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76EBEF6A" w14:textId="77777777" w:rsidR="00FD30D4" w:rsidRPr="009B2BD3" w:rsidRDefault="00FD30D4" w:rsidP="00FD30D4">
      <w:pPr>
        <w:pStyle w:val="ad"/>
        <w:rPr>
          <w:rFonts w:ascii="標楷體" w:hAnsi="標楷體"/>
        </w:rPr>
      </w:pPr>
      <w:r w:rsidRPr="00DA7403">
        <w:rPr>
          <w:rFonts w:ascii="標楷體" w:hAnsi="標楷體" w:hint="eastAsia"/>
        </w:rPr>
        <w:t>帳務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16F4883"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FD30D4">
              <w:rPr>
                <w:rFonts w:ascii="標楷體" w:hAnsi="標楷體" w:hint="eastAsia"/>
              </w:rPr>
              <w:t>5</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6EB5BC81" w:rsidR="0055023D" w:rsidRPr="000F369F" w:rsidRDefault="00FD30D4" w:rsidP="009C7950">
            <w:pPr>
              <w:pStyle w:val="af1"/>
              <w:rPr>
                <w:rFonts w:ascii="標楷體" w:hAnsi="標楷體"/>
              </w:rPr>
            </w:pPr>
            <w:r w:rsidRPr="009B2BD3">
              <w:rPr>
                <w:rFonts w:ascii="標楷體" w:hAnsi="標楷體"/>
              </w:rPr>
              <w:t>20</w:t>
            </w:r>
            <w:r>
              <w:rPr>
                <w:rFonts w:ascii="標楷體" w:hAnsi="標楷體" w:hint="eastAsia"/>
              </w:rPr>
              <w:t>21</w:t>
            </w:r>
            <w:r w:rsidRPr="009B2BD3">
              <w:rPr>
                <w:rFonts w:ascii="標楷體" w:hAnsi="標楷體"/>
              </w:rPr>
              <w:t>/</w:t>
            </w:r>
            <w:r>
              <w:rPr>
                <w:rFonts w:ascii="標楷體" w:hAnsi="標楷體" w:hint="eastAsia"/>
              </w:rPr>
              <w:t>06/</w:t>
            </w:r>
            <w:r>
              <w:rPr>
                <w:rFonts w:ascii="標楷體" w:hAnsi="標楷體"/>
              </w:rPr>
              <w:t>1</w:t>
            </w:r>
            <w:r>
              <w:rPr>
                <w:rFonts w:ascii="標楷體" w:hAnsi="標楷體" w:hint="eastAsia"/>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FD30D4" w14:paraId="0AEE2567" w14:textId="77777777" w:rsidTr="00952CCB">
        <w:tc>
          <w:tcPr>
            <w:tcW w:w="1108" w:type="dxa"/>
            <w:vAlign w:val="center"/>
          </w:tcPr>
          <w:p w14:paraId="1F040654" w14:textId="13F2518F" w:rsidR="00FD30D4" w:rsidRPr="00FD30D4" w:rsidRDefault="00FD30D4" w:rsidP="00FD30D4">
            <w:pPr>
              <w:pStyle w:val="11"/>
              <w:rPr>
                <w:rFonts w:ascii="標楷體" w:hAnsi="標楷體"/>
              </w:rPr>
            </w:pPr>
            <w:r>
              <w:rPr>
                <w:rFonts w:ascii="標楷體" w:hAnsi="標楷體" w:hint="eastAsia"/>
              </w:rPr>
              <w:t>V1.5</w:t>
            </w:r>
          </w:p>
        </w:tc>
        <w:tc>
          <w:tcPr>
            <w:tcW w:w="1614" w:type="dxa"/>
            <w:vAlign w:val="center"/>
          </w:tcPr>
          <w:p w14:paraId="787379C9" w14:textId="09A22D4B" w:rsidR="00FD30D4" w:rsidRPr="00FD30D4" w:rsidRDefault="00FD30D4" w:rsidP="00FD30D4">
            <w:pPr>
              <w:pStyle w:val="11"/>
              <w:rPr>
                <w:rFonts w:ascii="標楷體" w:hAnsi="標楷體"/>
              </w:rPr>
            </w:pPr>
            <w:r>
              <w:rPr>
                <w:rFonts w:ascii="標楷體" w:hAnsi="標楷體" w:hint="eastAsia"/>
              </w:rPr>
              <w:t>2021/6/18</w:t>
            </w:r>
          </w:p>
        </w:tc>
        <w:tc>
          <w:tcPr>
            <w:tcW w:w="3786" w:type="dxa"/>
            <w:vAlign w:val="center"/>
          </w:tcPr>
          <w:p w14:paraId="011419D8" w14:textId="2DB04EE5" w:rsidR="00FD30D4" w:rsidRPr="00FD30D4" w:rsidRDefault="00FD30D4" w:rsidP="00FD30D4">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140" w:type="dxa"/>
            <w:vAlign w:val="center"/>
          </w:tcPr>
          <w:p w14:paraId="7B3036D3" w14:textId="5FCF66F4" w:rsidR="00FD30D4" w:rsidRPr="00FD30D4" w:rsidRDefault="00FD30D4" w:rsidP="00FD30D4">
            <w:pPr>
              <w:pStyle w:val="11"/>
              <w:rPr>
                <w:rFonts w:ascii="標楷體" w:hAnsi="標楷體"/>
              </w:rPr>
            </w:pPr>
            <w:r>
              <w:rPr>
                <w:rFonts w:ascii="標楷體" w:hAnsi="標楷體" w:hint="eastAsia"/>
                <w:lang w:eastAsia="zh-HK"/>
              </w:rPr>
              <w:t>余家興</w:t>
            </w:r>
          </w:p>
        </w:tc>
        <w:tc>
          <w:tcPr>
            <w:tcW w:w="1140" w:type="dxa"/>
          </w:tcPr>
          <w:p w14:paraId="03B4482D" w14:textId="77777777" w:rsidR="00FD30D4" w:rsidRPr="00FD30D4" w:rsidRDefault="00FD30D4" w:rsidP="00FD30D4">
            <w:pPr>
              <w:pStyle w:val="11"/>
              <w:rPr>
                <w:rFonts w:ascii="標楷體" w:hAnsi="標楷體"/>
              </w:rPr>
            </w:pPr>
          </w:p>
        </w:tc>
        <w:tc>
          <w:tcPr>
            <w:tcW w:w="1440" w:type="dxa"/>
          </w:tcPr>
          <w:p w14:paraId="3641873E" w14:textId="77777777" w:rsidR="00FD30D4" w:rsidRPr="00FD30D4" w:rsidRDefault="00FD30D4" w:rsidP="00FD30D4">
            <w:pPr>
              <w:pStyle w:val="11"/>
              <w:rPr>
                <w:rFonts w:ascii="標楷體" w:hAnsi="標楷體"/>
              </w:rPr>
            </w:pPr>
          </w:p>
        </w:tc>
      </w:tr>
      <w:tr w:rsidR="00FD30D4" w14:paraId="5472EC43" w14:textId="77777777" w:rsidTr="00952CCB">
        <w:tc>
          <w:tcPr>
            <w:tcW w:w="1108" w:type="dxa"/>
            <w:vAlign w:val="center"/>
          </w:tcPr>
          <w:p w14:paraId="6D1D85A8" w14:textId="77777777" w:rsidR="00FD30D4" w:rsidRPr="00FD30D4" w:rsidRDefault="00FD30D4" w:rsidP="00FD30D4">
            <w:pPr>
              <w:pStyle w:val="11"/>
              <w:rPr>
                <w:rFonts w:ascii="標楷體" w:hAnsi="標楷體"/>
              </w:rPr>
            </w:pPr>
          </w:p>
        </w:tc>
        <w:tc>
          <w:tcPr>
            <w:tcW w:w="1614" w:type="dxa"/>
            <w:vAlign w:val="center"/>
          </w:tcPr>
          <w:p w14:paraId="209D6270" w14:textId="77777777" w:rsidR="00FD30D4" w:rsidRPr="00FD30D4" w:rsidRDefault="00FD30D4" w:rsidP="00FD30D4">
            <w:pPr>
              <w:pStyle w:val="11"/>
              <w:rPr>
                <w:rFonts w:ascii="標楷體" w:hAnsi="標楷體"/>
              </w:rPr>
            </w:pPr>
          </w:p>
        </w:tc>
        <w:tc>
          <w:tcPr>
            <w:tcW w:w="3786" w:type="dxa"/>
            <w:vAlign w:val="center"/>
          </w:tcPr>
          <w:p w14:paraId="50D62573" w14:textId="77777777" w:rsidR="00FD30D4" w:rsidRPr="00FD30D4" w:rsidRDefault="00FD30D4" w:rsidP="00FD30D4">
            <w:pPr>
              <w:pStyle w:val="11"/>
              <w:rPr>
                <w:rFonts w:ascii="標楷體" w:hAnsi="標楷體"/>
              </w:rPr>
            </w:pPr>
          </w:p>
        </w:tc>
        <w:tc>
          <w:tcPr>
            <w:tcW w:w="1140" w:type="dxa"/>
            <w:vAlign w:val="center"/>
          </w:tcPr>
          <w:p w14:paraId="4267808C" w14:textId="77777777" w:rsidR="00FD30D4" w:rsidRPr="00FD30D4" w:rsidRDefault="00FD30D4" w:rsidP="00FD30D4">
            <w:pPr>
              <w:pStyle w:val="11"/>
              <w:rPr>
                <w:rFonts w:ascii="標楷體" w:hAnsi="標楷體"/>
              </w:rPr>
            </w:pPr>
          </w:p>
        </w:tc>
        <w:tc>
          <w:tcPr>
            <w:tcW w:w="1140" w:type="dxa"/>
          </w:tcPr>
          <w:p w14:paraId="17BB578C" w14:textId="77777777" w:rsidR="00FD30D4" w:rsidRPr="00FD30D4" w:rsidRDefault="00FD30D4" w:rsidP="00FD30D4">
            <w:pPr>
              <w:pStyle w:val="11"/>
              <w:rPr>
                <w:rFonts w:ascii="標楷體" w:hAnsi="標楷體"/>
              </w:rPr>
            </w:pPr>
          </w:p>
        </w:tc>
        <w:tc>
          <w:tcPr>
            <w:tcW w:w="1440" w:type="dxa"/>
          </w:tcPr>
          <w:p w14:paraId="091A63CA" w14:textId="77777777" w:rsidR="00FD30D4" w:rsidRPr="00FD30D4" w:rsidRDefault="00FD30D4" w:rsidP="00FD30D4">
            <w:pPr>
              <w:pStyle w:val="11"/>
              <w:rPr>
                <w:rFonts w:ascii="標楷體" w:hAnsi="標楷體"/>
              </w:rPr>
            </w:pPr>
          </w:p>
        </w:tc>
      </w:tr>
      <w:tr w:rsidR="00FD30D4" w14:paraId="56725225" w14:textId="77777777" w:rsidTr="00952CCB">
        <w:tc>
          <w:tcPr>
            <w:tcW w:w="1108" w:type="dxa"/>
            <w:vAlign w:val="center"/>
          </w:tcPr>
          <w:p w14:paraId="57DEA2CD" w14:textId="77777777" w:rsidR="00FD30D4" w:rsidRPr="00FD30D4" w:rsidRDefault="00FD30D4" w:rsidP="00FD30D4">
            <w:pPr>
              <w:pStyle w:val="11"/>
              <w:rPr>
                <w:rFonts w:ascii="標楷體" w:hAnsi="標楷體"/>
              </w:rPr>
            </w:pPr>
          </w:p>
        </w:tc>
        <w:tc>
          <w:tcPr>
            <w:tcW w:w="1614" w:type="dxa"/>
            <w:vAlign w:val="center"/>
          </w:tcPr>
          <w:p w14:paraId="131871DC" w14:textId="77777777" w:rsidR="00FD30D4" w:rsidRPr="00FD30D4" w:rsidRDefault="00FD30D4" w:rsidP="00FD30D4">
            <w:pPr>
              <w:pStyle w:val="11"/>
              <w:rPr>
                <w:rFonts w:ascii="標楷體" w:hAnsi="標楷體"/>
              </w:rPr>
            </w:pPr>
          </w:p>
        </w:tc>
        <w:tc>
          <w:tcPr>
            <w:tcW w:w="3786" w:type="dxa"/>
            <w:vAlign w:val="center"/>
          </w:tcPr>
          <w:p w14:paraId="2BD4C12A" w14:textId="77777777" w:rsidR="00FD30D4" w:rsidRPr="00FD30D4" w:rsidRDefault="00FD30D4" w:rsidP="00FD30D4">
            <w:pPr>
              <w:pStyle w:val="11"/>
              <w:rPr>
                <w:rFonts w:ascii="標楷體" w:hAnsi="標楷體"/>
              </w:rPr>
            </w:pPr>
          </w:p>
        </w:tc>
        <w:tc>
          <w:tcPr>
            <w:tcW w:w="1140" w:type="dxa"/>
            <w:vAlign w:val="center"/>
          </w:tcPr>
          <w:p w14:paraId="1C034399" w14:textId="77777777" w:rsidR="00FD30D4" w:rsidRPr="00FD30D4" w:rsidRDefault="00FD30D4" w:rsidP="00FD30D4">
            <w:pPr>
              <w:pStyle w:val="11"/>
              <w:rPr>
                <w:rFonts w:ascii="標楷體" w:hAnsi="標楷體"/>
              </w:rPr>
            </w:pPr>
          </w:p>
        </w:tc>
        <w:tc>
          <w:tcPr>
            <w:tcW w:w="1140" w:type="dxa"/>
          </w:tcPr>
          <w:p w14:paraId="4445082B" w14:textId="77777777" w:rsidR="00FD30D4" w:rsidRPr="00FD30D4" w:rsidRDefault="00FD30D4" w:rsidP="00FD30D4">
            <w:pPr>
              <w:pStyle w:val="11"/>
              <w:rPr>
                <w:rFonts w:ascii="標楷體" w:hAnsi="標楷體"/>
              </w:rPr>
            </w:pPr>
          </w:p>
        </w:tc>
        <w:tc>
          <w:tcPr>
            <w:tcW w:w="1440" w:type="dxa"/>
          </w:tcPr>
          <w:p w14:paraId="27572D51" w14:textId="77777777" w:rsidR="00FD30D4" w:rsidRPr="00FD30D4" w:rsidRDefault="00FD30D4" w:rsidP="00FD30D4">
            <w:pPr>
              <w:pStyle w:val="11"/>
              <w:rPr>
                <w:rFonts w:ascii="標楷體" w:hAnsi="標楷體"/>
              </w:rPr>
            </w:pPr>
          </w:p>
        </w:tc>
      </w:tr>
      <w:tr w:rsidR="00FD30D4" w14:paraId="096098BC" w14:textId="77777777" w:rsidTr="00952CCB">
        <w:tc>
          <w:tcPr>
            <w:tcW w:w="1108" w:type="dxa"/>
            <w:vAlign w:val="center"/>
          </w:tcPr>
          <w:p w14:paraId="7AC6277C" w14:textId="77777777" w:rsidR="00FD30D4" w:rsidRPr="00FD30D4" w:rsidRDefault="00FD30D4" w:rsidP="00FD30D4">
            <w:pPr>
              <w:pStyle w:val="11"/>
              <w:rPr>
                <w:rFonts w:ascii="標楷體" w:hAnsi="標楷體"/>
              </w:rPr>
            </w:pPr>
          </w:p>
        </w:tc>
        <w:tc>
          <w:tcPr>
            <w:tcW w:w="1614" w:type="dxa"/>
            <w:vAlign w:val="center"/>
          </w:tcPr>
          <w:p w14:paraId="1EE5BC48" w14:textId="77777777" w:rsidR="00FD30D4" w:rsidRPr="00FD30D4" w:rsidRDefault="00FD30D4" w:rsidP="00FD30D4">
            <w:pPr>
              <w:pStyle w:val="11"/>
              <w:rPr>
                <w:rFonts w:ascii="標楷體" w:hAnsi="標楷體"/>
              </w:rPr>
            </w:pPr>
          </w:p>
        </w:tc>
        <w:tc>
          <w:tcPr>
            <w:tcW w:w="3786" w:type="dxa"/>
            <w:vAlign w:val="center"/>
          </w:tcPr>
          <w:p w14:paraId="6E74CFEC" w14:textId="77777777" w:rsidR="00FD30D4" w:rsidRPr="00FD30D4" w:rsidRDefault="00FD30D4" w:rsidP="00FD30D4">
            <w:pPr>
              <w:pStyle w:val="11"/>
              <w:rPr>
                <w:rFonts w:ascii="標楷體" w:hAnsi="標楷體"/>
              </w:rPr>
            </w:pPr>
          </w:p>
        </w:tc>
        <w:tc>
          <w:tcPr>
            <w:tcW w:w="1140" w:type="dxa"/>
            <w:vAlign w:val="center"/>
          </w:tcPr>
          <w:p w14:paraId="125992AA" w14:textId="77777777" w:rsidR="00FD30D4" w:rsidRPr="00FD30D4" w:rsidRDefault="00FD30D4" w:rsidP="00FD30D4">
            <w:pPr>
              <w:pStyle w:val="11"/>
              <w:rPr>
                <w:rFonts w:ascii="標楷體" w:hAnsi="標楷體"/>
              </w:rPr>
            </w:pPr>
          </w:p>
        </w:tc>
        <w:tc>
          <w:tcPr>
            <w:tcW w:w="1140" w:type="dxa"/>
          </w:tcPr>
          <w:p w14:paraId="115C360A" w14:textId="77777777" w:rsidR="00FD30D4" w:rsidRPr="00FD30D4" w:rsidRDefault="00FD30D4" w:rsidP="00FD30D4">
            <w:pPr>
              <w:pStyle w:val="11"/>
              <w:rPr>
                <w:rFonts w:ascii="標楷體" w:hAnsi="標楷體"/>
              </w:rPr>
            </w:pPr>
          </w:p>
        </w:tc>
        <w:tc>
          <w:tcPr>
            <w:tcW w:w="1440" w:type="dxa"/>
          </w:tcPr>
          <w:p w14:paraId="1991CC8A" w14:textId="77777777" w:rsidR="00FD30D4" w:rsidRPr="00FD30D4" w:rsidRDefault="00FD30D4" w:rsidP="00FD30D4">
            <w:pPr>
              <w:pStyle w:val="11"/>
              <w:rPr>
                <w:rFonts w:ascii="標楷體" w:hAnsi="標楷體"/>
              </w:rPr>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3B2497">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3B2497">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3B2497">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3B2497">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3B2497">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3B2497">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3B2497">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3B2497">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3B2497">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3B2497">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3B2497">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3B2497">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39912"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C8C0A8"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5C5B9C6B" w14:textId="77777777" w:rsidR="00E8494F" w:rsidRDefault="00E8494F" w:rsidP="003B2497">
      <w:pPr>
        <w:pStyle w:val="60"/>
        <w:pageBreakBefore/>
        <w:numPr>
          <w:ilvl w:val="5"/>
          <w:numId w:val="8"/>
        </w:numPr>
        <w:tabs>
          <w:tab w:val="clear" w:pos="1200"/>
        </w:tabs>
      </w:pPr>
      <w:hyperlink w:anchor="_展期流程" w:history="1">
        <w:r w:rsidRPr="005A576E">
          <w:rPr>
            <w:rStyle w:val="a7"/>
            <w:rFonts w:hint="eastAsia"/>
          </w:rPr>
          <w:t>L3410</w:t>
        </w:r>
        <w:r w:rsidRPr="005A576E">
          <w:rPr>
            <w:rStyle w:val="a7"/>
            <w:rFonts w:hint="eastAsia"/>
          </w:rPr>
          <w:t>結案登錄</w:t>
        </w:r>
        <w:r w:rsidRPr="005A576E">
          <w:rPr>
            <w:rStyle w:val="a7"/>
            <w:rFonts w:hint="eastAsia"/>
          </w:rPr>
          <w:t>-</w:t>
        </w:r>
        <w:r w:rsidRPr="005A576E">
          <w:rPr>
            <w:rStyle w:val="a7"/>
            <w:rFonts w:hint="eastAsia"/>
          </w:rPr>
          <w:t>可欠</w:t>
        </w:r>
        <w:r w:rsidRPr="005A576E">
          <w:rPr>
            <w:rStyle w:val="a7"/>
            <w:rFonts w:hint="eastAsia"/>
          </w:rPr>
          <w:t>繳</w:t>
        </w:r>
        <w:r w:rsidRPr="005A576E">
          <w:rPr>
            <w:rStyle w:val="a7"/>
            <w:rFonts w:hint="eastAsia"/>
          </w:rPr>
          <w:t xml:space="preserve"> (</w:t>
        </w:r>
        <w:r w:rsidRPr="005A576E">
          <w:rPr>
            <w:rStyle w:val="a7"/>
            <w:rFonts w:hAnsi="標楷體" w:hint="eastAsia"/>
          </w:rPr>
          <w:t>展期</w:t>
        </w:r>
        <w:r w:rsidRPr="005A576E">
          <w:rPr>
            <w:rStyle w:val="a7"/>
            <w:rFonts w:hAnsi="標楷體" w:hint="eastAsia"/>
          </w:rPr>
          <w:t>,</w:t>
        </w:r>
        <w:r w:rsidRPr="005A576E">
          <w:rPr>
            <w:rStyle w:val="a7"/>
            <w:rFonts w:hint="eastAsia"/>
          </w:rPr>
          <w:t>貸方交易</w:t>
        </w:r>
        <w:r w:rsidRPr="005A576E">
          <w:rPr>
            <w:rStyle w:val="a7"/>
            <w:rFonts w:hint="eastAsia"/>
          </w:rPr>
          <w:t>)</w:t>
        </w:r>
      </w:hyperlink>
      <w:r>
        <w:rPr>
          <w:rFonts w:hint="eastAsia"/>
        </w:rPr>
        <w:t xml:space="preserve"> ***</w:t>
      </w:r>
    </w:p>
    <w:p w14:paraId="418CA7F6" w14:textId="77777777" w:rsidR="00E8494F" w:rsidRDefault="00E8494F" w:rsidP="00E8494F">
      <w:pPr>
        <w:rPr>
          <w:lang w:val="x-none"/>
        </w:rPr>
      </w:pPr>
    </w:p>
    <w:p w14:paraId="4C146235" w14:textId="77777777" w:rsidR="00E8494F" w:rsidRPr="003972CE" w:rsidRDefault="00E8494F" w:rsidP="003B2497">
      <w:pPr>
        <w:pStyle w:val="a"/>
        <w:numPr>
          <w:ilvl w:val="0"/>
          <w:numId w:val="3"/>
        </w:numPr>
        <w:spacing w:before="120"/>
      </w:pPr>
      <w:bookmarkStart w:id="11"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8494F" w:rsidRPr="003972CE" w14:paraId="2CFB8EA3"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5085CED" w14:textId="77777777" w:rsidR="00E8494F" w:rsidRPr="003972CE" w:rsidRDefault="00E8494F"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E1C97C" w14:textId="77777777" w:rsidR="00E8494F" w:rsidRPr="00CE2827" w:rsidRDefault="00E8494F" w:rsidP="00305DDA">
            <w:pPr>
              <w:rPr>
                <w:rFonts w:ascii="標楷體" w:eastAsia="標楷體" w:hAnsi="標楷體" w:hint="eastAsia"/>
              </w:rPr>
            </w:pPr>
            <w:r w:rsidRPr="0096493E">
              <w:rPr>
                <w:rFonts w:ascii="標楷體" w:eastAsia="標楷體" w:hAnsi="標楷體" w:hint="eastAsia"/>
              </w:rPr>
              <w:t>結案登錄-可欠繳</w:t>
            </w:r>
            <w:r>
              <w:rPr>
                <w:rFonts w:ascii="標楷體" w:eastAsia="標楷體" w:hAnsi="標楷體" w:hint="eastAsia"/>
              </w:rPr>
              <w:t>(展期)</w:t>
            </w:r>
          </w:p>
        </w:tc>
      </w:tr>
      <w:tr w:rsidR="00E8494F" w:rsidRPr="003972CE" w14:paraId="6B24AF6B"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99BCEF8" w14:textId="77777777" w:rsidR="00E8494F" w:rsidRPr="003972CE" w:rsidRDefault="00E8494F"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95FCC11" w14:textId="77777777" w:rsidR="00E8494F" w:rsidRPr="003D633A" w:rsidRDefault="00E8494F" w:rsidP="00305DDA">
            <w:pPr>
              <w:rPr>
                <w:rFonts w:ascii="標楷體" w:eastAsia="標楷體" w:hAnsi="標楷體" w:hint="eastAsia"/>
              </w:rPr>
            </w:pPr>
            <w:r>
              <w:rPr>
                <w:rFonts w:ascii="標楷體" w:eastAsia="標楷體" w:hAnsi="標楷體" w:hint="eastAsia"/>
              </w:rPr>
              <w:t>1.使用時機:展期或借新還舊</w:t>
            </w:r>
          </w:p>
        </w:tc>
      </w:tr>
      <w:tr w:rsidR="00E8494F" w:rsidRPr="003972CE" w14:paraId="1AA1357A"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96A96D3" w14:textId="77777777" w:rsidR="00E8494F" w:rsidRPr="003972CE" w:rsidRDefault="00E8494F"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9291FB5" w14:textId="77777777" w:rsidR="00E8494F" w:rsidRDefault="00E8494F" w:rsidP="00305DDA">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09B20A65" w14:textId="77777777" w:rsidR="00E8494F" w:rsidRPr="003D633A" w:rsidRDefault="00E8494F" w:rsidP="00305DDA">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0E457B8B" w14:textId="77777777" w:rsidR="00E8494F" w:rsidRPr="003D633A" w:rsidRDefault="00E8494F" w:rsidP="00305DDA">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E8494F" w:rsidRPr="003972CE" w14:paraId="078A9269"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58D42B7" w14:textId="77777777" w:rsidR="00E8494F" w:rsidRPr="003972CE" w:rsidRDefault="00E8494F"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7454591" w14:textId="77777777" w:rsidR="00E8494F" w:rsidRPr="003972CE" w:rsidRDefault="00E8494F" w:rsidP="00305DDA">
            <w:pPr>
              <w:rPr>
                <w:rFonts w:eastAsia="標楷體"/>
              </w:rPr>
            </w:pPr>
          </w:p>
        </w:tc>
      </w:tr>
      <w:tr w:rsidR="00E8494F" w:rsidRPr="003972CE" w14:paraId="1FF9B37A"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A1F8B9A" w14:textId="77777777" w:rsidR="00E8494F" w:rsidRPr="003972CE" w:rsidRDefault="00E8494F"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73B7B65" w14:textId="77777777" w:rsidR="00E8494F" w:rsidRPr="003972CE" w:rsidRDefault="00E8494F" w:rsidP="00305DDA">
            <w:pPr>
              <w:rPr>
                <w:rFonts w:eastAsia="標楷體"/>
              </w:rPr>
            </w:pPr>
          </w:p>
        </w:tc>
      </w:tr>
      <w:tr w:rsidR="00E8494F" w:rsidRPr="003972CE" w14:paraId="22C10AC0"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967045F" w14:textId="77777777" w:rsidR="00E8494F" w:rsidRPr="003972CE" w:rsidRDefault="00E8494F"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1F7B12" w14:textId="77777777" w:rsidR="00E8494F" w:rsidRPr="003972CE" w:rsidRDefault="00E8494F" w:rsidP="00305DDA">
            <w:pPr>
              <w:rPr>
                <w:rFonts w:eastAsia="標楷體"/>
              </w:rPr>
            </w:pPr>
          </w:p>
        </w:tc>
      </w:tr>
      <w:tr w:rsidR="00E8494F" w:rsidRPr="003972CE" w14:paraId="665ECF49"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2C63DD7" w14:textId="77777777" w:rsidR="00E8494F" w:rsidRPr="003972CE" w:rsidRDefault="00E8494F"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A3F55FE" w14:textId="77777777" w:rsidR="00E8494F" w:rsidRDefault="00E8494F" w:rsidP="00305DDA">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1AD2D8E7" w14:textId="77777777" w:rsidR="00E8494F" w:rsidRPr="00192DC5" w:rsidRDefault="00E8494F" w:rsidP="00305DDA">
            <w:pPr>
              <w:ind w:left="194" w:hangingChars="81" w:hanging="194"/>
              <w:rPr>
                <w:rFonts w:ascii="標楷體" w:eastAsia="標楷體" w:hAnsi="標楷體" w:hint="eastAsia"/>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25D7D16A" w14:textId="77777777" w:rsidR="00E8494F" w:rsidRPr="00192DC5" w:rsidRDefault="00E8494F" w:rsidP="00305DDA">
            <w:pPr>
              <w:rPr>
                <w:rFonts w:ascii="標楷體" w:eastAsia="標楷體" w:hAnsi="標楷體" w:hint="eastAsia"/>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3898B86" w14:textId="77777777" w:rsidR="00E8494F" w:rsidRPr="00192DC5" w:rsidRDefault="00E8494F" w:rsidP="00305DDA">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2EBA807A" w14:textId="77777777" w:rsidR="00E8494F" w:rsidRPr="00192DC5" w:rsidRDefault="00E8494F" w:rsidP="00305DDA">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43DF9845" w14:textId="77777777" w:rsidR="00E8494F" w:rsidRPr="00192DC5" w:rsidRDefault="00E8494F" w:rsidP="00305DDA">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73E161A2" w14:textId="77777777" w:rsidR="00E8494F" w:rsidRPr="00192DC5" w:rsidRDefault="00E8494F" w:rsidP="00305DDA">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286B8A80" w14:textId="77777777" w:rsidR="00E8494F" w:rsidRPr="00192DC5" w:rsidRDefault="00E8494F" w:rsidP="00305DDA">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40AD13B6" w14:textId="77777777" w:rsidR="00E8494F" w:rsidRPr="00192DC5" w:rsidRDefault="00E8494F" w:rsidP="00305DDA">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ADA0455" w14:textId="77777777" w:rsidR="00E8494F" w:rsidRPr="00192DC5" w:rsidRDefault="00E8494F" w:rsidP="00305DDA">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E51B34" w14:textId="77777777" w:rsidR="00E8494F" w:rsidRDefault="00E8494F" w:rsidP="00305DDA">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78516A10" w14:textId="77777777" w:rsidR="00E8494F" w:rsidRPr="00AE118F" w:rsidRDefault="00E8494F" w:rsidP="00305DDA">
            <w:pPr>
              <w:rPr>
                <w:rFonts w:eastAsia="標楷體" w:hint="eastAsia"/>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E8494F" w:rsidRPr="003972CE" w14:paraId="68324943"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431DE0" w14:textId="77777777" w:rsidR="00E8494F" w:rsidRPr="003972CE" w:rsidRDefault="00E8494F"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DE0BF7" w14:textId="77777777" w:rsidR="00E8494F" w:rsidRDefault="00E8494F" w:rsidP="00305DDA">
            <w:pPr>
              <w:rPr>
                <w:rFonts w:ascii="標楷體" w:eastAsia="標楷體" w:hAnsi="標楷體"/>
              </w:rPr>
            </w:pPr>
            <w:r>
              <w:rPr>
                <w:rFonts w:ascii="標楷體" w:eastAsia="標楷體" w:hAnsi="標楷體" w:hint="eastAsia"/>
              </w:rPr>
              <w:t>1.附件</w:t>
            </w:r>
          </w:p>
          <w:p w14:paraId="147DEAA9" w14:textId="77777777" w:rsidR="00E8494F" w:rsidRPr="00944E1B" w:rsidRDefault="00E8494F" w:rsidP="00305DDA">
            <w:pPr>
              <w:rPr>
                <w:rFonts w:ascii="標楷體" w:eastAsia="標楷體" w:hAnsi="標楷體" w:hint="eastAsia"/>
              </w:rPr>
            </w:pPr>
            <w:r>
              <w:rPr>
                <w:rFonts w:ascii="標楷體" w:eastAsia="標楷體" w:hAnsi="標楷體" w:hint="eastAsia"/>
              </w:rPr>
              <w:t>(1).</w:t>
            </w:r>
            <w:r w:rsidRPr="00944E1B">
              <w:rPr>
                <w:rFonts w:ascii="標楷體" w:eastAsia="標楷體" w:hAnsi="標楷體" w:hint="eastAsia"/>
              </w:rPr>
              <w:t>4.1 利息計算</w:t>
            </w:r>
          </w:p>
          <w:p w14:paraId="3DA00666" w14:textId="77777777" w:rsidR="00E8494F" w:rsidRPr="00944E1B" w:rsidRDefault="00E8494F" w:rsidP="00305DDA">
            <w:pPr>
              <w:rPr>
                <w:rFonts w:ascii="標楷體" w:eastAsia="標楷體" w:hAnsi="標楷體" w:hint="eastAsia"/>
              </w:rPr>
            </w:pPr>
            <w:r>
              <w:rPr>
                <w:rFonts w:ascii="標楷體" w:eastAsia="標楷體" w:hAnsi="標楷體" w:hint="eastAsia"/>
              </w:rPr>
              <w:t>(2).</w:t>
            </w:r>
            <w:r w:rsidRPr="00944E1B">
              <w:rPr>
                <w:rFonts w:ascii="標楷體" w:eastAsia="標楷體" w:hAnsi="標楷體" w:hint="eastAsia"/>
              </w:rPr>
              <w:t>4.2 利息共通原則</w:t>
            </w:r>
          </w:p>
          <w:p w14:paraId="3F2248F4" w14:textId="77777777" w:rsidR="00E8494F" w:rsidRPr="00944E1B" w:rsidRDefault="00E8494F" w:rsidP="00305DDA">
            <w:pPr>
              <w:rPr>
                <w:rFonts w:ascii="標楷體" w:eastAsia="標楷體" w:hAnsi="標楷體" w:hint="eastAsia"/>
              </w:rPr>
            </w:pPr>
            <w:r>
              <w:rPr>
                <w:rFonts w:ascii="標楷體" w:eastAsia="標楷體" w:hAnsi="標楷體" w:hint="eastAsia"/>
              </w:rPr>
              <w:t>(3).</w:t>
            </w:r>
            <w:r w:rsidRPr="00944E1B">
              <w:rPr>
                <w:rFonts w:ascii="標楷體" w:eastAsia="標楷體" w:hAnsi="標楷體" w:hint="eastAsia"/>
              </w:rPr>
              <w:t>4.3 利率調整說明</w:t>
            </w:r>
          </w:p>
          <w:p w14:paraId="21558093" w14:textId="77777777" w:rsidR="00E8494F" w:rsidRPr="0038383B" w:rsidRDefault="00E8494F" w:rsidP="00305DDA">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6C318294" w14:textId="77777777" w:rsidR="00E8494F" w:rsidRDefault="00E8494F" w:rsidP="00E8494F">
      <w:pPr>
        <w:pStyle w:val="a"/>
        <w:ind w:left="0" w:firstLine="0"/>
        <w:rPr>
          <w:rFonts w:hint="eastAsia"/>
        </w:rPr>
      </w:pPr>
    </w:p>
    <w:p w14:paraId="426B4F8B" w14:textId="77777777" w:rsidR="00E8494F" w:rsidRPr="005F1722" w:rsidRDefault="00E8494F" w:rsidP="003B2497">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494F" w:rsidRPr="0022279A" w14:paraId="5E530613" w14:textId="77777777" w:rsidTr="00305DDA">
        <w:tc>
          <w:tcPr>
            <w:tcW w:w="851" w:type="dxa"/>
            <w:shd w:val="clear" w:color="auto" w:fill="D9D9D9"/>
          </w:tcPr>
          <w:p w14:paraId="29D75101"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44B4E1B"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8004B3C"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說明</w:t>
            </w:r>
          </w:p>
        </w:tc>
      </w:tr>
      <w:tr w:rsidR="00E8494F" w:rsidRPr="0022279A" w14:paraId="454B7239" w14:textId="77777777" w:rsidTr="00305DDA">
        <w:tc>
          <w:tcPr>
            <w:tcW w:w="851" w:type="dxa"/>
            <w:shd w:val="clear" w:color="auto" w:fill="auto"/>
          </w:tcPr>
          <w:p w14:paraId="321CF978"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9B4005" w14:textId="77777777" w:rsidR="00E8494F" w:rsidRPr="004F7CA5" w:rsidRDefault="00E8494F" w:rsidP="00305DDA">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0AF3C7FA" w14:textId="77777777" w:rsidR="00E8494F" w:rsidRPr="004F7CA5" w:rsidRDefault="00E8494F" w:rsidP="00305DDA">
            <w:pPr>
              <w:rPr>
                <w:rFonts w:ascii="標楷體" w:eastAsia="標楷體" w:hAnsi="標楷體"/>
              </w:rPr>
            </w:pPr>
            <w:r w:rsidRPr="004F7CA5">
              <w:rPr>
                <w:rFonts w:ascii="標楷體" w:eastAsia="標楷體" w:hAnsi="標楷體" w:hint="eastAsia"/>
                <w:lang w:eastAsia="zh-HK"/>
              </w:rPr>
              <w:t>額度主檔</w:t>
            </w:r>
          </w:p>
        </w:tc>
      </w:tr>
      <w:tr w:rsidR="00E8494F" w:rsidRPr="0022279A" w14:paraId="6EDE279D" w14:textId="77777777" w:rsidTr="00305DDA">
        <w:tc>
          <w:tcPr>
            <w:tcW w:w="851" w:type="dxa"/>
            <w:shd w:val="clear" w:color="auto" w:fill="auto"/>
          </w:tcPr>
          <w:p w14:paraId="7A69DB95"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A19CC07" w14:textId="77777777" w:rsidR="00E8494F" w:rsidRPr="004F7CA5" w:rsidRDefault="00E8494F" w:rsidP="00305DDA">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B50DC5" w14:textId="77777777" w:rsidR="00E8494F" w:rsidRPr="004F7CA5" w:rsidRDefault="00E8494F" w:rsidP="00305DDA">
            <w:pPr>
              <w:rPr>
                <w:rFonts w:ascii="標楷體" w:eastAsia="標楷體" w:hAnsi="標楷體"/>
              </w:rPr>
            </w:pPr>
            <w:r w:rsidRPr="004F7CA5">
              <w:rPr>
                <w:rFonts w:ascii="標楷體" w:eastAsia="標楷體" w:hAnsi="標楷體" w:hint="eastAsia"/>
              </w:rPr>
              <w:t>放款主檔</w:t>
            </w:r>
          </w:p>
        </w:tc>
      </w:tr>
      <w:tr w:rsidR="00E8494F" w:rsidRPr="0022279A" w14:paraId="30494567" w14:textId="77777777" w:rsidTr="00305DDA">
        <w:tc>
          <w:tcPr>
            <w:tcW w:w="851" w:type="dxa"/>
            <w:shd w:val="clear" w:color="auto" w:fill="auto"/>
          </w:tcPr>
          <w:p w14:paraId="5BA2A533" w14:textId="77777777" w:rsidR="00E8494F" w:rsidRPr="004F7CA5" w:rsidRDefault="00E8494F" w:rsidP="00305DD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9A8766A" w14:textId="77777777" w:rsidR="00E8494F" w:rsidRPr="004F7CA5" w:rsidRDefault="00E8494F" w:rsidP="00305DDA">
            <w:pPr>
              <w:rPr>
                <w:rFonts w:ascii="標楷體" w:eastAsia="標楷體" w:hAnsi="標楷體"/>
              </w:rPr>
            </w:pPr>
            <w:r w:rsidRPr="008C681A">
              <w:rPr>
                <w:rFonts w:ascii="標楷體" w:eastAsia="標楷體" w:hAnsi="標楷體"/>
              </w:rPr>
              <w:t>LoanBorTx</w:t>
            </w:r>
          </w:p>
        </w:tc>
        <w:tc>
          <w:tcPr>
            <w:tcW w:w="3828" w:type="dxa"/>
            <w:shd w:val="clear" w:color="auto" w:fill="auto"/>
          </w:tcPr>
          <w:p w14:paraId="1ED36EAA" w14:textId="77777777" w:rsidR="00E8494F" w:rsidRPr="004F7CA5" w:rsidRDefault="00E8494F" w:rsidP="00305DDA">
            <w:pPr>
              <w:widowControl/>
              <w:rPr>
                <w:rFonts w:ascii="標楷體" w:eastAsia="標楷體" w:hAnsi="標楷體" w:hint="eastAsia"/>
              </w:rPr>
            </w:pPr>
            <w:r w:rsidRPr="008C681A">
              <w:rPr>
                <w:rFonts w:ascii="標楷體" w:eastAsia="標楷體" w:hAnsi="標楷體" w:hint="eastAsia"/>
              </w:rPr>
              <w:t>放款交易內容檔</w:t>
            </w:r>
          </w:p>
        </w:tc>
      </w:tr>
      <w:tr w:rsidR="00E8494F" w:rsidRPr="0022279A" w14:paraId="6D36D6F1" w14:textId="77777777" w:rsidTr="00305DDA">
        <w:tc>
          <w:tcPr>
            <w:tcW w:w="851" w:type="dxa"/>
            <w:shd w:val="clear" w:color="auto" w:fill="auto"/>
          </w:tcPr>
          <w:p w14:paraId="05F84B80" w14:textId="77777777" w:rsidR="00E8494F" w:rsidRPr="004F7CA5" w:rsidRDefault="00E8494F" w:rsidP="00305DDA">
            <w:pPr>
              <w:jc w:val="center"/>
              <w:rPr>
                <w:rFonts w:ascii="標楷體" w:eastAsia="標楷體" w:hAnsi="標楷體" w:hint="eastAsia"/>
              </w:rPr>
            </w:pPr>
            <w:r>
              <w:rPr>
                <w:rFonts w:ascii="標楷體" w:eastAsia="標楷體" w:hAnsi="標楷體" w:hint="eastAsia"/>
              </w:rPr>
              <w:lastRenderedPageBreak/>
              <w:t>4</w:t>
            </w:r>
          </w:p>
        </w:tc>
        <w:tc>
          <w:tcPr>
            <w:tcW w:w="3118" w:type="dxa"/>
            <w:shd w:val="clear" w:color="auto" w:fill="auto"/>
          </w:tcPr>
          <w:p w14:paraId="21752121" w14:textId="77777777" w:rsidR="00E8494F" w:rsidRPr="004F7CA5" w:rsidRDefault="00E8494F" w:rsidP="00305DDA">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2584A83C" w14:textId="77777777" w:rsidR="00E8494F" w:rsidRPr="004F7CA5" w:rsidRDefault="00E8494F" w:rsidP="00305DDA">
            <w:pPr>
              <w:widowControl/>
              <w:rPr>
                <w:rFonts w:ascii="標楷體" w:eastAsia="標楷體" w:hAnsi="標楷體" w:hint="eastAsia"/>
              </w:rPr>
            </w:pPr>
            <w:r w:rsidRPr="008C681A">
              <w:rPr>
                <w:rFonts w:ascii="標楷體" w:eastAsia="標楷體" w:hAnsi="標楷體" w:hint="eastAsia"/>
              </w:rPr>
              <w:t>計息明細檔</w:t>
            </w:r>
          </w:p>
        </w:tc>
      </w:tr>
      <w:tr w:rsidR="00E8494F" w:rsidRPr="0022279A" w14:paraId="47A9949F" w14:textId="77777777" w:rsidTr="00305DDA">
        <w:tc>
          <w:tcPr>
            <w:tcW w:w="851" w:type="dxa"/>
            <w:shd w:val="clear" w:color="auto" w:fill="auto"/>
          </w:tcPr>
          <w:p w14:paraId="6BE0D0E3" w14:textId="77777777" w:rsidR="00E8494F" w:rsidRPr="004F7CA5" w:rsidRDefault="00E8494F" w:rsidP="00305DDA">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2ABA7FB0" w14:textId="77777777" w:rsidR="00E8494F" w:rsidRPr="008C681A" w:rsidRDefault="00E8494F" w:rsidP="00305DDA">
            <w:pPr>
              <w:rPr>
                <w:rFonts w:ascii="標楷體" w:eastAsia="標楷體" w:hAnsi="標楷體"/>
              </w:rPr>
            </w:pPr>
            <w:r w:rsidRPr="00C83625">
              <w:rPr>
                <w:rFonts w:ascii="標楷體" w:eastAsia="標楷體" w:hAnsi="標楷體"/>
              </w:rPr>
              <w:t>LoanCheque</w:t>
            </w:r>
          </w:p>
        </w:tc>
        <w:tc>
          <w:tcPr>
            <w:tcW w:w="3828" w:type="dxa"/>
            <w:shd w:val="clear" w:color="auto" w:fill="auto"/>
          </w:tcPr>
          <w:p w14:paraId="4FC15A14" w14:textId="77777777" w:rsidR="00E8494F" w:rsidRPr="004F7CA5" w:rsidRDefault="00E8494F" w:rsidP="00305DDA">
            <w:pPr>
              <w:widowControl/>
              <w:rPr>
                <w:rFonts w:ascii="標楷體" w:eastAsia="標楷體" w:hAnsi="標楷體" w:hint="eastAsia"/>
              </w:rPr>
            </w:pPr>
            <w:r>
              <w:rPr>
                <w:rFonts w:ascii="標楷體" w:eastAsia="標楷體" w:hAnsi="標楷體" w:hint="eastAsia"/>
              </w:rPr>
              <w:t>支票</w:t>
            </w:r>
            <w:r w:rsidRPr="008C681A">
              <w:rPr>
                <w:rFonts w:ascii="標楷體" w:eastAsia="標楷體" w:hAnsi="標楷體" w:hint="eastAsia"/>
              </w:rPr>
              <w:t>檔</w:t>
            </w:r>
          </w:p>
        </w:tc>
      </w:tr>
    </w:tbl>
    <w:p w14:paraId="4FB76C0E" w14:textId="77777777" w:rsidR="00E8494F" w:rsidRDefault="00E8494F" w:rsidP="00E8494F"/>
    <w:p w14:paraId="4AB93C30" w14:textId="77777777" w:rsidR="00E8494F" w:rsidRDefault="00E8494F" w:rsidP="00E8494F">
      <w:pPr>
        <w:tabs>
          <w:tab w:val="left" w:pos="788"/>
        </w:tabs>
        <w:rPr>
          <w:rFonts w:ascii="標楷體" w:eastAsia="標楷體" w:hAnsi="標楷體" w:hint="eastAsia"/>
        </w:rPr>
      </w:pPr>
      <w:r>
        <w:br w:type="page"/>
      </w:r>
    </w:p>
    <w:p w14:paraId="3F46D4E1" w14:textId="77777777" w:rsidR="00E8494F" w:rsidRPr="003972CE" w:rsidRDefault="00E8494F" w:rsidP="003B2497">
      <w:pPr>
        <w:pStyle w:val="7"/>
        <w:numPr>
          <w:ilvl w:val="6"/>
          <w:numId w:val="16"/>
        </w:numPr>
        <w:ind w:left="3360" w:hanging="480"/>
      </w:pPr>
      <w:r w:rsidRPr="003972CE">
        <w:lastRenderedPageBreak/>
        <w:t>UI</w:t>
      </w:r>
      <w:r w:rsidRPr="003972CE">
        <w:t>畫面</w:t>
      </w:r>
      <w:r>
        <w:rPr>
          <w:rFonts w:hint="eastAsia"/>
        </w:rPr>
        <w:t>-</w:t>
      </w:r>
      <w:r>
        <w:rPr>
          <w:rFonts w:hint="eastAsia"/>
        </w:rPr>
        <w:t>登錄</w:t>
      </w:r>
    </w:p>
    <w:p w14:paraId="1B61949B" w14:textId="77777777" w:rsidR="00E8494F" w:rsidRDefault="00E8494F" w:rsidP="00E8494F">
      <w:pPr>
        <w:pStyle w:val="42"/>
        <w:spacing w:after="72"/>
        <w:ind w:left="1133"/>
        <w:rPr>
          <w:rFonts w:hAnsi="標楷體"/>
        </w:rPr>
      </w:pPr>
      <w:r w:rsidRPr="00743962">
        <w:rPr>
          <w:rFonts w:hAnsi="標楷體" w:hint="eastAsia"/>
        </w:rPr>
        <w:t>輸入畫面：</w:t>
      </w:r>
    </w:p>
    <w:p w14:paraId="098EC21F" w14:textId="259D0444" w:rsidR="00E8494F" w:rsidRDefault="00E8494F" w:rsidP="00E8494F">
      <w:pPr>
        <w:pStyle w:val="42"/>
        <w:spacing w:after="72"/>
        <w:ind w:leftChars="0" w:left="0"/>
        <w:rPr>
          <w:rFonts w:hAnsi="標楷體"/>
        </w:rPr>
      </w:pPr>
      <w:r w:rsidRPr="00374679">
        <w:rPr>
          <w:rFonts w:hAnsi="標楷體"/>
          <w:noProof/>
        </w:rPr>
        <w:drawing>
          <wp:inline distT="0" distB="0" distL="0" distR="0" wp14:anchorId="2E3F591D" wp14:editId="5A590EE3">
            <wp:extent cx="6479540" cy="4050665"/>
            <wp:effectExtent l="0" t="0" r="0" b="698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9540" cy="4050665"/>
                    </a:xfrm>
                    <a:prstGeom prst="rect">
                      <a:avLst/>
                    </a:prstGeom>
                    <a:noFill/>
                    <a:ln>
                      <a:noFill/>
                    </a:ln>
                  </pic:spPr>
                </pic:pic>
              </a:graphicData>
            </a:graphic>
          </wp:inline>
        </w:drawing>
      </w:r>
    </w:p>
    <w:p w14:paraId="44B9E180" w14:textId="77777777" w:rsidR="00E8494F" w:rsidRDefault="00E8494F" w:rsidP="00E8494F">
      <w:pPr>
        <w:rPr>
          <w:rFonts w:hint="eastAsia"/>
          <w:noProof/>
        </w:rPr>
      </w:pPr>
    </w:p>
    <w:p w14:paraId="2A0CB4DB" w14:textId="77777777" w:rsidR="00E8494F" w:rsidRPr="00F5236F" w:rsidRDefault="00E8494F" w:rsidP="003B2497">
      <w:pPr>
        <w:pStyle w:val="a"/>
        <w:numPr>
          <w:ilvl w:val="0"/>
          <w:numId w:val="3"/>
        </w:numPr>
        <w:spacing w:before="120"/>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2">
          <w:tblGrid>
            <w:gridCol w:w="847"/>
            <w:gridCol w:w="2111"/>
            <w:gridCol w:w="6986"/>
          </w:tblGrid>
        </w:tblGridChange>
      </w:tblGrid>
      <w:tr w:rsidR="00E8494F" w:rsidRPr="00F5236F" w14:paraId="644E568B" w14:textId="77777777" w:rsidTr="00305DDA">
        <w:tc>
          <w:tcPr>
            <w:tcW w:w="851" w:type="dxa"/>
            <w:shd w:val="clear" w:color="auto" w:fill="D9D9D9"/>
          </w:tcPr>
          <w:p w14:paraId="448308BB"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1F2B93C"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7B921B2"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功能說明</w:t>
            </w:r>
          </w:p>
        </w:tc>
      </w:tr>
      <w:tr w:rsidR="00E8494F" w:rsidRPr="00CF124E" w14:paraId="283C4143" w14:textId="77777777" w:rsidTr="00305DDA">
        <w:tc>
          <w:tcPr>
            <w:tcW w:w="851" w:type="dxa"/>
            <w:shd w:val="clear" w:color="auto" w:fill="auto"/>
          </w:tcPr>
          <w:p w14:paraId="2C5B0B22" w14:textId="77777777" w:rsidR="00E8494F" w:rsidRPr="004F7CA5" w:rsidRDefault="00E8494F"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C6DBC3" w14:textId="77777777" w:rsidR="00E8494F" w:rsidRPr="004F7CA5" w:rsidRDefault="00E8494F" w:rsidP="00305DDA">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56E99B75" w14:textId="77777777" w:rsidR="00E8494F" w:rsidRDefault="00E8494F" w:rsidP="00305DDA">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5AFDCC9E" w14:textId="77777777" w:rsidR="00E8494F" w:rsidRPr="0022519B" w:rsidRDefault="00E8494F" w:rsidP="00305DDA">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9F9F91"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67B9532B" w14:textId="77777777" w:rsidR="00E8494F" w:rsidRPr="003D633A" w:rsidRDefault="00E8494F" w:rsidP="00305DDA">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4BB87C20"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7F7EB9DA"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3BACE56B"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72EA1235"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w:t>
            </w:r>
            <w:r>
              <w:rPr>
                <w:rFonts w:ascii="標楷體" w:eastAsia="標楷體" w:hAnsi="標楷體" w:hint="eastAsia"/>
              </w:rPr>
              <w:lastRenderedPageBreak/>
              <w:t>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18C98161" w14:textId="77777777" w:rsidR="00E8494F" w:rsidRPr="0022519B" w:rsidRDefault="00E8494F" w:rsidP="00305DDA">
            <w:pPr>
              <w:ind w:left="314" w:hangingChars="131" w:hanging="314"/>
              <w:rPr>
                <w:rFonts w:ascii="標楷體" w:eastAsia="標楷體" w:hAnsi="標楷體" w:hint="eastAsia"/>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05751F1D" w14:textId="77777777" w:rsidR="00E8494F" w:rsidRDefault="00E8494F"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3749D6" w14:textId="77777777" w:rsidR="00E8494F" w:rsidRDefault="00E8494F" w:rsidP="00305DDA">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5918A0AF" w14:textId="77777777" w:rsidR="00E8494F" w:rsidRDefault="00E8494F" w:rsidP="00305DDA">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20D942DA" w14:textId="77777777" w:rsidR="00E8494F" w:rsidRPr="0022519B" w:rsidRDefault="00E8494F" w:rsidP="00305DDA">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49E6608A" w14:textId="77777777" w:rsidR="00E8494F" w:rsidRPr="0022519B" w:rsidRDefault="00E8494F" w:rsidP="00305DDA">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26126294" w14:textId="77777777" w:rsidR="00E8494F" w:rsidRPr="0022519B" w:rsidRDefault="00E8494F" w:rsidP="00305DDA">
            <w:pPr>
              <w:rPr>
                <w:rFonts w:ascii="標楷體" w:eastAsia="標楷體" w:hAnsi="標楷體"/>
              </w:rPr>
            </w:pPr>
            <w:r>
              <w:rPr>
                <w:rFonts w:ascii="標楷體" w:eastAsia="標楷體" w:hAnsi="標楷體" w:hint="eastAsia"/>
              </w:rPr>
              <w:t>12.</w:t>
            </w:r>
            <w:r w:rsidRPr="0022519B">
              <w:rPr>
                <w:rFonts w:ascii="標楷體" w:eastAsia="標楷體" w:hAnsi="標楷體"/>
              </w:rPr>
              <w:t>更新撥款主檔</w:t>
            </w:r>
          </w:p>
          <w:p w14:paraId="2A5C9671" w14:textId="77777777" w:rsidR="00E8494F" w:rsidRPr="0022519B" w:rsidRDefault="00E8494F" w:rsidP="00305DDA">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3D043C40" w14:textId="77777777" w:rsidR="00E8494F" w:rsidRPr="0022519B" w:rsidRDefault="00E8494F" w:rsidP="00305DDA">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66883CDD" w14:textId="77777777" w:rsidR="00E8494F" w:rsidRPr="0022519B" w:rsidRDefault="00E8494F" w:rsidP="00305DDA">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1393CD6B" w14:textId="77777777" w:rsidR="00E8494F" w:rsidRPr="0022519B" w:rsidRDefault="00E8494F" w:rsidP="00305DDA">
            <w:pPr>
              <w:rPr>
                <w:rFonts w:ascii="標楷體" w:eastAsia="標楷體" w:hAnsi="標楷體" w:hint="eastAsia"/>
              </w:rPr>
            </w:pPr>
            <w:r>
              <w:rPr>
                <w:rFonts w:ascii="標楷體" w:eastAsia="標楷體" w:hAnsi="標楷體" w:hint="eastAsia"/>
              </w:rPr>
              <w:t>16.</w:t>
            </w:r>
            <w:r w:rsidRPr="0022519B">
              <w:rPr>
                <w:rFonts w:ascii="標楷體" w:eastAsia="標楷體" w:hAnsi="標楷體"/>
              </w:rPr>
              <w:t>貸方回收金額帳務處理</w:t>
            </w:r>
          </w:p>
        </w:tc>
      </w:tr>
      <w:tr w:rsidR="00E8494F" w:rsidRPr="00F5236F" w14:paraId="00786F08" w14:textId="77777777" w:rsidTr="00305DDA">
        <w:tc>
          <w:tcPr>
            <w:tcW w:w="851" w:type="dxa"/>
            <w:shd w:val="clear" w:color="auto" w:fill="auto"/>
          </w:tcPr>
          <w:p w14:paraId="2AA07471" w14:textId="77777777" w:rsidR="00E8494F" w:rsidRPr="004F7CA5" w:rsidRDefault="00E8494F" w:rsidP="00305DDA">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89FE95E"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9C89E94"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27484286" w14:textId="77777777" w:rsidR="00E8494F" w:rsidRDefault="00E8494F" w:rsidP="00E8494F">
      <w:pPr>
        <w:pStyle w:val="42"/>
        <w:spacing w:after="72"/>
        <w:ind w:leftChars="0" w:left="0"/>
        <w:rPr>
          <w:rFonts w:hint="eastAsia"/>
          <w:noProof/>
        </w:rPr>
      </w:pPr>
    </w:p>
    <w:p w14:paraId="1A2CE680" w14:textId="77777777" w:rsidR="00E8494F" w:rsidRPr="00743962" w:rsidRDefault="00E8494F" w:rsidP="00E8494F">
      <w:pPr>
        <w:pStyle w:val="42"/>
        <w:spacing w:after="72"/>
        <w:ind w:leftChars="0" w:left="0"/>
        <w:rPr>
          <w:rFonts w:hAnsi="標楷體" w:hint="eastAsia"/>
        </w:rPr>
      </w:pPr>
    </w:p>
    <w:p w14:paraId="479376FB" w14:textId="77777777" w:rsidR="00E8494F" w:rsidRPr="005D3385" w:rsidRDefault="00E8494F" w:rsidP="003B2497">
      <w:pPr>
        <w:pStyle w:val="a"/>
        <w:numPr>
          <w:ilvl w:val="0"/>
          <w:numId w:val="3"/>
        </w:numPr>
        <w:spacing w:before="120"/>
        <w:rPr>
          <w:rFonts w:hint="eastAsia"/>
        </w:r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E8494F" w:rsidRPr="00847BB7" w14:paraId="094252E3" w14:textId="77777777" w:rsidTr="00305DDA">
        <w:trPr>
          <w:trHeight w:val="388"/>
          <w:tblHeader/>
          <w:jc w:val="center"/>
        </w:trPr>
        <w:tc>
          <w:tcPr>
            <w:tcW w:w="458" w:type="dxa"/>
            <w:vMerge w:val="restart"/>
            <w:shd w:val="clear" w:color="auto" w:fill="D9D9D9"/>
          </w:tcPr>
          <w:p w14:paraId="7F485F66" w14:textId="77777777" w:rsidR="00E8494F" w:rsidRPr="00847BB7" w:rsidRDefault="00E8494F" w:rsidP="00305DDA">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1680B6E8" w14:textId="77777777" w:rsidR="00E8494F" w:rsidRPr="00847BB7" w:rsidRDefault="00E8494F" w:rsidP="00305DDA">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62F596A8" w14:textId="77777777" w:rsidR="00E8494F" w:rsidRPr="00847BB7" w:rsidRDefault="00E8494F" w:rsidP="00305DDA">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2A1839A" w14:textId="77777777" w:rsidR="00E8494F" w:rsidRPr="00847BB7" w:rsidRDefault="00E8494F" w:rsidP="00305DDA">
            <w:pPr>
              <w:rPr>
                <w:rFonts w:ascii="標楷體" w:eastAsia="標楷體" w:hAnsi="標楷體"/>
              </w:rPr>
            </w:pPr>
            <w:r w:rsidRPr="00847BB7">
              <w:rPr>
                <w:rFonts w:ascii="標楷體" w:eastAsia="標楷體" w:hAnsi="標楷體"/>
              </w:rPr>
              <w:t>處理邏輯及注意事項</w:t>
            </w:r>
          </w:p>
        </w:tc>
      </w:tr>
      <w:tr w:rsidR="00E8494F" w:rsidRPr="00847BB7" w14:paraId="11442FEB" w14:textId="77777777" w:rsidTr="00305DDA">
        <w:trPr>
          <w:trHeight w:val="244"/>
          <w:tblHeader/>
          <w:jc w:val="center"/>
        </w:trPr>
        <w:tc>
          <w:tcPr>
            <w:tcW w:w="458" w:type="dxa"/>
            <w:vMerge/>
            <w:shd w:val="clear" w:color="auto" w:fill="D9D9D9"/>
          </w:tcPr>
          <w:p w14:paraId="50727AD3" w14:textId="77777777" w:rsidR="00E8494F" w:rsidRPr="00847BB7" w:rsidRDefault="00E8494F" w:rsidP="00305DDA">
            <w:pPr>
              <w:rPr>
                <w:rFonts w:ascii="標楷體" w:eastAsia="標楷體" w:hAnsi="標楷體"/>
              </w:rPr>
            </w:pPr>
          </w:p>
        </w:tc>
        <w:tc>
          <w:tcPr>
            <w:tcW w:w="1735" w:type="dxa"/>
            <w:gridSpan w:val="2"/>
            <w:vMerge/>
            <w:shd w:val="clear" w:color="auto" w:fill="D9D9D9"/>
          </w:tcPr>
          <w:p w14:paraId="52DECF80" w14:textId="77777777" w:rsidR="00E8494F" w:rsidRPr="00847BB7" w:rsidRDefault="00E8494F" w:rsidP="00305DDA">
            <w:pPr>
              <w:rPr>
                <w:rFonts w:ascii="標楷體" w:eastAsia="標楷體" w:hAnsi="標楷體"/>
              </w:rPr>
            </w:pPr>
          </w:p>
        </w:tc>
        <w:tc>
          <w:tcPr>
            <w:tcW w:w="1601" w:type="dxa"/>
            <w:shd w:val="clear" w:color="auto" w:fill="D9D9D9"/>
          </w:tcPr>
          <w:p w14:paraId="48CB50C5" w14:textId="77777777" w:rsidR="00E8494F" w:rsidRPr="00847BB7" w:rsidRDefault="00E8494F"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E6654A" w14:textId="77777777" w:rsidR="00E8494F" w:rsidRPr="00847BB7" w:rsidRDefault="00E8494F"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3C8ABEA" w14:textId="77777777" w:rsidR="00E8494F" w:rsidRPr="00847BB7" w:rsidRDefault="00E8494F"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477F64B" w14:textId="77777777" w:rsidR="00E8494F" w:rsidRPr="00847BB7" w:rsidRDefault="00E8494F"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79305D41" w14:textId="77777777" w:rsidR="00E8494F" w:rsidRPr="00847BB7" w:rsidRDefault="00E8494F" w:rsidP="00305DDA">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4F7687CA" w14:textId="77777777" w:rsidR="00E8494F" w:rsidRPr="00847BB7" w:rsidRDefault="00E8494F" w:rsidP="00305DDA">
            <w:pPr>
              <w:rPr>
                <w:rFonts w:ascii="標楷體" w:eastAsia="標楷體" w:hAnsi="標楷體"/>
              </w:rPr>
            </w:pPr>
          </w:p>
        </w:tc>
      </w:tr>
      <w:tr w:rsidR="00E8494F" w:rsidRPr="006C121E" w14:paraId="61216632" w14:textId="77777777" w:rsidTr="00305DDA">
        <w:trPr>
          <w:trHeight w:val="244"/>
          <w:jc w:val="center"/>
        </w:trPr>
        <w:tc>
          <w:tcPr>
            <w:tcW w:w="458" w:type="dxa"/>
          </w:tcPr>
          <w:p w14:paraId="7FEF148C" w14:textId="77777777" w:rsidR="00E8494F" w:rsidRPr="006C121E" w:rsidRDefault="00E8494F" w:rsidP="00305DDA">
            <w:pPr>
              <w:rPr>
                <w:rFonts w:ascii="標楷體" w:eastAsia="標楷體" w:hAnsi="標楷體"/>
              </w:rPr>
            </w:pPr>
          </w:p>
        </w:tc>
        <w:tc>
          <w:tcPr>
            <w:tcW w:w="9876" w:type="dxa"/>
            <w:gridSpan w:val="8"/>
          </w:tcPr>
          <w:p w14:paraId="11F43852" w14:textId="77777777" w:rsidR="00E8494F" w:rsidRPr="006C121E" w:rsidRDefault="00E8494F"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E8494F" w:rsidRPr="006C121E" w14:paraId="06C6D55D" w14:textId="77777777" w:rsidTr="00305DDA">
        <w:trPr>
          <w:trHeight w:val="244"/>
          <w:jc w:val="center"/>
        </w:trPr>
        <w:tc>
          <w:tcPr>
            <w:tcW w:w="458" w:type="dxa"/>
          </w:tcPr>
          <w:p w14:paraId="595A8625" w14:textId="77777777" w:rsidR="00E8494F" w:rsidRPr="006C121E" w:rsidRDefault="00E8494F" w:rsidP="00305DDA">
            <w:pPr>
              <w:rPr>
                <w:rFonts w:ascii="標楷體" w:eastAsia="標楷體" w:hAnsi="標楷體"/>
              </w:rPr>
            </w:pPr>
            <w:r>
              <w:rPr>
                <w:rFonts w:ascii="標楷體" w:eastAsia="標楷體" w:hAnsi="標楷體"/>
              </w:rPr>
              <w:t>1.</w:t>
            </w:r>
          </w:p>
        </w:tc>
        <w:tc>
          <w:tcPr>
            <w:tcW w:w="1722" w:type="dxa"/>
          </w:tcPr>
          <w:p w14:paraId="00D92E8F" w14:textId="77777777" w:rsidR="00E8494F" w:rsidRPr="006C121E" w:rsidRDefault="00E8494F" w:rsidP="00305DDA">
            <w:pPr>
              <w:rPr>
                <w:rFonts w:ascii="標楷體" w:eastAsia="標楷體" w:hAnsi="標楷體"/>
              </w:rPr>
            </w:pPr>
            <w:r w:rsidRPr="006C121E">
              <w:rPr>
                <w:rFonts w:ascii="標楷體" w:eastAsia="標楷體" w:hAnsi="標楷體" w:hint="eastAsia"/>
              </w:rPr>
              <w:t>借款人戶號</w:t>
            </w:r>
          </w:p>
        </w:tc>
        <w:tc>
          <w:tcPr>
            <w:tcW w:w="1614" w:type="dxa"/>
            <w:gridSpan w:val="2"/>
          </w:tcPr>
          <w:p w14:paraId="26DBD3C1" w14:textId="77777777" w:rsidR="00E8494F" w:rsidRPr="006C121E" w:rsidRDefault="00E8494F" w:rsidP="00305DDA">
            <w:pPr>
              <w:rPr>
                <w:rFonts w:ascii="標楷體" w:eastAsia="標楷體" w:hAnsi="標楷體"/>
              </w:rPr>
            </w:pPr>
            <w:r w:rsidRPr="006C121E">
              <w:rPr>
                <w:rFonts w:ascii="標楷體" w:eastAsia="標楷體" w:hAnsi="標楷體" w:hint="eastAsia"/>
              </w:rPr>
              <w:t>7</w:t>
            </w:r>
          </w:p>
        </w:tc>
        <w:tc>
          <w:tcPr>
            <w:tcW w:w="992" w:type="dxa"/>
          </w:tcPr>
          <w:p w14:paraId="5A57689B" w14:textId="77777777" w:rsidR="00E8494F" w:rsidRPr="006C121E" w:rsidRDefault="00E8494F" w:rsidP="00305DDA">
            <w:pPr>
              <w:rPr>
                <w:rFonts w:ascii="標楷體" w:eastAsia="標楷體" w:hAnsi="標楷體"/>
              </w:rPr>
            </w:pPr>
          </w:p>
        </w:tc>
        <w:tc>
          <w:tcPr>
            <w:tcW w:w="1491" w:type="dxa"/>
          </w:tcPr>
          <w:p w14:paraId="6654F150" w14:textId="77777777" w:rsidR="00E8494F" w:rsidRPr="006C121E" w:rsidRDefault="00E8494F" w:rsidP="00305DDA">
            <w:pPr>
              <w:rPr>
                <w:rFonts w:ascii="標楷體" w:eastAsia="標楷體" w:hAnsi="標楷體"/>
              </w:rPr>
            </w:pPr>
          </w:p>
        </w:tc>
        <w:tc>
          <w:tcPr>
            <w:tcW w:w="623" w:type="dxa"/>
          </w:tcPr>
          <w:p w14:paraId="63BA7AE7" w14:textId="77777777" w:rsidR="00E8494F" w:rsidRPr="006C121E" w:rsidRDefault="00E8494F" w:rsidP="00305DDA">
            <w:pPr>
              <w:rPr>
                <w:rFonts w:ascii="標楷體" w:eastAsia="標楷體" w:hAnsi="標楷體"/>
              </w:rPr>
            </w:pPr>
          </w:p>
        </w:tc>
        <w:tc>
          <w:tcPr>
            <w:tcW w:w="666" w:type="dxa"/>
          </w:tcPr>
          <w:p w14:paraId="0409DEE4" w14:textId="77777777" w:rsidR="00E8494F" w:rsidRPr="006C121E" w:rsidRDefault="00E8494F" w:rsidP="00305DDA">
            <w:pPr>
              <w:jc w:val="center"/>
              <w:rPr>
                <w:rFonts w:ascii="標楷體" w:eastAsia="標楷體" w:hAnsi="標楷體"/>
              </w:rPr>
            </w:pPr>
            <w:r w:rsidRPr="006C121E">
              <w:rPr>
                <w:rFonts w:ascii="標楷體" w:eastAsia="標楷體" w:hAnsi="標楷體" w:hint="eastAsia"/>
              </w:rPr>
              <w:t>W</w:t>
            </w:r>
          </w:p>
        </w:tc>
        <w:tc>
          <w:tcPr>
            <w:tcW w:w="2768" w:type="dxa"/>
          </w:tcPr>
          <w:p w14:paraId="09B884AF" w14:textId="77777777" w:rsidR="00E8494F" w:rsidRPr="006C121E" w:rsidRDefault="00E8494F"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E8494F" w:rsidRPr="006C121E" w14:paraId="19D92D3B" w14:textId="77777777" w:rsidTr="00305DDA">
        <w:trPr>
          <w:trHeight w:val="244"/>
          <w:jc w:val="center"/>
        </w:trPr>
        <w:tc>
          <w:tcPr>
            <w:tcW w:w="458" w:type="dxa"/>
          </w:tcPr>
          <w:p w14:paraId="14F41593" w14:textId="77777777" w:rsidR="00E8494F" w:rsidRPr="006C121E" w:rsidRDefault="00E8494F" w:rsidP="00305DDA">
            <w:pPr>
              <w:rPr>
                <w:rFonts w:ascii="標楷體" w:eastAsia="標楷體" w:hAnsi="標楷體" w:hint="eastAsia"/>
              </w:rPr>
            </w:pPr>
          </w:p>
        </w:tc>
        <w:tc>
          <w:tcPr>
            <w:tcW w:w="1722" w:type="dxa"/>
          </w:tcPr>
          <w:p w14:paraId="72EC5222" w14:textId="77777777" w:rsidR="00E8494F" w:rsidRPr="006C121E" w:rsidRDefault="00E8494F"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F17E938"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035B07C0" w14:textId="77777777" w:rsidR="00E8494F" w:rsidRPr="006C121E" w:rsidRDefault="00E8494F" w:rsidP="00305DDA">
            <w:pPr>
              <w:rPr>
                <w:rFonts w:ascii="標楷體" w:eastAsia="標楷體" w:hAnsi="標楷體"/>
              </w:rPr>
            </w:pPr>
          </w:p>
        </w:tc>
        <w:tc>
          <w:tcPr>
            <w:tcW w:w="1491" w:type="dxa"/>
          </w:tcPr>
          <w:p w14:paraId="564514B5" w14:textId="77777777" w:rsidR="00E8494F" w:rsidRPr="006C121E" w:rsidRDefault="00E8494F" w:rsidP="00305DDA">
            <w:pPr>
              <w:rPr>
                <w:rFonts w:ascii="標楷體" w:eastAsia="標楷體" w:hAnsi="標楷體"/>
              </w:rPr>
            </w:pPr>
          </w:p>
        </w:tc>
        <w:tc>
          <w:tcPr>
            <w:tcW w:w="623" w:type="dxa"/>
          </w:tcPr>
          <w:p w14:paraId="33385A4B" w14:textId="77777777" w:rsidR="00E8494F" w:rsidRPr="006C121E" w:rsidRDefault="00E8494F" w:rsidP="00305DDA">
            <w:pPr>
              <w:rPr>
                <w:rFonts w:ascii="標楷體" w:eastAsia="標楷體" w:hAnsi="標楷體"/>
              </w:rPr>
            </w:pPr>
          </w:p>
        </w:tc>
        <w:tc>
          <w:tcPr>
            <w:tcW w:w="666" w:type="dxa"/>
          </w:tcPr>
          <w:p w14:paraId="13ECB05D" w14:textId="77777777" w:rsidR="00E8494F" w:rsidRPr="006C121E" w:rsidRDefault="00E8494F" w:rsidP="00305DDA">
            <w:pPr>
              <w:jc w:val="center"/>
              <w:rPr>
                <w:rFonts w:ascii="標楷體" w:eastAsia="標楷體" w:hAnsi="標楷體" w:hint="eastAsia"/>
              </w:rPr>
            </w:pPr>
          </w:p>
        </w:tc>
        <w:tc>
          <w:tcPr>
            <w:tcW w:w="2768" w:type="dxa"/>
          </w:tcPr>
          <w:p w14:paraId="7A368D57" w14:textId="77777777" w:rsidR="00E8494F" w:rsidRPr="006C121E" w:rsidRDefault="00E8494F"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E8494F" w:rsidRPr="006C121E" w14:paraId="1F1AB8A2" w14:textId="77777777" w:rsidTr="00305DDA">
        <w:trPr>
          <w:trHeight w:val="244"/>
          <w:jc w:val="center"/>
        </w:trPr>
        <w:tc>
          <w:tcPr>
            <w:tcW w:w="458" w:type="dxa"/>
          </w:tcPr>
          <w:p w14:paraId="3BA8F631" w14:textId="77777777" w:rsidR="00E8494F" w:rsidRPr="006C121E" w:rsidRDefault="00E8494F" w:rsidP="00305DDA">
            <w:pPr>
              <w:rPr>
                <w:rFonts w:ascii="標楷體" w:eastAsia="標楷體" w:hAnsi="標楷體" w:hint="eastAsia"/>
              </w:rPr>
            </w:pPr>
          </w:p>
        </w:tc>
        <w:tc>
          <w:tcPr>
            <w:tcW w:w="1722" w:type="dxa"/>
          </w:tcPr>
          <w:p w14:paraId="5BF993C2"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10A67124" w14:textId="77777777" w:rsidR="00E8494F" w:rsidRPr="006C121E" w:rsidRDefault="00E8494F" w:rsidP="00305DDA">
            <w:pPr>
              <w:rPr>
                <w:rFonts w:ascii="標楷體" w:eastAsia="標楷體" w:hAnsi="標楷體" w:hint="eastAsia"/>
              </w:rPr>
            </w:pPr>
          </w:p>
        </w:tc>
        <w:tc>
          <w:tcPr>
            <w:tcW w:w="992" w:type="dxa"/>
          </w:tcPr>
          <w:p w14:paraId="5C4F28A0" w14:textId="77777777" w:rsidR="00E8494F" w:rsidRPr="006C121E" w:rsidRDefault="00E8494F" w:rsidP="00305DDA">
            <w:pPr>
              <w:rPr>
                <w:rFonts w:ascii="標楷體" w:eastAsia="標楷體" w:hAnsi="標楷體"/>
              </w:rPr>
            </w:pPr>
          </w:p>
        </w:tc>
        <w:tc>
          <w:tcPr>
            <w:tcW w:w="1491" w:type="dxa"/>
          </w:tcPr>
          <w:p w14:paraId="63D664F4" w14:textId="77777777" w:rsidR="00E8494F" w:rsidRPr="006C121E" w:rsidRDefault="00E8494F" w:rsidP="00305DDA">
            <w:pPr>
              <w:rPr>
                <w:rFonts w:ascii="標楷體" w:eastAsia="標楷體" w:hAnsi="標楷體"/>
              </w:rPr>
            </w:pPr>
          </w:p>
        </w:tc>
        <w:tc>
          <w:tcPr>
            <w:tcW w:w="623" w:type="dxa"/>
          </w:tcPr>
          <w:p w14:paraId="32EBD4E2" w14:textId="77777777" w:rsidR="00E8494F" w:rsidRPr="006C121E" w:rsidRDefault="00E8494F" w:rsidP="00305DDA">
            <w:pPr>
              <w:rPr>
                <w:rFonts w:ascii="標楷體" w:eastAsia="標楷體" w:hAnsi="標楷體"/>
              </w:rPr>
            </w:pPr>
          </w:p>
        </w:tc>
        <w:tc>
          <w:tcPr>
            <w:tcW w:w="666" w:type="dxa"/>
          </w:tcPr>
          <w:p w14:paraId="1C52BFB1" w14:textId="77777777" w:rsidR="00E8494F" w:rsidRPr="006C121E" w:rsidRDefault="00E8494F" w:rsidP="00305DDA">
            <w:pPr>
              <w:jc w:val="center"/>
              <w:rPr>
                <w:rFonts w:ascii="標楷體" w:eastAsia="標楷體" w:hAnsi="標楷體" w:hint="eastAsia"/>
              </w:rPr>
            </w:pPr>
            <w:r w:rsidRPr="006C121E">
              <w:rPr>
                <w:rFonts w:ascii="標楷體" w:eastAsia="標楷體" w:hAnsi="標楷體" w:hint="eastAsia"/>
              </w:rPr>
              <w:t>R</w:t>
            </w:r>
          </w:p>
        </w:tc>
        <w:tc>
          <w:tcPr>
            <w:tcW w:w="2768" w:type="dxa"/>
          </w:tcPr>
          <w:p w14:paraId="2D9097C2"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E8494F" w:rsidRPr="006C121E" w14:paraId="17FF2A3F" w14:textId="77777777" w:rsidTr="00305DDA">
        <w:trPr>
          <w:trHeight w:val="244"/>
          <w:jc w:val="center"/>
        </w:trPr>
        <w:tc>
          <w:tcPr>
            <w:tcW w:w="458" w:type="dxa"/>
          </w:tcPr>
          <w:p w14:paraId="5F29D972" w14:textId="77777777" w:rsidR="00E8494F" w:rsidRPr="006C121E" w:rsidRDefault="00E8494F"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6387C5E6" w14:textId="77777777" w:rsidR="00E8494F" w:rsidRPr="006C121E" w:rsidRDefault="00E8494F" w:rsidP="00305DDA">
            <w:pPr>
              <w:rPr>
                <w:rFonts w:ascii="標楷體" w:eastAsia="標楷體" w:hAnsi="標楷體"/>
              </w:rPr>
            </w:pPr>
            <w:r w:rsidRPr="006C121E">
              <w:rPr>
                <w:rFonts w:ascii="標楷體" w:eastAsia="標楷體" w:hAnsi="標楷體" w:hint="eastAsia"/>
              </w:rPr>
              <w:t>統一編號</w:t>
            </w:r>
          </w:p>
        </w:tc>
        <w:tc>
          <w:tcPr>
            <w:tcW w:w="1614" w:type="dxa"/>
            <w:gridSpan w:val="2"/>
          </w:tcPr>
          <w:p w14:paraId="6AC00070" w14:textId="77777777" w:rsidR="00E8494F" w:rsidRPr="006C121E" w:rsidRDefault="00E8494F" w:rsidP="00305DDA">
            <w:pPr>
              <w:rPr>
                <w:rFonts w:ascii="標楷體" w:eastAsia="標楷體" w:hAnsi="標楷體"/>
              </w:rPr>
            </w:pPr>
            <w:r w:rsidRPr="006C121E">
              <w:rPr>
                <w:rFonts w:ascii="標楷體" w:eastAsia="標楷體" w:hAnsi="標楷體" w:hint="eastAsia"/>
              </w:rPr>
              <w:t>10</w:t>
            </w:r>
          </w:p>
        </w:tc>
        <w:tc>
          <w:tcPr>
            <w:tcW w:w="992" w:type="dxa"/>
          </w:tcPr>
          <w:p w14:paraId="62DDBA80" w14:textId="77777777" w:rsidR="00E8494F" w:rsidRPr="006C121E" w:rsidRDefault="00E8494F" w:rsidP="00305DDA">
            <w:pPr>
              <w:rPr>
                <w:rFonts w:ascii="標楷體" w:eastAsia="標楷體" w:hAnsi="標楷體"/>
              </w:rPr>
            </w:pPr>
          </w:p>
        </w:tc>
        <w:tc>
          <w:tcPr>
            <w:tcW w:w="1491" w:type="dxa"/>
          </w:tcPr>
          <w:p w14:paraId="6F48BD54" w14:textId="77777777" w:rsidR="00E8494F" w:rsidRPr="006C121E" w:rsidRDefault="00E8494F" w:rsidP="00305DDA">
            <w:pPr>
              <w:rPr>
                <w:rFonts w:ascii="標楷體" w:eastAsia="標楷體" w:hAnsi="標楷體"/>
              </w:rPr>
            </w:pPr>
          </w:p>
        </w:tc>
        <w:tc>
          <w:tcPr>
            <w:tcW w:w="623" w:type="dxa"/>
          </w:tcPr>
          <w:p w14:paraId="549430E2" w14:textId="77777777" w:rsidR="00E8494F" w:rsidRPr="006C121E" w:rsidRDefault="00E8494F" w:rsidP="00305DDA">
            <w:pPr>
              <w:rPr>
                <w:rFonts w:ascii="標楷體" w:eastAsia="標楷體" w:hAnsi="標楷體"/>
              </w:rPr>
            </w:pPr>
          </w:p>
        </w:tc>
        <w:tc>
          <w:tcPr>
            <w:tcW w:w="666" w:type="dxa"/>
          </w:tcPr>
          <w:p w14:paraId="54242132" w14:textId="77777777" w:rsidR="00E8494F" w:rsidRPr="006C121E" w:rsidRDefault="00E8494F" w:rsidP="00305DDA">
            <w:pPr>
              <w:jc w:val="center"/>
              <w:rPr>
                <w:rFonts w:ascii="標楷體" w:eastAsia="標楷體" w:hAnsi="標楷體"/>
              </w:rPr>
            </w:pPr>
            <w:r w:rsidRPr="006C121E">
              <w:rPr>
                <w:rFonts w:ascii="標楷體" w:eastAsia="標楷體" w:hAnsi="標楷體" w:hint="eastAsia"/>
              </w:rPr>
              <w:t>W</w:t>
            </w:r>
          </w:p>
        </w:tc>
        <w:tc>
          <w:tcPr>
            <w:tcW w:w="2768" w:type="dxa"/>
          </w:tcPr>
          <w:p w14:paraId="091A65DE" w14:textId="77777777" w:rsidR="00E8494F" w:rsidRPr="006C121E" w:rsidRDefault="00E8494F" w:rsidP="00305DDA">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54C29BF0" w14:textId="77777777" w:rsidR="00E8494F" w:rsidRPr="006C121E" w:rsidRDefault="00E8494F" w:rsidP="00305DDA">
            <w:pPr>
              <w:ind w:leftChars="30" w:left="355" w:hangingChars="118" w:hanging="283"/>
              <w:rPr>
                <w:rFonts w:ascii="標楷體" w:eastAsia="標楷體" w:hAnsi="標楷體"/>
              </w:rPr>
            </w:pPr>
            <w:r w:rsidRPr="006C121E">
              <w:rPr>
                <w:rFonts w:ascii="標楷體" w:eastAsia="標楷體" w:hAnsi="標楷體" w:hint="eastAsia"/>
              </w:rPr>
              <w:lastRenderedPageBreak/>
              <w:t>(</w:t>
            </w:r>
            <w:r w:rsidRPr="006C121E">
              <w:rPr>
                <w:rFonts w:ascii="標楷體" w:eastAsia="標楷體" w:hAnsi="標楷體"/>
              </w:rPr>
              <w:t>1).</w:t>
            </w:r>
            <w:r w:rsidRPr="006C121E">
              <w:rPr>
                <w:rFonts w:ascii="標楷體" w:eastAsia="標楷體" w:hAnsi="標楷體" w:hint="eastAsia"/>
              </w:rPr>
              <w:t>身份證格式/A(ID_UNINO,0)</w:t>
            </w:r>
          </w:p>
          <w:p w14:paraId="48E5190F" w14:textId="77777777" w:rsidR="00E8494F" w:rsidRPr="006C121E" w:rsidRDefault="00E8494F"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E8494F" w:rsidRPr="006C121E" w14:paraId="75CB2706" w14:textId="77777777" w:rsidTr="00305DDA">
        <w:trPr>
          <w:trHeight w:val="244"/>
          <w:jc w:val="center"/>
        </w:trPr>
        <w:tc>
          <w:tcPr>
            <w:tcW w:w="458" w:type="dxa"/>
          </w:tcPr>
          <w:p w14:paraId="3304658A" w14:textId="77777777" w:rsidR="00E8494F" w:rsidRPr="006C121E" w:rsidRDefault="00E8494F" w:rsidP="00305DDA">
            <w:pPr>
              <w:rPr>
                <w:rFonts w:ascii="標楷體" w:eastAsia="標楷體" w:hAnsi="標楷體" w:hint="eastAsia"/>
              </w:rPr>
            </w:pPr>
          </w:p>
        </w:tc>
        <w:tc>
          <w:tcPr>
            <w:tcW w:w="1722" w:type="dxa"/>
          </w:tcPr>
          <w:p w14:paraId="4AB830E1"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顧客資料查詢</w:t>
            </w:r>
          </w:p>
        </w:tc>
        <w:tc>
          <w:tcPr>
            <w:tcW w:w="1614" w:type="dxa"/>
            <w:gridSpan w:val="2"/>
          </w:tcPr>
          <w:p w14:paraId="17380819"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5B9B712F" w14:textId="77777777" w:rsidR="00E8494F" w:rsidRPr="006C121E" w:rsidRDefault="00E8494F" w:rsidP="00305DDA">
            <w:pPr>
              <w:rPr>
                <w:rFonts w:ascii="標楷體" w:eastAsia="標楷體" w:hAnsi="標楷體"/>
              </w:rPr>
            </w:pPr>
          </w:p>
        </w:tc>
        <w:tc>
          <w:tcPr>
            <w:tcW w:w="1491" w:type="dxa"/>
          </w:tcPr>
          <w:p w14:paraId="75520A90" w14:textId="77777777" w:rsidR="00E8494F" w:rsidRPr="006C121E" w:rsidRDefault="00E8494F" w:rsidP="00305DDA">
            <w:pPr>
              <w:rPr>
                <w:rFonts w:ascii="標楷體" w:eastAsia="標楷體" w:hAnsi="標楷體"/>
              </w:rPr>
            </w:pPr>
          </w:p>
        </w:tc>
        <w:tc>
          <w:tcPr>
            <w:tcW w:w="623" w:type="dxa"/>
          </w:tcPr>
          <w:p w14:paraId="676C2521" w14:textId="77777777" w:rsidR="00E8494F" w:rsidRPr="006C121E" w:rsidRDefault="00E8494F" w:rsidP="00305DDA">
            <w:pPr>
              <w:rPr>
                <w:rFonts w:ascii="標楷體" w:eastAsia="標楷體" w:hAnsi="標楷體"/>
              </w:rPr>
            </w:pPr>
          </w:p>
        </w:tc>
        <w:tc>
          <w:tcPr>
            <w:tcW w:w="666" w:type="dxa"/>
          </w:tcPr>
          <w:p w14:paraId="3AD955B4" w14:textId="77777777" w:rsidR="00E8494F" w:rsidRPr="006C121E" w:rsidRDefault="00E8494F" w:rsidP="00305DDA">
            <w:pPr>
              <w:jc w:val="center"/>
              <w:rPr>
                <w:rFonts w:ascii="標楷體" w:eastAsia="標楷體" w:hAnsi="標楷體" w:hint="eastAsia"/>
              </w:rPr>
            </w:pPr>
          </w:p>
        </w:tc>
        <w:tc>
          <w:tcPr>
            <w:tcW w:w="2768" w:type="dxa"/>
          </w:tcPr>
          <w:p w14:paraId="3EB9B7C0"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E8494F" w:rsidRPr="006C121E" w14:paraId="45F866B2" w14:textId="77777777" w:rsidTr="00305DDA">
        <w:trPr>
          <w:trHeight w:val="244"/>
          <w:jc w:val="center"/>
        </w:trPr>
        <w:tc>
          <w:tcPr>
            <w:tcW w:w="458" w:type="dxa"/>
          </w:tcPr>
          <w:p w14:paraId="0DA50F10" w14:textId="77777777" w:rsidR="00E8494F" w:rsidRPr="006C121E" w:rsidRDefault="00E8494F" w:rsidP="00305DDA">
            <w:pPr>
              <w:rPr>
                <w:rFonts w:ascii="標楷體" w:eastAsia="標楷體" w:hAnsi="標楷體" w:hint="eastAsia"/>
              </w:rPr>
            </w:pPr>
          </w:p>
        </w:tc>
        <w:tc>
          <w:tcPr>
            <w:tcW w:w="1722" w:type="dxa"/>
          </w:tcPr>
          <w:p w14:paraId="103F9249"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71DBBA35" w14:textId="77777777" w:rsidR="00E8494F" w:rsidRPr="006C121E" w:rsidRDefault="00E8494F" w:rsidP="00305DDA">
            <w:pPr>
              <w:rPr>
                <w:rFonts w:ascii="標楷體" w:eastAsia="標楷體" w:hAnsi="標楷體" w:hint="eastAsia"/>
              </w:rPr>
            </w:pPr>
          </w:p>
        </w:tc>
        <w:tc>
          <w:tcPr>
            <w:tcW w:w="992" w:type="dxa"/>
          </w:tcPr>
          <w:p w14:paraId="15836C3B" w14:textId="77777777" w:rsidR="00E8494F" w:rsidRPr="006C121E" w:rsidRDefault="00E8494F" w:rsidP="00305DDA">
            <w:pPr>
              <w:rPr>
                <w:rFonts w:ascii="標楷體" w:eastAsia="標楷體" w:hAnsi="標楷體"/>
              </w:rPr>
            </w:pPr>
          </w:p>
        </w:tc>
        <w:tc>
          <w:tcPr>
            <w:tcW w:w="1491" w:type="dxa"/>
          </w:tcPr>
          <w:p w14:paraId="6DDBD957" w14:textId="77777777" w:rsidR="00E8494F" w:rsidRPr="006C121E" w:rsidRDefault="00E8494F" w:rsidP="00305DDA">
            <w:pPr>
              <w:rPr>
                <w:rFonts w:ascii="標楷體" w:eastAsia="標楷體" w:hAnsi="標楷體"/>
              </w:rPr>
            </w:pPr>
          </w:p>
        </w:tc>
        <w:tc>
          <w:tcPr>
            <w:tcW w:w="623" w:type="dxa"/>
          </w:tcPr>
          <w:p w14:paraId="262DCA81" w14:textId="77777777" w:rsidR="00E8494F" w:rsidRPr="006C121E" w:rsidRDefault="00E8494F" w:rsidP="00305DDA">
            <w:pPr>
              <w:rPr>
                <w:rFonts w:ascii="標楷體" w:eastAsia="標楷體" w:hAnsi="標楷體"/>
              </w:rPr>
            </w:pPr>
          </w:p>
        </w:tc>
        <w:tc>
          <w:tcPr>
            <w:tcW w:w="666" w:type="dxa"/>
          </w:tcPr>
          <w:p w14:paraId="45BE7FEB" w14:textId="77777777" w:rsidR="00E8494F" w:rsidRPr="006C121E" w:rsidRDefault="00E8494F" w:rsidP="00305DDA">
            <w:pPr>
              <w:jc w:val="center"/>
              <w:rPr>
                <w:rFonts w:ascii="標楷體" w:eastAsia="標楷體" w:hAnsi="標楷體" w:hint="eastAsia"/>
              </w:rPr>
            </w:pPr>
            <w:r w:rsidRPr="006C121E">
              <w:rPr>
                <w:rFonts w:ascii="標楷體" w:eastAsia="標楷體" w:hAnsi="標楷體" w:hint="eastAsia"/>
              </w:rPr>
              <w:t>R</w:t>
            </w:r>
          </w:p>
        </w:tc>
        <w:tc>
          <w:tcPr>
            <w:tcW w:w="2768" w:type="dxa"/>
          </w:tcPr>
          <w:p w14:paraId="383E3808"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E8494F" w:rsidRPr="006C121E" w14:paraId="1ADE6235" w14:textId="77777777" w:rsidTr="00305DDA">
        <w:trPr>
          <w:trHeight w:val="244"/>
          <w:jc w:val="center"/>
        </w:trPr>
        <w:tc>
          <w:tcPr>
            <w:tcW w:w="458" w:type="dxa"/>
          </w:tcPr>
          <w:p w14:paraId="658881B2" w14:textId="77777777" w:rsidR="00E8494F" w:rsidRPr="006C121E" w:rsidRDefault="00E8494F"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40E46AFF"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核准號碼</w:t>
            </w:r>
          </w:p>
        </w:tc>
        <w:tc>
          <w:tcPr>
            <w:tcW w:w="1614" w:type="dxa"/>
            <w:gridSpan w:val="2"/>
          </w:tcPr>
          <w:p w14:paraId="15E9909B"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7</w:t>
            </w:r>
          </w:p>
        </w:tc>
        <w:tc>
          <w:tcPr>
            <w:tcW w:w="992" w:type="dxa"/>
          </w:tcPr>
          <w:p w14:paraId="3C5D473A" w14:textId="77777777" w:rsidR="00E8494F" w:rsidRPr="006C121E" w:rsidRDefault="00E8494F" w:rsidP="00305DDA">
            <w:pPr>
              <w:rPr>
                <w:rFonts w:ascii="標楷體" w:eastAsia="標楷體" w:hAnsi="標楷體"/>
              </w:rPr>
            </w:pPr>
          </w:p>
        </w:tc>
        <w:tc>
          <w:tcPr>
            <w:tcW w:w="1491" w:type="dxa"/>
          </w:tcPr>
          <w:p w14:paraId="61824965" w14:textId="77777777" w:rsidR="00E8494F" w:rsidRPr="006C121E" w:rsidRDefault="00E8494F" w:rsidP="00305DDA">
            <w:pPr>
              <w:rPr>
                <w:rFonts w:ascii="標楷體" w:eastAsia="標楷體" w:hAnsi="標楷體"/>
              </w:rPr>
            </w:pPr>
          </w:p>
        </w:tc>
        <w:tc>
          <w:tcPr>
            <w:tcW w:w="623" w:type="dxa"/>
          </w:tcPr>
          <w:p w14:paraId="5E4692EA" w14:textId="77777777" w:rsidR="00E8494F" w:rsidRPr="006C121E" w:rsidRDefault="00E8494F" w:rsidP="00305DDA">
            <w:pPr>
              <w:rPr>
                <w:rFonts w:ascii="標楷體" w:eastAsia="標楷體" w:hAnsi="標楷體"/>
              </w:rPr>
            </w:pPr>
          </w:p>
        </w:tc>
        <w:tc>
          <w:tcPr>
            <w:tcW w:w="666" w:type="dxa"/>
          </w:tcPr>
          <w:p w14:paraId="547EF213" w14:textId="77777777" w:rsidR="00E8494F" w:rsidRPr="006C121E" w:rsidRDefault="00E8494F" w:rsidP="00305DDA">
            <w:pPr>
              <w:jc w:val="center"/>
              <w:rPr>
                <w:rFonts w:ascii="標楷體" w:eastAsia="標楷體" w:hAnsi="標楷體" w:hint="eastAsia"/>
              </w:rPr>
            </w:pPr>
            <w:r w:rsidRPr="006C121E">
              <w:rPr>
                <w:rFonts w:ascii="標楷體" w:eastAsia="標楷體" w:hAnsi="標楷體" w:hint="eastAsia"/>
              </w:rPr>
              <w:t>W</w:t>
            </w:r>
          </w:p>
        </w:tc>
        <w:tc>
          <w:tcPr>
            <w:tcW w:w="2768" w:type="dxa"/>
          </w:tcPr>
          <w:p w14:paraId="25199F4A" w14:textId="77777777" w:rsidR="00E8494F" w:rsidRPr="006C121E" w:rsidRDefault="00E8494F" w:rsidP="00305DDA">
            <w:pPr>
              <w:rPr>
                <w:rFonts w:ascii="標楷體" w:eastAsia="標楷體" w:hAnsi="標楷體"/>
              </w:rPr>
            </w:pPr>
            <w:r w:rsidRPr="006C121E">
              <w:rPr>
                <w:rFonts w:ascii="標楷體" w:eastAsia="標楷體" w:hAnsi="標楷體" w:hint="eastAsia"/>
              </w:rPr>
              <w:t>1.自行輸入數字,檢核條件：</w:t>
            </w:r>
          </w:p>
          <w:p w14:paraId="6300B24C" w14:textId="77777777" w:rsidR="00E8494F" w:rsidRDefault="00E8494F" w:rsidP="00305DDA">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2CC4F456" w14:textId="77777777" w:rsidR="00E8494F" w:rsidRPr="006C121E" w:rsidRDefault="00E8494F" w:rsidP="00305DDA">
            <w:pPr>
              <w:ind w:left="497" w:hangingChars="207" w:hanging="497"/>
              <w:rPr>
                <w:rFonts w:ascii="標楷體" w:eastAsia="標楷體" w:hAnsi="標楷體" w:hint="eastAsia"/>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E8494F" w:rsidRPr="006C121E" w14:paraId="18E02F37" w14:textId="77777777" w:rsidTr="00305DDA">
        <w:trPr>
          <w:trHeight w:val="244"/>
          <w:jc w:val="center"/>
        </w:trPr>
        <w:tc>
          <w:tcPr>
            <w:tcW w:w="458" w:type="dxa"/>
          </w:tcPr>
          <w:p w14:paraId="606A525C" w14:textId="77777777" w:rsidR="00E8494F" w:rsidRPr="006C121E" w:rsidRDefault="00E8494F" w:rsidP="00305DDA">
            <w:pPr>
              <w:rPr>
                <w:rFonts w:ascii="標楷體" w:eastAsia="標楷體" w:hAnsi="標楷體" w:hint="eastAsia"/>
              </w:rPr>
            </w:pPr>
          </w:p>
        </w:tc>
        <w:tc>
          <w:tcPr>
            <w:tcW w:w="1722" w:type="dxa"/>
          </w:tcPr>
          <w:p w14:paraId="69E67BB8"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核准號碼查詢</w:t>
            </w:r>
          </w:p>
        </w:tc>
        <w:tc>
          <w:tcPr>
            <w:tcW w:w="1614" w:type="dxa"/>
            <w:gridSpan w:val="2"/>
          </w:tcPr>
          <w:p w14:paraId="4A253C0D"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117DA261" w14:textId="77777777" w:rsidR="00E8494F" w:rsidRPr="006C121E" w:rsidRDefault="00E8494F" w:rsidP="00305DDA">
            <w:pPr>
              <w:rPr>
                <w:rFonts w:ascii="標楷體" w:eastAsia="標楷體" w:hAnsi="標楷體"/>
              </w:rPr>
            </w:pPr>
          </w:p>
        </w:tc>
        <w:tc>
          <w:tcPr>
            <w:tcW w:w="1491" w:type="dxa"/>
          </w:tcPr>
          <w:p w14:paraId="1BCB2D0C" w14:textId="77777777" w:rsidR="00E8494F" w:rsidRPr="006C121E" w:rsidRDefault="00E8494F" w:rsidP="00305DDA">
            <w:pPr>
              <w:rPr>
                <w:rFonts w:ascii="標楷體" w:eastAsia="標楷體" w:hAnsi="標楷體"/>
              </w:rPr>
            </w:pPr>
          </w:p>
        </w:tc>
        <w:tc>
          <w:tcPr>
            <w:tcW w:w="623" w:type="dxa"/>
          </w:tcPr>
          <w:p w14:paraId="5C8BD59D" w14:textId="77777777" w:rsidR="00E8494F" w:rsidRPr="006C121E" w:rsidRDefault="00E8494F" w:rsidP="00305DDA">
            <w:pPr>
              <w:rPr>
                <w:rFonts w:ascii="標楷體" w:eastAsia="標楷體" w:hAnsi="標楷體"/>
              </w:rPr>
            </w:pPr>
          </w:p>
        </w:tc>
        <w:tc>
          <w:tcPr>
            <w:tcW w:w="666" w:type="dxa"/>
          </w:tcPr>
          <w:p w14:paraId="7B8EC0F9" w14:textId="77777777" w:rsidR="00E8494F" w:rsidRPr="006C121E" w:rsidRDefault="00E8494F" w:rsidP="00305DDA">
            <w:pPr>
              <w:jc w:val="center"/>
              <w:rPr>
                <w:rFonts w:ascii="標楷體" w:eastAsia="標楷體" w:hAnsi="標楷體" w:hint="eastAsia"/>
              </w:rPr>
            </w:pPr>
          </w:p>
        </w:tc>
        <w:tc>
          <w:tcPr>
            <w:tcW w:w="2768" w:type="dxa"/>
          </w:tcPr>
          <w:p w14:paraId="2E8E019A"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E8494F" w:rsidRPr="006C121E" w14:paraId="7D8EE1E4" w14:textId="77777777" w:rsidTr="00305DDA">
        <w:trPr>
          <w:trHeight w:val="244"/>
          <w:jc w:val="center"/>
        </w:trPr>
        <w:tc>
          <w:tcPr>
            <w:tcW w:w="458" w:type="dxa"/>
          </w:tcPr>
          <w:p w14:paraId="6B800248" w14:textId="77777777" w:rsidR="00E8494F" w:rsidRPr="006C121E" w:rsidRDefault="00E8494F" w:rsidP="00305DDA">
            <w:pPr>
              <w:rPr>
                <w:rFonts w:ascii="標楷體" w:eastAsia="標楷體" w:hAnsi="標楷體" w:hint="eastAsia"/>
              </w:rPr>
            </w:pPr>
          </w:p>
        </w:tc>
        <w:tc>
          <w:tcPr>
            <w:tcW w:w="1722" w:type="dxa"/>
          </w:tcPr>
          <w:p w14:paraId="28E471EE" w14:textId="77777777" w:rsidR="00E8494F" w:rsidRPr="006C121E" w:rsidRDefault="00E8494F" w:rsidP="00305DDA">
            <w:pPr>
              <w:rPr>
                <w:rFonts w:ascii="標楷體" w:eastAsia="標楷體" w:hAnsi="標楷體" w:hint="eastAsia"/>
              </w:rPr>
            </w:pPr>
            <w:r>
              <w:rPr>
                <w:rFonts w:ascii="標楷體" w:eastAsia="標楷體" w:hAnsi="標楷體" w:hint="eastAsia"/>
              </w:rPr>
              <w:t>戶名</w:t>
            </w:r>
          </w:p>
        </w:tc>
        <w:tc>
          <w:tcPr>
            <w:tcW w:w="1614" w:type="dxa"/>
            <w:gridSpan w:val="2"/>
          </w:tcPr>
          <w:p w14:paraId="5EF36EFB" w14:textId="77777777" w:rsidR="00E8494F" w:rsidRPr="006C121E" w:rsidRDefault="00E8494F" w:rsidP="00305DDA">
            <w:pPr>
              <w:rPr>
                <w:rFonts w:ascii="標楷體" w:eastAsia="標楷體" w:hAnsi="標楷體" w:hint="eastAsia"/>
              </w:rPr>
            </w:pPr>
          </w:p>
        </w:tc>
        <w:tc>
          <w:tcPr>
            <w:tcW w:w="992" w:type="dxa"/>
          </w:tcPr>
          <w:p w14:paraId="3BF583E0" w14:textId="77777777" w:rsidR="00E8494F" w:rsidRPr="006C121E" w:rsidRDefault="00E8494F" w:rsidP="00305DDA">
            <w:pPr>
              <w:rPr>
                <w:rFonts w:ascii="標楷體" w:eastAsia="標楷體" w:hAnsi="標楷體"/>
              </w:rPr>
            </w:pPr>
          </w:p>
        </w:tc>
        <w:tc>
          <w:tcPr>
            <w:tcW w:w="1491" w:type="dxa"/>
          </w:tcPr>
          <w:p w14:paraId="54D10968" w14:textId="77777777" w:rsidR="00E8494F" w:rsidRPr="006C121E" w:rsidRDefault="00E8494F" w:rsidP="00305DDA">
            <w:pPr>
              <w:rPr>
                <w:rFonts w:ascii="標楷體" w:eastAsia="標楷體" w:hAnsi="標楷體"/>
              </w:rPr>
            </w:pPr>
          </w:p>
        </w:tc>
        <w:tc>
          <w:tcPr>
            <w:tcW w:w="623" w:type="dxa"/>
          </w:tcPr>
          <w:p w14:paraId="7262BD3C" w14:textId="77777777" w:rsidR="00E8494F" w:rsidRPr="006C121E" w:rsidRDefault="00E8494F" w:rsidP="00305DDA">
            <w:pPr>
              <w:rPr>
                <w:rFonts w:ascii="標楷體" w:eastAsia="標楷體" w:hAnsi="標楷體"/>
              </w:rPr>
            </w:pPr>
          </w:p>
        </w:tc>
        <w:tc>
          <w:tcPr>
            <w:tcW w:w="666" w:type="dxa"/>
          </w:tcPr>
          <w:p w14:paraId="51029A8F" w14:textId="77777777" w:rsidR="00E8494F" w:rsidRPr="006C121E"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Pr>
          <w:p w14:paraId="6BF05236"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E8494F" w:rsidRPr="006C121E" w14:paraId="65C8E4D9" w14:textId="77777777" w:rsidTr="00305DDA">
        <w:trPr>
          <w:trHeight w:val="244"/>
          <w:jc w:val="center"/>
        </w:trPr>
        <w:tc>
          <w:tcPr>
            <w:tcW w:w="458" w:type="dxa"/>
          </w:tcPr>
          <w:p w14:paraId="6D7CE6D4" w14:textId="77777777" w:rsidR="00E8494F" w:rsidRPr="006C121E" w:rsidRDefault="00E8494F" w:rsidP="00305DDA">
            <w:pPr>
              <w:rPr>
                <w:rFonts w:ascii="標楷體" w:eastAsia="標楷體" w:hAnsi="標楷體" w:hint="eastAsia"/>
              </w:rPr>
            </w:pPr>
          </w:p>
        </w:tc>
        <w:tc>
          <w:tcPr>
            <w:tcW w:w="9876" w:type="dxa"/>
            <w:gridSpan w:val="8"/>
          </w:tcPr>
          <w:p w14:paraId="6BB04EB8" w14:textId="77777777" w:rsidR="00E8494F" w:rsidRPr="00926C68" w:rsidRDefault="00E8494F" w:rsidP="00305DDA">
            <w:pPr>
              <w:rPr>
                <w:rFonts w:ascii="標楷體" w:eastAsia="標楷體" w:hAnsi="標楷體" w:hint="eastAsia"/>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E8494F" w:rsidRPr="006C121E" w14:paraId="550198E4" w14:textId="77777777" w:rsidTr="00305DDA">
        <w:trPr>
          <w:trHeight w:val="244"/>
          <w:jc w:val="center"/>
        </w:trPr>
        <w:tc>
          <w:tcPr>
            <w:tcW w:w="458" w:type="dxa"/>
          </w:tcPr>
          <w:p w14:paraId="67004A59" w14:textId="77777777" w:rsidR="00E8494F" w:rsidRPr="006C121E" w:rsidRDefault="00E8494F" w:rsidP="00305DDA">
            <w:pPr>
              <w:rPr>
                <w:rFonts w:ascii="標楷體" w:eastAsia="標楷體" w:hAnsi="標楷體" w:hint="eastAsia"/>
              </w:rPr>
            </w:pPr>
            <w:r>
              <w:rPr>
                <w:rFonts w:ascii="標楷體" w:eastAsia="標楷體" w:hAnsi="標楷體" w:hint="eastAsia"/>
              </w:rPr>
              <w:t>4</w:t>
            </w:r>
          </w:p>
        </w:tc>
        <w:tc>
          <w:tcPr>
            <w:tcW w:w="1722" w:type="dxa"/>
          </w:tcPr>
          <w:p w14:paraId="1131194B" w14:textId="77777777" w:rsidR="00E8494F" w:rsidRDefault="00E8494F" w:rsidP="00305DDA">
            <w:pPr>
              <w:rPr>
                <w:rFonts w:ascii="標楷體" w:eastAsia="標楷體" w:hAnsi="標楷體" w:hint="eastAsia"/>
              </w:rPr>
            </w:pPr>
            <w:r>
              <w:rPr>
                <w:rFonts w:ascii="標楷體" w:eastAsia="標楷體" w:hAnsi="標楷體" w:hint="eastAsia"/>
              </w:rPr>
              <w:t>額度編號</w:t>
            </w:r>
          </w:p>
        </w:tc>
        <w:tc>
          <w:tcPr>
            <w:tcW w:w="1614" w:type="dxa"/>
            <w:gridSpan w:val="2"/>
          </w:tcPr>
          <w:p w14:paraId="23A4075F" w14:textId="77777777" w:rsidR="00E8494F" w:rsidRPr="006C121E" w:rsidRDefault="00E8494F" w:rsidP="00305DDA">
            <w:pPr>
              <w:rPr>
                <w:rFonts w:ascii="標楷體" w:eastAsia="標楷體" w:hAnsi="標楷體" w:hint="eastAsia"/>
              </w:rPr>
            </w:pPr>
            <w:r>
              <w:rPr>
                <w:rFonts w:ascii="標楷體" w:eastAsia="標楷體" w:hAnsi="標楷體" w:hint="eastAsia"/>
              </w:rPr>
              <w:t>3</w:t>
            </w:r>
          </w:p>
        </w:tc>
        <w:tc>
          <w:tcPr>
            <w:tcW w:w="992" w:type="dxa"/>
          </w:tcPr>
          <w:p w14:paraId="66BB9908" w14:textId="77777777" w:rsidR="00E8494F" w:rsidRPr="006C121E" w:rsidRDefault="00E8494F" w:rsidP="00305DDA">
            <w:pPr>
              <w:rPr>
                <w:rFonts w:ascii="標楷體" w:eastAsia="標楷體" w:hAnsi="標楷體"/>
              </w:rPr>
            </w:pPr>
          </w:p>
        </w:tc>
        <w:tc>
          <w:tcPr>
            <w:tcW w:w="1491" w:type="dxa"/>
          </w:tcPr>
          <w:p w14:paraId="45EAB9B9" w14:textId="77777777" w:rsidR="00E8494F" w:rsidRPr="006C121E" w:rsidRDefault="00E8494F" w:rsidP="00305DDA">
            <w:pPr>
              <w:rPr>
                <w:rFonts w:ascii="標楷體" w:eastAsia="標楷體" w:hAnsi="標楷體"/>
              </w:rPr>
            </w:pPr>
          </w:p>
        </w:tc>
        <w:tc>
          <w:tcPr>
            <w:tcW w:w="623" w:type="dxa"/>
          </w:tcPr>
          <w:p w14:paraId="58E3C4AC" w14:textId="77777777" w:rsidR="00E8494F" w:rsidRPr="006C121E" w:rsidRDefault="00E8494F" w:rsidP="00305DDA">
            <w:pPr>
              <w:rPr>
                <w:rFonts w:ascii="標楷體" w:eastAsia="標楷體" w:hAnsi="標楷體"/>
              </w:rPr>
            </w:pPr>
          </w:p>
        </w:tc>
        <w:tc>
          <w:tcPr>
            <w:tcW w:w="666" w:type="dxa"/>
          </w:tcPr>
          <w:p w14:paraId="34FCEBDA" w14:textId="77777777" w:rsidR="00E8494F" w:rsidRDefault="00E8494F" w:rsidP="00305DDA">
            <w:pPr>
              <w:jc w:val="center"/>
              <w:rPr>
                <w:rFonts w:ascii="標楷體" w:eastAsia="標楷體" w:hAnsi="標楷體" w:hint="eastAsia"/>
              </w:rPr>
            </w:pPr>
            <w:r>
              <w:rPr>
                <w:rFonts w:ascii="標楷體" w:eastAsia="標楷體" w:hAnsi="標楷體"/>
              </w:rPr>
              <w:t>W</w:t>
            </w:r>
          </w:p>
        </w:tc>
        <w:tc>
          <w:tcPr>
            <w:tcW w:w="2768" w:type="dxa"/>
          </w:tcPr>
          <w:p w14:paraId="65F0DD37" w14:textId="77777777" w:rsidR="00E8494F" w:rsidRDefault="00E8494F" w:rsidP="00305DD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64636AB5" w14:textId="77777777" w:rsidR="00E8494F" w:rsidRPr="00C83625" w:rsidRDefault="00E8494F" w:rsidP="00305DDA">
            <w:pPr>
              <w:rPr>
                <w:rFonts w:ascii="標楷體" w:eastAsia="標楷體" w:hAnsi="標楷體" w:hint="eastAsia"/>
              </w:rPr>
            </w:pPr>
            <w:r>
              <w:rPr>
                <w:rFonts w:ascii="標楷體" w:eastAsia="標楷體" w:hAnsi="標楷體" w:hint="eastAsia"/>
              </w:rPr>
              <w:t>2.其他必須輸入數字,檢核條件:不可為0/V</w:t>
            </w:r>
            <w:r>
              <w:rPr>
                <w:rFonts w:ascii="標楷體" w:eastAsia="標楷體" w:hAnsi="標楷體"/>
              </w:rPr>
              <w:t>(2,0)</w:t>
            </w:r>
          </w:p>
        </w:tc>
      </w:tr>
      <w:tr w:rsidR="00E8494F" w:rsidRPr="006C121E" w14:paraId="112455D0" w14:textId="77777777" w:rsidTr="00305DDA">
        <w:trPr>
          <w:trHeight w:val="244"/>
          <w:jc w:val="center"/>
        </w:trPr>
        <w:tc>
          <w:tcPr>
            <w:tcW w:w="458" w:type="dxa"/>
          </w:tcPr>
          <w:p w14:paraId="39533553" w14:textId="77777777" w:rsidR="00E8494F" w:rsidRPr="006C121E" w:rsidRDefault="00E8494F" w:rsidP="00305DDA">
            <w:pPr>
              <w:rPr>
                <w:rFonts w:ascii="標楷體" w:eastAsia="標楷體" w:hAnsi="標楷體" w:hint="eastAsia"/>
              </w:rPr>
            </w:pPr>
          </w:p>
        </w:tc>
        <w:tc>
          <w:tcPr>
            <w:tcW w:w="9876" w:type="dxa"/>
            <w:gridSpan w:val="8"/>
          </w:tcPr>
          <w:p w14:paraId="48318A77"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額度主檔 借款人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2F99E4DA"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3DED4F12"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額度主檔 借款人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53FF3124"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000D167C" w14:textId="77777777" w:rsidR="00E8494F" w:rsidRDefault="00E8494F" w:rsidP="00305DDA">
            <w:pPr>
              <w:ind w:left="346" w:hangingChars="144" w:hanging="346"/>
              <w:rPr>
                <w:rFonts w:ascii="標楷體" w:eastAsia="標楷體" w:hAnsi="標楷體" w:hint="eastAsia"/>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E8494F" w:rsidRPr="003972CE" w14:paraId="1D40F04A" w14:textId="77777777" w:rsidTr="00305DDA">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39FCB9F9"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5</w:t>
            </w:r>
          </w:p>
        </w:tc>
        <w:tc>
          <w:tcPr>
            <w:tcW w:w="1735" w:type="dxa"/>
            <w:gridSpan w:val="2"/>
            <w:tcBorders>
              <w:top w:val="single" w:sz="4" w:space="0" w:color="auto"/>
              <w:left w:val="single" w:sz="4" w:space="0" w:color="auto"/>
              <w:bottom w:val="single" w:sz="4" w:space="0" w:color="auto"/>
              <w:right w:val="single" w:sz="4" w:space="0" w:color="auto"/>
            </w:tcBorders>
          </w:tcPr>
          <w:p w14:paraId="2F774970" w14:textId="77777777" w:rsidR="00E8494F" w:rsidRPr="005934E4" w:rsidRDefault="00E8494F" w:rsidP="00305DDA">
            <w:pPr>
              <w:rPr>
                <w:rFonts w:ascii="標楷體" w:eastAsia="標楷體" w:hAnsi="標楷體" w:hint="eastAsia"/>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E4915F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4DD95FB" w14:textId="77777777" w:rsidR="00E8494F" w:rsidRPr="00023341" w:rsidRDefault="00E8494F" w:rsidP="00305DDA">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63CF7674" w14:textId="77777777" w:rsidR="00E8494F" w:rsidRPr="00053341" w:rsidRDefault="00E8494F" w:rsidP="00305DDA">
            <w:pPr>
              <w:rPr>
                <w:rFonts w:eastAsia="標楷體"/>
              </w:rPr>
            </w:pPr>
          </w:p>
        </w:tc>
        <w:tc>
          <w:tcPr>
            <w:tcW w:w="623" w:type="dxa"/>
            <w:tcBorders>
              <w:left w:val="single" w:sz="4" w:space="0" w:color="auto"/>
              <w:right w:val="single" w:sz="4" w:space="0" w:color="auto"/>
            </w:tcBorders>
          </w:tcPr>
          <w:p w14:paraId="290029CB" w14:textId="77777777" w:rsidR="00E8494F" w:rsidRPr="00023341"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500892"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76588E1" w14:textId="77777777" w:rsidR="00E8494F" w:rsidRPr="00C40A12" w:rsidRDefault="00E8494F" w:rsidP="00305DDA">
            <w:pPr>
              <w:rPr>
                <w:rFonts w:ascii="標楷體" w:eastAsia="標楷體" w:hAnsi="標楷體" w:hint="eastAsia"/>
              </w:rPr>
            </w:pPr>
            <w:r>
              <w:rPr>
                <w:rFonts w:ascii="標楷體" w:eastAsia="標楷體" w:hAnsi="標楷體" w:hint="eastAsia"/>
              </w:rPr>
              <w:t>1.自動顯示預設值</w:t>
            </w:r>
          </w:p>
        </w:tc>
      </w:tr>
      <w:tr w:rsidR="00E8494F" w:rsidRPr="003972CE" w14:paraId="0834E7A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4F0479" w14:textId="77777777" w:rsidR="00E8494F" w:rsidRDefault="00E8494F" w:rsidP="00305DDA">
            <w:pPr>
              <w:rPr>
                <w:rFonts w:ascii="標楷體" w:eastAsia="標楷體" w:hAnsi="標楷體" w:hint="eastAsia"/>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756B7BA2" w14:textId="77777777" w:rsidR="00E8494F" w:rsidRDefault="00E8494F" w:rsidP="00305DDA">
            <w:pPr>
              <w:rPr>
                <w:rFonts w:ascii="標楷體" w:eastAsia="標楷體" w:hAnsi="標楷體" w:hint="eastAsia"/>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3772E259" w14:textId="77777777" w:rsidR="00E8494F" w:rsidRDefault="00E8494F"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D624AC5" w14:textId="77777777" w:rsidR="00E8494F" w:rsidRDefault="00E8494F" w:rsidP="00305DDA">
            <w:pPr>
              <w:rPr>
                <w:rFonts w:ascii="標楷體" w:eastAsia="標楷體" w:hAnsi="標楷體" w:hint="eastAsia"/>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4EDB4A9F" w14:textId="77777777" w:rsidR="00E8494F" w:rsidRDefault="00E8494F" w:rsidP="00305DDA">
            <w:pPr>
              <w:rPr>
                <w:rFonts w:ascii="標楷體" w:eastAsia="標楷體" w:hAnsi="標楷體"/>
              </w:rPr>
            </w:pPr>
            <w:r w:rsidRPr="00C93DA7">
              <w:rPr>
                <w:rFonts w:ascii="標楷體" w:eastAsia="標楷體" w:hAnsi="標楷體" w:hint="eastAsia"/>
              </w:rPr>
              <w:t>1:展期</w:t>
            </w:r>
          </w:p>
          <w:p w14:paraId="4DCA948C" w14:textId="77777777" w:rsidR="00E8494F" w:rsidRPr="0044109D" w:rsidRDefault="00E8494F" w:rsidP="00305DDA">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6FB19014" w14:textId="77777777" w:rsidR="00E8494F" w:rsidRPr="00023341" w:rsidRDefault="00E8494F"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F14B93"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08ED0712" w14:textId="77777777" w:rsidR="00E8494F" w:rsidRDefault="00E8494F" w:rsidP="00305DDA">
            <w:pPr>
              <w:rPr>
                <w:rFonts w:ascii="標楷體" w:eastAsia="標楷體" w:hAnsi="標楷體" w:hint="eastAsia"/>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E8494F" w:rsidRPr="003972CE" w14:paraId="6751CF1B"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0A7A84A" w14:textId="77777777" w:rsidR="00E8494F" w:rsidRPr="00023341" w:rsidRDefault="00E8494F" w:rsidP="00305DDA">
            <w:pPr>
              <w:rPr>
                <w:rFonts w:ascii="標楷體" w:eastAsia="標楷體" w:hAnsi="標楷體" w:hint="eastAsia"/>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6AF008AE" w14:textId="77777777" w:rsidR="00E8494F" w:rsidRPr="005934E4" w:rsidRDefault="00E8494F" w:rsidP="00305DDA">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1589E756"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67C85E9" w14:textId="77777777" w:rsidR="00E8494F" w:rsidRPr="00023341" w:rsidRDefault="00E8494F" w:rsidP="00305DDA">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522A3A46" w14:textId="77777777" w:rsidR="00E8494F" w:rsidRPr="00053341" w:rsidRDefault="00E8494F" w:rsidP="00305DDA">
            <w:pPr>
              <w:rPr>
                <w:rFonts w:eastAsia="標楷體"/>
              </w:rPr>
            </w:pPr>
          </w:p>
        </w:tc>
        <w:tc>
          <w:tcPr>
            <w:tcW w:w="623" w:type="dxa"/>
            <w:tcBorders>
              <w:left w:val="single" w:sz="4" w:space="0" w:color="auto"/>
              <w:right w:val="single" w:sz="4" w:space="0" w:color="auto"/>
            </w:tcBorders>
          </w:tcPr>
          <w:p w14:paraId="390A6838" w14:textId="77777777" w:rsidR="00E8494F" w:rsidRPr="00023341"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0F8C"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A5A5A95" w14:textId="77777777" w:rsidR="00E8494F" w:rsidRPr="00C40A12" w:rsidRDefault="00E8494F" w:rsidP="00305DDA">
            <w:pPr>
              <w:rPr>
                <w:rFonts w:ascii="標楷體" w:eastAsia="標楷體" w:hAnsi="標楷體" w:hint="eastAsia"/>
              </w:rPr>
            </w:pPr>
            <w:r>
              <w:rPr>
                <w:rFonts w:ascii="標楷體" w:eastAsia="標楷體" w:hAnsi="標楷體" w:hint="eastAsia"/>
              </w:rPr>
              <w:t>1.自動顯示預設日</w:t>
            </w:r>
          </w:p>
        </w:tc>
      </w:tr>
      <w:tr w:rsidR="00E8494F" w:rsidRPr="00C93DA7" w14:paraId="35547F85"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8833BDD" w14:textId="77777777" w:rsidR="00E8494F" w:rsidRDefault="00E8494F" w:rsidP="00305DDA">
            <w:pPr>
              <w:rPr>
                <w:rFonts w:ascii="標楷體" w:eastAsia="標楷體" w:hAnsi="標楷體" w:hint="eastAsia"/>
              </w:rPr>
            </w:pPr>
          </w:p>
        </w:tc>
        <w:tc>
          <w:tcPr>
            <w:tcW w:w="9876" w:type="dxa"/>
            <w:gridSpan w:val="8"/>
            <w:tcBorders>
              <w:top w:val="single" w:sz="4" w:space="0" w:color="auto"/>
              <w:left w:val="single" w:sz="4" w:space="0" w:color="auto"/>
              <w:bottom w:val="single" w:sz="4" w:space="0" w:color="auto"/>
              <w:right w:val="single" w:sz="4" w:space="0" w:color="auto"/>
            </w:tcBorders>
          </w:tcPr>
          <w:p w14:paraId="6D9C6D31" w14:textId="77777777" w:rsidR="00E8494F" w:rsidRDefault="00E8494F" w:rsidP="00305DDA">
            <w:pPr>
              <w:rPr>
                <w:rFonts w:ascii="標楷體" w:eastAsia="標楷體" w:hAnsi="標楷體"/>
              </w:rPr>
            </w:pPr>
            <w:r>
              <w:rPr>
                <w:rFonts w:ascii="標楷體" w:eastAsia="標楷體" w:hAnsi="標楷體" w:hint="eastAsia"/>
              </w:rPr>
              <w:t>1.依[戶號]+[額度]+[入帳日期]+[結案區分]:</w:t>
            </w:r>
          </w:p>
          <w:p w14:paraId="2515DDD3" w14:textId="77777777" w:rsidR="00E8494F" w:rsidRDefault="00E8494F" w:rsidP="00305DDA">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2EBA637" w14:textId="77777777" w:rsidR="00E8494F" w:rsidRDefault="00E8494F" w:rsidP="00305DDA">
            <w:pPr>
              <w:rPr>
                <w:rFonts w:ascii="標楷體" w:eastAsia="標楷體" w:hAnsi="標楷體" w:hint="eastAsia"/>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E8494F" w:rsidRPr="003972CE" w14:paraId="6D0F6204"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ACEE9B" w14:textId="77777777" w:rsidR="00E8494F" w:rsidRPr="00023341" w:rsidRDefault="00E8494F" w:rsidP="00305DDA">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64A6941" w14:textId="77777777" w:rsidR="00E8494F" w:rsidRDefault="00E8494F" w:rsidP="00305DDA">
            <w:pPr>
              <w:rPr>
                <w:rFonts w:ascii="標楷體" w:eastAsia="標楷體" w:hAnsi="標楷體" w:hint="eastAsia"/>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7FB4BE3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3F37CB5"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F04157A"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AB8CE7A"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D5DA0A"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D1A828F" w14:textId="77777777" w:rsidR="00E8494F" w:rsidRDefault="00E8494F" w:rsidP="00305DDA">
            <w:pPr>
              <w:rPr>
                <w:rFonts w:ascii="標楷體" w:eastAsia="標楷體" w:hAnsi="標楷體" w:hint="eastAsia"/>
              </w:rPr>
            </w:pPr>
            <w:r>
              <w:rPr>
                <w:rFonts w:ascii="標楷體" w:eastAsia="標楷體" w:hAnsi="標楷體" w:hint="eastAsia"/>
              </w:rPr>
              <w:t>1.依[戶號]+[額度]自動顯示</w:t>
            </w:r>
          </w:p>
        </w:tc>
      </w:tr>
      <w:tr w:rsidR="00E8494F" w:rsidRPr="003972CE" w14:paraId="03C6BB5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2302AE5" w14:textId="77777777" w:rsidR="00E8494F" w:rsidRPr="00023341" w:rsidRDefault="00E8494F" w:rsidP="00305DDA">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CEA34FD" w14:textId="77777777" w:rsidR="00E8494F" w:rsidRDefault="00E8494F" w:rsidP="00305DDA">
            <w:pPr>
              <w:rPr>
                <w:rFonts w:ascii="標楷體" w:eastAsia="標楷體" w:hAnsi="標楷體" w:hint="eastAsia"/>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0FFF7E52"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79DC0E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9FF6169"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548CD5D"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B48EB"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7293AEE" w14:textId="77777777" w:rsidR="00E8494F" w:rsidRDefault="00E8494F" w:rsidP="00305DDA">
            <w:pPr>
              <w:rPr>
                <w:rFonts w:ascii="標楷體" w:eastAsia="標楷體" w:hAnsi="標楷體" w:hint="eastAsia"/>
              </w:rPr>
            </w:pPr>
            <w:r>
              <w:rPr>
                <w:rFonts w:ascii="標楷體" w:eastAsia="標楷體" w:hAnsi="標楷體" w:hint="eastAsia"/>
              </w:rPr>
              <w:t>1.依[戶號]+[額度]自動顯示</w:t>
            </w:r>
          </w:p>
        </w:tc>
      </w:tr>
      <w:tr w:rsidR="00E8494F" w:rsidRPr="003972CE" w14:paraId="0DE3E8ED"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A0CD9D4" w14:textId="77777777" w:rsidR="00E8494F" w:rsidRPr="00023341" w:rsidRDefault="00E8494F" w:rsidP="00305DDA">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A0D9E30" w14:textId="77777777" w:rsidR="00E8494F" w:rsidRDefault="00E8494F" w:rsidP="00305DDA">
            <w:pPr>
              <w:rPr>
                <w:rFonts w:ascii="標楷體" w:eastAsia="標楷體" w:hAnsi="標楷體" w:hint="eastAsia"/>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77A812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1B9E70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E1997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0C854FA"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70B4E4"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ED85FE7" w14:textId="77777777" w:rsidR="00E8494F" w:rsidRDefault="00E8494F" w:rsidP="00305DDA">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E8494F" w:rsidRPr="003972CE" w14:paraId="00BA053F"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B6B94ED" w14:textId="77777777" w:rsidR="00E8494F" w:rsidRPr="00023341" w:rsidRDefault="00E8494F" w:rsidP="00305DDA">
            <w:pPr>
              <w:rPr>
                <w:rFonts w:ascii="標楷體" w:eastAsia="標楷體" w:hAnsi="標楷體" w:hint="eastAsia"/>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93D3737" w14:textId="77777777" w:rsidR="00E8494F" w:rsidRDefault="00E8494F" w:rsidP="00305DDA">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6C7C213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112BB2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6A1C8E9"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7A59073"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364B7"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85BB19F" w14:textId="77777777" w:rsidR="00E8494F" w:rsidRDefault="00E8494F" w:rsidP="00305DDA">
            <w:pPr>
              <w:rPr>
                <w:rFonts w:ascii="標楷體" w:eastAsia="標楷體" w:hAnsi="標楷體" w:hint="eastAsia"/>
              </w:rPr>
            </w:pPr>
            <w:r>
              <w:rPr>
                <w:rFonts w:ascii="標楷體" w:eastAsia="標楷體" w:hAnsi="標楷體" w:hint="eastAsia"/>
              </w:rPr>
              <w:t>1.依[戶號]+[額度]自動顯示</w:t>
            </w:r>
          </w:p>
        </w:tc>
      </w:tr>
      <w:tr w:rsidR="00E8494F" w:rsidRPr="003972CE" w14:paraId="3DDFB91A"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B67E540" w14:textId="77777777" w:rsidR="00E8494F" w:rsidRPr="00023341" w:rsidRDefault="00E8494F" w:rsidP="00305DDA">
            <w:pPr>
              <w:rPr>
                <w:rFonts w:ascii="標楷體" w:eastAsia="標楷體" w:hAnsi="標楷體" w:hint="eastAsia"/>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5BD2BE43" w14:textId="77777777" w:rsidR="00E8494F" w:rsidRDefault="00E8494F" w:rsidP="00305DDA">
            <w:pPr>
              <w:rPr>
                <w:rFonts w:ascii="標楷體" w:eastAsia="標楷體" w:hAnsi="標楷體" w:hint="eastAsia"/>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3ED9F90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B32DEC7"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994757"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852C6A6"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B9376"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D7508CE" w14:textId="77777777" w:rsidR="00E8494F" w:rsidRDefault="00E8494F" w:rsidP="00305DDA">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E8494F" w:rsidRPr="003972CE" w14:paraId="696A78AA"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CCF46F" w14:textId="77777777" w:rsidR="00E8494F" w:rsidRPr="00023341" w:rsidRDefault="00E8494F" w:rsidP="00305DDA">
            <w:pPr>
              <w:rPr>
                <w:rFonts w:ascii="標楷體" w:eastAsia="標楷體" w:hAnsi="標楷體" w:hint="eastAsia"/>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3CA25EF" w14:textId="77777777" w:rsidR="00E8494F" w:rsidRDefault="00E8494F" w:rsidP="00305DDA">
            <w:pPr>
              <w:rPr>
                <w:rFonts w:ascii="標楷體" w:eastAsia="標楷體" w:hAnsi="標楷體" w:hint="eastAsia"/>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6D1E12F8"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5CAA96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D2CC2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3EFFE24"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F58776"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E5AB8A6" w14:textId="77777777" w:rsidR="00E8494F" w:rsidRPr="00475AF0" w:rsidRDefault="00E8494F" w:rsidP="00305DDA">
            <w:pPr>
              <w:ind w:left="235" w:hangingChars="98" w:hanging="235"/>
              <w:rPr>
                <w:rFonts w:ascii="標楷體" w:eastAsia="標楷體" w:hAnsi="標楷體" w:hint="eastAsia"/>
                <w:lang w:val="x-none"/>
              </w:rPr>
            </w:pPr>
            <w:r>
              <w:rPr>
                <w:rFonts w:ascii="標楷體" w:eastAsia="標楷體" w:hAnsi="標楷體" w:hint="eastAsia"/>
              </w:rPr>
              <w:t>1.依[戶號]+[額度]自動顯示</w:t>
            </w:r>
          </w:p>
        </w:tc>
      </w:tr>
      <w:tr w:rsidR="00E8494F" w:rsidRPr="003972CE" w14:paraId="74FCCE5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4A41316"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14</w:t>
            </w:r>
          </w:p>
        </w:tc>
        <w:tc>
          <w:tcPr>
            <w:tcW w:w="1735" w:type="dxa"/>
            <w:gridSpan w:val="2"/>
            <w:tcBorders>
              <w:top w:val="single" w:sz="4" w:space="0" w:color="auto"/>
              <w:left w:val="single" w:sz="4" w:space="0" w:color="auto"/>
              <w:bottom w:val="single" w:sz="4" w:space="0" w:color="auto"/>
              <w:right w:val="single" w:sz="4" w:space="0" w:color="auto"/>
            </w:tcBorders>
          </w:tcPr>
          <w:p w14:paraId="157CFA1A" w14:textId="77777777" w:rsidR="00E8494F" w:rsidRDefault="00E8494F" w:rsidP="00305DDA">
            <w:pPr>
              <w:rPr>
                <w:rFonts w:ascii="標楷體" w:eastAsia="標楷體" w:hAnsi="標楷體" w:hint="eastAsia"/>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937961"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2A47873"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AD9125"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FA60936"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BC557B"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72802B6" w14:textId="77777777" w:rsidR="00E8494F" w:rsidRPr="00BF620A" w:rsidRDefault="00E8494F" w:rsidP="00305DDA">
            <w:pPr>
              <w:ind w:left="235" w:hangingChars="98" w:hanging="235"/>
              <w:rPr>
                <w:rFonts w:ascii="標楷體" w:eastAsia="標楷體" w:hAnsi="標楷體" w:hint="eastAsia"/>
                <w:lang w:val="x-none"/>
              </w:rPr>
            </w:pPr>
            <w:r>
              <w:rPr>
                <w:rFonts w:ascii="標楷體" w:eastAsia="標楷體" w:hAnsi="標楷體" w:hint="eastAsia"/>
              </w:rPr>
              <w:t>1.依[戶號]+[額度]自動顯示</w:t>
            </w:r>
          </w:p>
        </w:tc>
      </w:tr>
      <w:tr w:rsidR="00E8494F" w:rsidRPr="003972CE" w14:paraId="7DA53EC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84D1B9" w14:textId="77777777" w:rsidR="00E8494F" w:rsidRPr="00023341" w:rsidRDefault="00E8494F" w:rsidP="00305DDA">
            <w:pPr>
              <w:rPr>
                <w:rFonts w:ascii="標楷體" w:eastAsia="標楷體" w:hAnsi="標楷體" w:hint="eastAsia"/>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7F6E7241" w14:textId="77777777" w:rsidR="00E8494F" w:rsidRDefault="00E8494F" w:rsidP="00305DDA">
            <w:pPr>
              <w:rPr>
                <w:rFonts w:ascii="標楷體" w:eastAsia="標楷體" w:hAnsi="標楷體" w:hint="eastAsia"/>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B2235D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A77D68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26F3644"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F81B48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F7997B"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EC7AF84" w14:textId="77777777" w:rsidR="00E8494F" w:rsidRPr="00BF620A" w:rsidRDefault="00E8494F" w:rsidP="00305DDA">
            <w:pPr>
              <w:rPr>
                <w:rFonts w:ascii="標楷體" w:eastAsia="標楷體" w:hAnsi="標楷體" w:hint="eastAsia"/>
                <w:lang w:val="x-none"/>
              </w:rPr>
            </w:pPr>
            <w:r>
              <w:rPr>
                <w:rFonts w:ascii="標楷體" w:eastAsia="標楷體" w:hAnsi="標楷體" w:hint="eastAsia"/>
              </w:rPr>
              <w:t>1.依[戶號]+[額度]自動顯示</w:t>
            </w:r>
          </w:p>
        </w:tc>
      </w:tr>
      <w:tr w:rsidR="00E8494F" w:rsidRPr="003972CE" w14:paraId="1B5B8BF4"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657038" w14:textId="77777777" w:rsidR="00E8494F" w:rsidRPr="00023341" w:rsidRDefault="00E8494F" w:rsidP="00305DDA">
            <w:pPr>
              <w:rPr>
                <w:rFonts w:ascii="標楷體" w:eastAsia="標楷體" w:hAnsi="標楷體" w:hint="eastAsia"/>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198EE2CC" w14:textId="77777777" w:rsidR="00E8494F" w:rsidRDefault="00E8494F" w:rsidP="00305DDA">
            <w:pPr>
              <w:rPr>
                <w:rFonts w:ascii="標楷體" w:eastAsia="標楷體" w:hAnsi="標楷體" w:hint="eastAsia"/>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199F6668"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3286366"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79FBB3"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5B9CBFB"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D340BD"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A67635B" w14:textId="77777777" w:rsidR="00E8494F" w:rsidRDefault="00E8494F" w:rsidP="00305DDA">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E8494F" w:rsidRPr="003972CE" w14:paraId="6A96C075"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214C6B7" w14:textId="77777777" w:rsidR="00E8494F" w:rsidRPr="00023341" w:rsidRDefault="00E8494F" w:rsidP="00305DDA">
            <w:pPr>
              <w:rPr>
                <w:rFonts w:ascii="標楷體" w:eastAsia="標楷體" w:hAnsi="標楷體" w:hint="eastAsia"/>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1218215E" w14:textId="77777777" w:rsidR="00E8494F" w:rsidRPr="0044109D" w:rsidRDefault="00E8494F" w:rsidP="00305DDA">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2C4C02E"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10D84EC"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B10DE7"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96F2B49"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7D97"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DCADD3F" w14:textId="77777777" w:rsidR="00E8494F" w:rsidRDefault="00E8494F" w:rsidP="00305DDA">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E8494F" w:rsidRPr="003972CE" w14:paraId="52BECE4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4622B09" w14:textId="77777777" w:rsidR="00E8494F" w:rsidRPr="00023341" w:rsidRDefault="00E8494F" w:rsidP="00305DDA">
            <w:pPr>
              <w:rPr>
                <w:rFonts w:ascii="標楷體" w:eastAsia="標楷體" w:hAnsi="標楷體" w:hint="eastAsia"/>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3519CCA4" w14:textId="77777777" w:rsidR="00E8494F" w:rsidRPr="0044109D" w:rsidRDefault="00E8494F" w:rsidP="00305DDA">
            <w:pPr>
              <w:rPr>
                <w:rFonts w:ascii="標楷體" w:eastAsia="標楷體" w:hAnsi="標楷體" w:hint="eastAsia"/>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9CC774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408FED6"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55759"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B94B1B1"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71D4A1"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3F6EBBF" w14:textId="77777777" w:rsidR="00E8494F" w:rsidRDefault="00E8494F" w:rsidP="00305DDA">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E8494F" w:rsidRPr="003972CE" w14:paraId="247FFDB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FBABF0" w14:textId="77777777" w:rsidR="00E8494F" w:rsidRPr="00023341" w:rsidRDefault="00E8494F" w:rsidP="00305DDA">
            <w:pPr>
              <w:rPr>
                <w:rFonts w:ascii="標楷體" w:eastAsia="標楷體" w:hAnsi="標楷體" w:hint="eastAsia"/>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5E0020F4" w14:textId="77777777" w:rsidR="00E8494F" w:rsidRDefault="00E8494F" w:rsidP="00305DDA">
            <w:pPr>
              <w:rPr>
                <w:rFonts w:ascii="標楷體" w:eastAsia="標楷體" w:hAnsi="標楷體" w:hint="eastAsia"/>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45FD19C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9D247F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31FF825"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C7F715D"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2CF963"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8684DDE" w14:textId="77777777" w:rsidR="00E8494F" w:rsidRDefault="00E8494F" w:rsidP="00305DDA">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E8494F" w:rsidRPr="003972CE" w14:paraId="1FEA7A4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351492" w14:textId="77777777" w:rsidR="00E8494F" w:rsidRPr="00023341" w:rsidRDefault="00E8494F" w:rsidP="00305DDA">
            <w:pPr>
              <w:rPr>
                <w:rFonts w:ascii="標楷體" w:eastAsia="標楷體" w:hAnsi="標楷體" w:hint="eastAsia"/>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5862FCA1" w14:textId="77777777" w:rsidR="00E8494F" w:rsidRDefault="00E8494F" w:rsidP="00305DDA">
            <w:pPr>
              <w:rPr>
                <w:rFonts w:ascii="標楷體" w:eastAsia="標楷體" w:hAnsi="標楷體" w:hint="eastAsia"/>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6882934A" w14:textId="77777777" w:rsidR="00E8494F" w:rsidRDefault="00E8494F" w:rsidP="00305DDA">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4595FD0"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BD97EA"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B79AE78" w14:textId="77777777" w:rsidR="00E8494F" w:rsidRDefault="00E8494F"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270FDA"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3980B5D" w14:textId="77777777" w:rsidR="00E8494F" w:rsidRDefault="00E8494F" w:rsidP="00305DDA">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5AF8E193" w14:textId="77777777" w:rsidR="00E8494F" w:rsidRDefault="00E8494F" w:rsidP="00305DDA">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8F2A8BC" w14:textId="77777777" w:rsidR="00E8494F" w:rsidRDefault="00E8494F" w:rsidP="00305DDA">
            <w:pPr>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303FF017" w14:textId="77777777" w:rsidR="00E8494F" w:rsidRDefault="00E8494F" w:rsidP="00305DDA">
            <w:pPr>
              <w:ind w:left="245" w:hangingChars="102" w:hanging="245"/>
              <w:rPr>
                <w:rFonts w:ascii="標楷體" w:eastAsia="標楷體" w:hAnsi="標楷體" w:hint="eastAsia"/>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E8494F" w:rsidRPr="003972CE" w14:paraId="19F59CEC" w14:textId="77777777" w:rsidTr="00305DDA">
        <w:trPr>
          <w:trHeight w:val="982"/>
          <w:jc w:val="center"/>
        </w:trPr>
        <w:tc>
          <w:tcPr>
            <w:tcW w:w="458" w:type="dxa"/>
            <w:tcBorders>
              <w:top w:val="single" w:sz="4" w:space="0" w:color="auto"/>
              <w:left w:val="single" w:sz="4" w:space="0" w:color="auto"/>
              <w:right w:val="single" w:sz="4" w:space="0" w:color="auto"/>
            </w:tcBorders>
          </w:tcPr>
          <w:p w14:paraId="01609F34" w14:textId="77777777" w:rsidR="00E8494F" w:rsidRPr="00023341" w:rsidRDefault="00E8494F" w:rsidP="00305DDA">
            <w:pPr>
              <w:rPr>
                <w:rFonts w:ascii="標楷體" w:eastAsia="標楷體" w:hAnsi="標楷體" w:hint="eastAsia"/>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72C838F9" w14:textId="77777777" w:rsidR="00E8494F" w:rsidRDefault="00E8494F" w:rsidP="00305DDA">
            <w:pPr>
              <w:rPr>
                <w:rFonts w:ascii="標楷體" w:eastAsia="標楷體" w:hAnsi="標楷體" w:hint="eastAsia"/>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63E934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29A5FD77"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FF987CF" w14:textId="77777777" w:rsidR="00E8494F" w:rsidRDefault="00E8494F" w:rsidP="00305DDA">
            <w:pPr>
              <w:rPr>
                <w:rFonts w:ascii="標楷體" w:eastAsia="標楷體" w:hAnsi="標楷體"/>
              </w:rPr>
            </w:pPr>
            <w:r w:rsidRPr="00E547F7">
              <w:rPr>
                <w:rFonts w:ascii="標楷體" w:eastAsia="標楷體" w:hAnsi="標楷體" w:hint="eastAsia"/>
              </w:rPr>
              <w:t>1:一般</w:t>
            </w:r>
          </w:p>
          <w:p w14:paraId="02DBF847" w14:textId="77777777" w:rsidR="00E8494F" w:rsidRPr="00227142" w:rsidRDefault="00E8494F" w:rsidP="00305DDA">
            <w:pPr>
              <w:rPr>
                <w:rFonts w:ascii="標楷體" w:eastAsia="標楷體" w:hAnsi="標楷體" w:hint="eastAsia"/>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BD07ABB"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80147F5"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4323B54" w14:textId="77777777" w:rsidR="00E8494F" w:rsidRDefault="00E8494F" w:rsidP="00305DD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61AB745" w14:textId="77777777" w:rsidR="00E8494F" w:rsidRDefault="00E8494F" w:rsidP="00305DDA">
            <w:pPr>
              <w:ind w:left="329" w:hangingChars="137" w:hanging="329"/>
              <w:rPr>
                <w:rFonts w:ascii="標楷體" w:eastAsia="標楷體" w:hAnsi="標楷體" w:hint="eastAsia"/>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E8494F" w:rsidRPr="003972CE" w14:paraId="075B860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E91CED1" w14:textId="77777777" w:rsidR="00E8494F" w:rsidRPr="00023341" w:rsidRDefault="00E8494F" w:rsidP="00305DDA">
            <w:pPr>
              <w:rPr>
                <w:rFonts w:ascii="標楷體" w:eastAsia="標楷體" w:hAnsi="標楷體" w:hint="eastAsia"/>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3AB813E6" w14:textId="77777777" w:rsidR="00E8494F" w:rsidRDefault="00E8494F" w:rsidP="00305DDA">
            <w:pPr>
              <w:rPr>
                <w:rFonts w:ascii="標楷體" w:eastAsia="標楷體" w:hAnsi="標楷體" w:hint="eastAsia"/>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42E02EA7" w14:textId="77777777" w:rsidR="00E8494F" w:rsidRDefault="00E8494F" w:rsidP="00305DDA">
            <w:pPr>
              <w:rPr>
                <w:rFonts w:ascii="標楷體" w:eastAsia="標楷體" w:hAnsi="標楷體" w:hint="eastAsia"/>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2D6A9D2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E1C9F63"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B1B8336"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859E56"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6181C6A" w14:textId="77777777" w:rsidR="00E8494F" w:rsidRDefault="00E8494F" w:rsidP="00305DDA">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0606D9D1" w14:textId="77777777" w:rsidR="00E8494F" w:rsidRDefault="00E8494F" w:rsidP="00305DDA">
            <w:pPr>
              <w:ind w:left="329" w:hangingChars="137" w:hanging="329"/>
              <w:rPr>
                <w:rFonts w:ascii="標楷體" w:eastAsia="標楷體" w:hAnsi="標楷體"/>
              </w:rPr>
            </w:pPr>
            <w:r>
              <w:rPr>
                <w:rFonts w:ascii="標楷體" w:eastAsia="標楷體" w:hAnsi="標楷體" w:hint="eastAsia"/>
              </w:rPr>
              <w:lastRenderedPageBreak/>
              <w:t>2.自行輸入數字.檢核條件:</w:t>
            </w:r>
          </w:p>
          <w:p w14:paraId="4FDEC918" w14:textId="77777777" w:rsidR="00E8494F" w:rsidRDefault="00E8494F" w:rsidP="00305DDA">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30D570F7" w14:textId="77777777" w:rsidR="00E8494F" w:rsidRDefault="00E8494F" w:rsidP="00305DDA">
            <w:pPr>
              <w:ind w:left="329" w:hangingChars="137" w:hanging="329"/>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E8494F" w:rsidRPr="003972CE" w14:paraId="40EF78F3"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3098C5" w14:textId="77777777" w:rsidR="00E8494F" w:rsidRPr="00192DC5" w:rsidRDefault="00E8494F" w:rsidP="00305DDA">
            <w:pPr>
              <w:rPr>
                <w:rFonts w:ascii="標楷體" w:eastAsia="標楷體" w:hAnsi="標楷體" w:hint="eastAsia"/>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2C61B78D" w14:textId="77777777" w:rsidR="00E8494F" w:rsidRPr="006A5541" w:rsidRDefault="00E8494F" w:rsidP="00305DDA">
            <w:pPr>
              <w:rPr>
                <w:rFonts w:ascii="標楷體" w:eastAsia="標楷體" w:hAnsi="標楷體" w:hint="eastAsia"/>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3BCB6AF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5D3A8A1" w14:textId="77777777" w:rsidR="00E8494F" w:rsidRPr="00023341" w:rsidRDefault="00E8494F" w:rsidP="00305DDA">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23F8D79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C74ABE8"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F39F26"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72D53AB" w14:textId="77777777" w:rsidR="00E8494F" w:rsidRDefault="00E8494F"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3DFFD419" w14:textId="77777777" w:rsidR="00E8494F" w:rsidRDefault="00E8494F" w:rsidP="00E8494F">
      <w:pPr>
        <w:rPr>
          <w:noProof/>
        </w:rPr>
      </w:pPr>
    </w:p>
    <w:p w14:paraId="1A78AA69" w14:textId="77777777" w:rsidR="00E8494F" w:rsidRPr="003972CE" w:rsidRDefault="00E8494F" w:rsidP="003B2497">
      <w:pPr>
        <w:pStyle w:val="7"/>
        <w:numPr>
          <w:ilvl w:val="6"/>
          <w:numId w:val="16"/>
        </w:numPr>
        <w:ind w:left="3360" w:hanging="480"/>
      </w:pPr>
      <w:r>
        <w:rPr>
          <w:noProof/>
        </w:rPr>
        <w:br w:type="page"/>
      </w:r>
      <w:r w:rsidRPr="003972CE">
        <w:lastRenderedPageBreak/>
        <w:t>UI</w:t>
      </w:r>
      <w:r w:rsidRPr="003972CE">
        <w:t>畫面</w:t>
      </w:r>
      <w:r>
        <w:rPr>
          <w:rFonts w:hint="eastAsia"/>
        </w:rPr>
        <w:t>-</w:t>
      </w:r>
      <w:r>
        <w:rPr>
          <w:rFonts w:hint="eastAsia"/>
        </w:rPr>
        <w:t>訂正</w:t>
      </w:r>
    </w:p>
    <w:p w14:paraId="222E4421" w14:textId="77777777" w:rsidR="00E8494F" w:rsidRDefault="00E8494F" w:rsidP="00E8494F">
      <w:pPr>
        <w:pStyle w:val="42"/>
        <w:spacing w:after="72"/>
        <w:ind w:left="1133"/>
        <w:rPr>
          <w:rFonts w:hAnsi="標楷體"/>
        </w:rPr>
      </w:pPr>
      <w:r w:rsidRPr="00743962">
        <w:rPr>
          <w:rFonts w:hAnsi="標楷體" w:hint="eastAsia"/>
        </w:rPr>
        <w:t>輸入畫面：</w:t>
      </w:r>
    </w:p>
    <w:p w14:paraId="63F8727D" w14:textId="75BDAB6E" w:rsidR="00E8494F" w:rsidRDefault="00E8494F" w:rsidP="00E8494F">
      <w:pPr>
        <w:pStyle w:val="42"/>
        <w:spacing w:after="72"/>
        <w:ind w:leftChars="0" w:left="0"/>
        <w:rPr>
          <w:rFonts w:hAnsi="標楷體"/>
        </w:rPr>
      </w:pPr>
      <w:r w:rsidRPr="00DA71BA">
        <w:rPr>
          <w:rFonts w:hAnsi="標楷體"/>
          <w:noProof/>
        </w:rPr>
        <w:drawing>
          <wp:inline distT="0" distB="0" distL="0" distR="0" wp14:anchorId="4F4A6E33" wp14:editId="45E4CDF3">
            <wp:extent cx="6477000" cy="325374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3253740"/>
                    </a:xfrm>
                    <a:prstGeom prst="rect">
                      <a:avLst/>
                    </a:prstGeom>
                    <a:noFill/>
                    <a:ln>
                      <a:noFill/>
                    </a:ln>
                  </pic:spPr>
                </pic:pic>
              </a:graphicData>
            </a:graphic>
          </wp:inline>
        </w:drawing>
      </w:r>
      <w:r w:rsidRPr="00DA71BA">
        <w:rPr>
          <w:rFonts w:hAnsi="標楷體"/>
          <w:noProof/>
        </w:rPr>
        <w:drawing>
          <wp:inline distT="0" distB="0" distL="0" distR="0" wp14:anchorId="75726AFF" wp14:editId="381F1C66">
            <wp:extent cx="6477000" cy="139446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1394460"/>
                    </a:xfrm>
                    <a:prstGeom prst="rect">
                      <a:avLst/>
                    </a:prstGeom>
                    <a:noFill/>
                    <a:ln>
                      <a:noFill/>
                    </a:ln>
                  </pic:spPr>
                </pic:pic>
              </a:graphicData>
            </a:graphic>
          </wp:inline>
        </w:drawing>
      </w:r>
    </w:p>
    <w:p w14:paraId="4D4D10B5" w14:textId="77777777" w:rsidR="00E8494F" w:rsidRDefault="00E8494F" w:rsidP="00E8494F">
      <w:pPr>
        <w:rPr>
          <w:rFonts w:hint="eastAsia"/>
          <w:noProof/>
        </w:rPr>
      </w:pPr>
    </w:p>
    <w:p w14:paraId="2086CDCB" w14:textId="77777777" w:rsidR="00E8494F" w:rsidRPr="00F5236F" w:rsidRDefault="00E8494F" w:rsidP="003B2497">
      <w:pPr>
        <w:pStyle w:val="a"/>
        <w:numPr>
          <w:ilvl w:val="0"/>
          <w:numId w:val="3"/>
        </w:numPr>
        <w:spacing w:before="120"/>
        <w:rPr>
          <w:rFonts w:hint="eastAsia"/>
        </w:r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13">
          <w:tblGrid>
            <w:gridCol w:w="848"/>
            <w:gridCol w:w="2112"/>
            <w:gridCol w:w="6984"/>
          </w:tblGrid>
        </w:tblGridChange>
      </w:tblGrid>
      <w:tr w:rsidR="00E8494F" w:rsidRPr="00F5236F" w14:paraId="1BAD0854" w14:textId="77777777" w:rsidTr="00305DDA">
        <w:tc>
          <w:tcPr>
            <w:tcW w:w="851" w:type="dxa"/>
            <w:shd w:val="clear" w:color="auto" w:fill="D9D9D9"/>
          </w:tcPr>
          <w:p w14:paraId="6E9196A5"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24D3718"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7477700"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功能說明</w:t>
            </w:r>
          </w:p>
        </w:tc>
      </w:tr>
      <w:tr w:rsidR="00E8494F" w:rsidRPr="00CF124E" w14:paraId="77DEA7E2" w14:textId="77777777" w:rsidTr="00305DDA">
        <w:tc>
          <w:tcPr>
            <w:tcW w:w="851" w:type="dxa"/>
            <w:shd w:val="clear" w:color="auto" w:fill="auto"/>
          </w:tcPr>
          <w:p w14:paraId="58254360" w14:textId="77777777" w:rsidR="00E8494F" w:rsidRPr="004F7CA5" w:rsidRDefault="00E8494F"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89690F2" w14:textId="77777777" w:rsidR="00E8494F" w:rsidRPr="004F7CA5" w:rsidRDefault="00E8494F" w:rsidP="00305DDA">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334349F0" w14:textId="77777777" w:rsidR="00E8494F" w:rsidRDefault="00E8494F" w:rsidP="00305DDA">
            <w:pPr>
              <w:rPr>
                <w:rFonts w:eastAsia="標楷體"/>
                <w:lang w:eastAsia="zh-HK"/>
              </w:rPr>
            </w:pPr>
            <w:r>
              <w:rPr>
                <w:rFonts w:eastAsia="標楷體" w:hint="eastAsia"/>
              </w:rPr>
              <w:t>訂正結案</w:t>
            </w:r>
            <w:r w:rsidRPr="004F7CA5">
              <w:rPr>
                <w:rFonts w:eastAsia="標楷體"/>
                <w:lang w:eastAsia="zh-HK"/>
              </w:rPr>
              <w:t>資料</w:t>
            </w:r>
          </w:p>
          <w:p w14:paraId="3778549B" w14:textId="77777777" w:rsidR="00E8494F" w:rsidRPr="0022519B" w:rsidRDefault="00E8494F" w:rsidP="00305DDA">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27EAD" w14:textId="77777777" w:rsidR="00E8494F" w:rsidRDefault="00E8494F" w:rsidP="00305DDA">
            <w:pPr>
              <w:rPr>
                <w:rFonts w:ascii="標楷體" w:eastAsia="標楷體" w:hAnsi="標楷體" w:hint="eastAsia"/>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5DD26772" w14:textId="77777777" w:rsidR="00E8494F" w:rsidRDefault="00E8494F"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D76DE2" w14:textId="77777777" w:rsidR="00E8494F" w:rsidRDefault="00E8494F" w:rsidP="00305DDA">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429F5F67" w14:textId="77777777" w:rsidR="00E8494F" w:rsidRDefault="00E8494F" w:rsidP="00305DDA">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771BC642" w14:textId="77777777" w:rsidR="00E8494F" w:rsidRPr="0022519B" w:rsidRDefault="00E8494F" w:rsidP="00305DDA">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7F91DBFE" w14:textId="77777777" w:rsidR="00E8494F" w:rsidRPr="0022519B" w:rsidRDefault="00E8494F" w:rsidP="00305DDA">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19B18F98" w14:textId="77777777" w:rsidR="00E8494F" w:rsidRPr="0022519B" w:rsidRDefault="00E8494F" w:rsidP="00305DDA">
            <w:pPr>
              <w:rPr>
                <w:rFonts w:ascii="標楷體" w:eastAsia="標楷體" w:hAnsi="標楷體"/>
              </w:rPr>
            </w:pPr>
            <w:r>
              <w:rPr>
                <w:rFonts w:ascii="標楷體" w:eastAsia="標楷體" w:hAnsi="標楷體" w:hint="eastAsia"/>
              </w:rPr>
              <w:t>6.</w:t>
            </w:r>
            <w:r w:rsidRPr="0022519B">
              <w:rPr>
                <w:rFonts w:ascii="標楷體" w:eastAsia="標楷體" w:hAnsi="標楷體"/>
              </w:rPr>
              <w:t>還原撥款主檔</w:t>
            </w:r>
          </w:p>
          <w:p w14:paraId="4BDE787C" w14:textId="77777777" w:rsidR="00E8494F" w:rsidRPr="0022519B" w:rsidRDefault="00E8494F" w:rsidP="00305DDA">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w:t>
            </w:r>
            <w:r w:rsidRPr="0022519B">
              <w:rPr>
                <w:rFonts w:ascii="標楷體" w:eastAsia="標楷體" w:hAnsi="標楷體"/>
              </w:rPr>
              <w:lastRenderedPageBreak/>
              <w:t>收取。</w:t>
            </w:r>
          </w:p>
          <w:p w14:paraId="30C104B7" w14:textId="77777777" w:rsidR="00E8494F" w:rsidRPr="0022519B" w:rsidRDefault="00E8494F" w:rsidP="00305DDA">
            <w:pPr>
              <w:rPr>
                <w:rFonts w:ascii="標楷體" w:eastAsia="標楷體" w:hAnsi="標楷體" w:hint="eastAsia"/>
              </w:rPr>
            </w:pPr>
            <w:r>
              <w:rPr>
                <w:rFonts w:ascii="標楷體" w:eastAsia="標楷體" w:hAnsi="標楷體" w:hint="eastAsia"/>
              </w:rPr>
              <w:t>8.</w:t>
            </w:r>
            <w:r w:rsidRPr="0022519B">
              <w:rPr>
                <w:rFonts w:ascii="標楷體" w:eastAsia="標楷體" w:hAnsi="標楷體"/>
              </w:rPr>
              <w:t>註記交易內容檔</w:t>
            </w:r>
          </w:p>
        </w:tc>
      </w:tr>
      <w:tr w:rsidR="00E8494F" w:rsidRPr="00F5236F" w14:paraId="5ED274DE" w14:textId="77777777" w:rsidTr="00305DDA">
        <w:tc>
          <w:tcPr>
            <w:tcW w:w="851" w:type="dxa"/>
            <w:shd w:val="clear" w:color="auto" w:fill="auto"/>
          </w:tcPr>
          <w:p w14:paraId="33DB8D47" w14:textId="77777777" w:rsidR="00E8494F" w:rsidRPr="004F7CA5" w:rsidRDefault="00E8494F" w:rsidP="00305DDA">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8C7A028"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57DD52"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4ADA6002" w14:textId="77777777" w:rsidR="00E8494F" w:rsidRDefault="00E8494F" w:rsidP="00E8494F">
      <w:pPr>
        <w:pStyle w:val="42"/>
        <w:spacing w:after="72"/>
        <w:ind w:leftChars="0" w:left="0"/>
        <w:rPr>
          <w:rFonts w:hint="eastAsia"/>
          <w:noProof/>
        </w:rPr>
      </w:pPr>
    </w:p>
    <w:p w14:paraId="36A21421" w14:textId="77777777" w:rsidR="00E8494F" w:rsidRPr="00743962" w:rsidRDefault="00E8494F" w:rsidP="00E8494F">
      <w:pPr>
        <w:pStyle w:val="42"/>
        <w:spacing w:after="72"/>
        <w:ind w:leftChars="0" w:left="0"/>
        <w:rPr>
          <w:rFonts w:hAnsi="標楷體" w:hint="eastAsia"/>
        </w:rPr>
      </w:pPr>
    </w:p>
    <w:p w14:paraId="02EB02F2" w14:textId="77777777" w:rsidR="00E8494F" w:rsidRPr="005D3385" w:rsidRDefault="00E8494F" w:rsidP="003B2497">
      <w:pPr>
        <w:pStyle w:val="a"/>
        <w:numPr>
          <w:ilvl w:val="0"/>
          <w:numId w:val="3"/>
        </w:numPr>
        <w:spacing w:before="120"/>
        <w:rPr>
          <w:rFonts w:hint="eastAsia"/>
        </w:r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E8494F" w:rsidRPr="00847BB7" w14:paraId="52A48791" w14:textId="77777777" w:rsidTr="00305DDA">
        <w:trPr>
          <w:trHeight w:val="388"/>
          <w:tblHeader/>
          <w:jc w:val="center"/>
        </w:trPr>
        <w:tc>
          <w:tcPr>
            <w:tcW w:w="458" w:type="dxa"/>
            <w:vMerge w:val="restart"/>
            <w:shd w:val="clear" w:color="auto" w:fill="D9D9D9"/>
          </w:tcPr>
          <w:p w14:paraId="0CDC9FEF" w14:textId="77777777" w:rsidR="00E8494F" w:rsidRPr="00847BB7" w:rsidRDefault="00E8494F" w:rsidP="00305DDA">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06F05924" w14:textId="77777777" w:rsidR="00E8494F" w:rsidRPr="00847BB7" w:rsidRDefault="00E8494F" w:rsidP="00305DDA">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4D985EDC" w14:textId="77777777" w:rsidR="00E8494F" w:rsidRPr="00847BB7" w:rsidRDefault="00E8494F" w:rsidP="00305DDA">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697BEF9F" w14:textId="77777777" w:rsidR="00E8494F" w:rsidRPr="00847BB7" w:rsidRDefault="00E8494F" w:rsidP="00305DDA">
            <w:pPr>
              <w:rPr>
                <w:rFonts w:ascii="標楷體" w:eastAsia="標楷體" w:hAnsi="標楷體"/>
              </w:rPr>
            </w:pPr>
            <w:r w:rsidRPr="00847BB7">
              <w:rPr>
                <w:rFonts w:ascii="標楷體" w:eastAsia="標楷體" w:hAnsi="標楷體"/>
              </w:rPr>
              <w:t>處理邏輯及注意事項</w:t>
            </w:r>
          </w:p>
        </w:tc>
      </w:tr>
      <w:tr w:rsidR="00E8494F" w:rsidRPr="00847BB7" w14:paraId="561F8B3F" w14:textId="77777777" w:rsidTr="00305DDA">
        <w:trPr>
          <w:trHeight w:val="244"/>
          <w:tblHeader/>
          <w:jc w:val="center"/>
        </w:trPr>
        <w:tc>
          <w:tcPr>
            <w:tcW w:w="458" w:type="dxa"/>
            <w:vMerge/>
            <w:shd w:val="clear" w:color="auto" w:fill="D9D9D9"/>
          </w:tcPr>
          <w:p w14:paraId="0CF1B998" w14:textId="77777777" w:rsidR="00E8494F" w:rsidRPr="00847BB7" w:rsidRDefault="00E8494F" w:rsidP="00305DDA">
            <w:pPr>
              <w:rPr>
                <w:rFonts w:ascii="標楷體" w:eastAsia="標楷體" w:hAnsi="標楷體"/>
              </w:rPr>
            </w:pPr>
          </w:p>
        </w:tc>
        <w:tc>
          <w:tcPr>
            <w:tcW w:w="1592" w:type="dxa"/>
            <w:vMerge/>
            <w:shd w:val="clear" w:color="auto" w:fill="D9D9D9"/>
          </w:tcPr>
          <w:p w14:paraId="3069AF9F" w14:textId="77777777" w:rsidR="00E8494F" w:rsidRPr="00847BB7" w:rsidRDefault="00E8494F" w:rsidP="00305DDA">
            <w:pPr>
              <w:rPr>
                <w:rFonts w:ascii="標楷體" w:eastAsia="標楷體" w:hAnsi="標楷體"/>
              </w:rPr>
            </w:pPr>
          </w:p>
        </w:tc>
        <w:tc>
          <w:tcPr>
            <w:tcW w:w="1744" w:type="dxa"/>
            <w:shd w:val="clear" w:color="auto" w:fill="D9D9D9"/>
          </w:tcPr>
          <w:p w14:paraId="61833177" w14:textId="77777777" w:rsidR="00E8494F" w:rsidRPr="00847BB7" w:rsidRDefault="00E8494F"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10D7FBF" w14:textId="77777777" w:rsidR="00E8494F" w:rsidRPr="00847BB7" w:rsidRDefault="00E8494F"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A69DF" w14:textId="77777777" w:rsidR="00E8494F" w:rsidRPr="00847BB7" w:rsidRDefault="00E8494F"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4EC85A7" w14:textId="77777777" w:rsidR="00E8494F" w:rsidRPr="00847BB7" w:rsidRDefault="00E8494F"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20D01D6E" w14:textId="77777777" w:rsidR="00E8494F" w:rsidRPr="00847BB7" w:rsidRDefault="00E8494F" w:rsidP="00305DDA">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B05BC8E" w14:textId="77777777" w:rsidR="00E8494F" w:rsidRPr="00847BB7" w:rsidRDefault="00E8494F" w:rsidP="00305DDA">
            <w:pPr>
              <w:rPr>
                <w:rFonts w:ascii="標楷體" w:eastAsia="標楷體" w:hAnsi="標楷體"/>
              </w:rPr>
            </w:pPr>
          </w:p>
        </w:tc>
      </w:tr>
      <w:tr w:rsidR="00E8494F" w:rsidRPr="006C121E" w14:paraId="12A5F116" w14:textId="77777777" w:rsidTr="00305DDA">
        <w:trPr>
          <w:trHeight w:val="244"/>
          <w:jc w:val="center"/>
        </w:trPr>
        <w:tc>
          <w:tcPr>
            <w:tcW w:w="458" w:type="dxa"/>
          </w:tcPr>
          <w:p w14:paraId="132DCCE0" w14:textId="77777777" w:rsidR="00E8494F" w:rsidRPr="006C121E" w:rsidRDefault="00E8494F" w:rsidP="00305DDA">
            <w:pPr>
              <w:rPr>
                <w:rFonts w:ascii="標楷體" w:eastAsia="標楷體" w:hAnsi="標楷體"/>
              </w:rPr>
            </w:pPr>
            <w:r>
              <w:rPr>
                <w:rFonts w:ascii="標楷體" w:eastAsia="標楷體" w:hAnsi="標楷體"/>
              </w:rPr>
              <w:t>1.</w:t>
            </w:r>
          </w:p>
        </w:tc>
        <w:tc>
          <w:tcPr>
            <w:tcW w:w="1592" w:type="dxa"/>
          </w:tcPr>
          <w:p w14:paraId="5F1970CF" w14:textId="77777777" w:rsidR="00E8494F" w:rsidRPr="006C121E" w:rsidRDefault="00E8494F" w:rsidP="00305DDA">
            <w:pPr>
              <w:rPr>
                <w:rFonts w:ascii="標楷體" w:eastAsia="標楷體" w:hAnsi="標楷體"/>
              </w:rPr>
            </w:pPr>
            <w:r w:rsidRPr="006C121E">
              <w:rPr>
                <w:rFonts w:ascii="標楷體" w:eastAsia="標楷體" w:hAnsi="標楷體" w:hint="eastAsia"/>
              </w:rPr>
              <w:t>借款人戶號</w:t>
            </w:r>
          </w:p>
        </w:tc>
        <w:tc>
          <w:tcPr>
            <w:tcW w:w="1744" w:type="dxa"/>
          </w:tcPr>
          <w:p w14:paraId="6E09A151" w14:textId="77777777" w:rsidR="00E8494F" w:rsidRPr="006C121E" w:rsidRDefault="00E8494F" w:rsidP="00305DDA">
            <w:pPr>
              <w:rPr>
                <w:rFonts w:ascii="標楷體" w:eastAsia="標楷體" w:hAnsi="標楷體"/>
              </w:rPr>
            </w:pPr>
          </w:p>
        </w:tc>
        <w:tc>
          <w:tcPr>
            <w:tcW w:w="992" w:type="dxa"/>
          </w:tcPr>
          <w:p w14:paraId="027EA4C1" w14:textId="77777777" w:rsidR="00E8494F" w:rsidRPr="006C121E" w:rsidRDefault="00E8494F" w:rsidP="00305DDA">
            <w:pPr>
              <w:rPr>
                <w:rFonts w:ascii="標楷體" w:eastAsia="標楷體" w:hAnsi="標楷體"/>
              </w:rPr>
            </w:pPr>
          </w:p>
        </w:tc>
        <w:tc>
          <w:tcPr>
            <w:tcW w:w="1491" w:type="dxa"/>
          </w:tcPr>
          <w:p w14:paraId="4F832B32" w14:textId="77777777" w:rsidR="00E8494F" w:rsidRPr="006C121E" w:rsidRDefault="00E8494F" w:rsidP="00305DDA">
            <w:pPr>
              <w:rPr>
                <w:rFonts w:ascii="標楷體" w:eastAsia="標楷體" w:hAnsi="標楷體"/>
              </w:rPr>
            </w:pPr>
          </w:p>
        </w:tc>
        <w:tc>
          <w:tcPr>
            <w:tcW w:w="623" w:type="dxa"/>
          </w:tcPr>
          <w:p w14:paraId="761D0803" w14:textId="77777777" w:rsidR="00E8494F" w:rsidRPr="006C121E" w:rsidRDefault="00E8494F" w:rsidP="00305DDA">
            <w:pPr>
              <w:rPr>
                <w:rFonts w:ascii="標楷體" w:eastAsia="標楷體" w:hAnsi="標楷體"/>
              </w:rPr>
            </w:pPr>
          </w:p>
        </w:tc>
        <w:tc>
          <w:tcPr>
            <w:tcW w:w="666" w:type="dxa"/>
          </w:tcPr>
          <w:p w14:paraId="52C94CAE" w14:textId="77777777" w:rsidR="00E8494F" w:rsidRPr="006C121E" w:rsidRDefault="00E8494F" w:rsidP="00305DDA">
            <w:pPr>
              <w:jc w:val="center"/>
              <w:rPr>
                <w:rFonts w:ascii="標楷體" w:eastAsia="標楷體" w:hAnsi="標楷體"/>
              </w:rPr>
            </w:pPr>
            <w:r>
              <w:rPr>
                <w:rFonts w:ascii="標楷體" w:eastAsia="標楷體" w:hAnsi="標楷體"/>
              </w:rPr>
              <w:t>R</w:t>
            </w:r>
          </w:p>
        </w:tc>
        <w:tc>
          <w:tcPr>
            <w:tcW w:w="2768" w:type="dxa"/>
          </w:tcPr>
          <w:p w14:paraId="0F8F9724" w14:textId="77777777" w:rsidR="00E8494F" w:rsidRPr="006C121E" w:rsidRDefault="00E8494F" w:rsidP="00305DDA">
            <w:pPr>
              <w:ind w:left="214" w:hangingChars="89" w:hanging="214"/>
              <w:rPr>
                <w:rFonts w:ascii="標楷體" w:eastAsia="標楷體" w:hAnsi="標楷體" w:hint="eastAsia"/>
              </w:rPr>
            </w:pPr>
            <w:r>
              <w:rPr>
                <w:rFonts w:ascii="標楷體" w:eastAsia="標楷體" w:hAnsi="標楷體" w:hint="eastAsia"/>
              </w:rPr>
              <w:t>1.自動顯示原值</w:t>
            </w:r>
          </w:p>
        </w:tc>
      </w:tr>
      <w:tr w:rsidR="00E8494F" w:rsidRPr="006C121E" w14:paraId="44A9719A" w14:textId="77777777" w:rsidTr="00305DDA">
        <w:trPr>
          <w:trHeight w:val="244"/>
          <w:jc w:val="center"/>
        </w:trPr>
        <w:tc>
          <w:tcPr>
            <w:tcW w:w="458" w:type="dxa"/>
          </w:tcPr>
          <w:p w14:paraId="031E8488" w14:textId="77777777" w:rsidR="00E8494F" w:rsidRPr="006C121E" w:rsidRDefault="00E8494F" w:rsidP="00305DDA">
            <w:pPr>
              <w:rPr>
                <w:rFonts w:ascii="標楷體" w:eastAsia="標楷體" w:hAnsi="標楷體" w:hint="eastAsia"/>
              </w:rPr>
            </w:pPr>
          </w:p>
        </w:tc>
        <w:tc>
          <w:tcPr>
            <w:tcW w:w="1592" w:type="dxa"/>
          </w:tcPr>
          <w:p w14:paraId="44CEF6F9"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744" w:type="dxa"/>
          </w:tcPr>
          <w:p w14:paraId="52E596AF" w14:textId="77777777" w:rsidR="00E8494F" w:rsidRPr="006C121E" w:rsidRDefault="00E8494F" w:rsidP="00305DDA">
            <w:pPr>
              <w:rPr>
                <w:rFonts w:ascii="標楷體" w:eastAsia="標楷體" w:hAnsi="標楷體" w:hint="eastAsia"/>
              </w:rPr>
            </w:pPr>
          </w:p>
        </w:tc>
        <w:tc>
          <w:tcPr>
            <w:tcW w:w="992" w:type="dxa"/>
          </w:tcPr>
          <w:p w14:paraId="4CD29B74" w14:textId="77777777" w:rsidR="00E8494F" w:rsidRPr="006C121E" w:rsidRDefault="00E8494F" w:rsidP="00305DDA">
            <w:pPr>
              <w:rPr>
                <w:rFonts w:ascii="標楷體" w:eastAsia="標楷體" w:hAnsi="標楷體"/>
              </w:rPr>
            </w:pPr>
          </w:p>
        </w:tc>
        <w:tc>
          <w:tcPr>
            <w:tcW w:w="1491" w:type="dxa"/>
          </w:tcPr>
          <w:p w14:paraId="46A28FDA" w14:textId="77777777" w:rsidR="00E8494F" w:rsidRPr="006C121E" w:rsidRDefault="00E8494F" w:rsidP="00305DDA">
            <w:pPr>
              <w:rPr>
                <w:rFonts w:ascii="標楷體" w:eastAsia="標楷體" w:hAnsi="標楷體"/>
              </w:rPr>
            </w:pPr>
          </w:p>
        </w:tc>
        <w:tc>
          <w:tcPr>
            <w:tcW w:w="623" w:type="dxa"/>
          </w:tcPr>
          <w:p w14:paraId="65756873" w14:textId="77777777" w:rsidR="00E8494F" w:rsidRPr="006C121E" w:rsidRDefault="00E8494F" w:rsidP="00305DDA">
            <w:pPr>
              <w:rPr>
                <w:rFonts w:ascii="標楷體" w:eastAsia="標楷體" w:hAnsi="標楷體"/>
              </w:rPr>
            </w:pPr>
          </w:p>
        </w:tc>
        <w:tc>
          <w:tcPr>
            <w:tcW w:w="666" w:type="dxa"/>
          </w:tcPr>
          <w:p w14:paraId="6434DDD7" w14:textId="77777777" w:rsidR="00E8494F" w:rsidRPr="006C121E"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Pr>
          <w:p w14:paraId="5B2F67AE" w14:textId="77777777" w:rsidR="00E8494F" w:rsidRPr="006C121E" w:rsidRDefault="00E8494F" w:rsidP="00305DDA">
            <w:pPr>
              <w:rPr>
                <w:rFonts w:ascii="標楷體" w:eastAsia="標楷體" w:hAnsi="標楷體" w:hint="eastAsia"/>
              </w:rPr>
            </w:pPr>
            <w:r w:rsidRPr="00877B61">
              <w:rPr>
                <w:rFonts w:ascii="標楷體" w:eastAsia="標楷體" w:hAnsi="標楷體" w:hint="eastAsia"/>
              </w:rPr>
              <w:t>1.自動顯示原值</w:t>
            </w:r>
          </w:p>
        </w:tc>
      </w:tr>
      <w:tr w:rsidR="00E8494F" w:rsidRPr="006C121E" w14:paraId="3C2C6924" w14:textId="77777777" w:rsidTr="00305DDA">
        <w:trPr>
          <w:trHeight w:val="244"/>
          <w:jc w:val="center"/>
        </w:trPr>
        <w:tc>
          <w:tcPr>
            <w:tcW w:w="458" w:type="dxa"/>
          </w:tcPr>
          <w:p w14:paraId="3377F04C" w14:textId="77777777" w:rsidR="00E8494F" w:rsidRPr="006C121E" w:rsidRDefault="00E8494F"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1B4A54CD" w14:textId="77777777" w:rsidR="00E8494F" w:rsidRPr="006C121E" w:rsidRDefault="00E8494F" w:rsidP="00305DDA">
            <w:pPr>
              <w:rPr>
                <w:rFonts w:ascii="標楷體" w:eastAsia="標楷體" w:hAnsi="標楷體"/>
              </w:rPr>
            </w:pPr>
            <w:r w:rsidRPr="006C121E">
              <w:rPr>
                <w:rFonts w:ascii="標楷體" w:eastAsia="標楷體" w:hAnsi="標楷體" w:hint="eastAsia"/>
              </w:rPr>
              <w:t>統一編號</w:t>
            </w:r>
          </w:p>
        </w:tc>
        <w:tc>
          <w:tcPr>
            <w:tcW w:w="1744" w:type="dxa"/>
          </w:tcPr>
          <w:p w14:paraId="0DA3F100" w14:textId="77777777" w:rsidR="00E8494F" w:rsidRPr="006C121E" w:rsidRDefault="00E8494F" w:rsidP="00305DDA">
            <w:pPr>
              <w:rPr>
                <w:rFonts w:ascii="標楷體" w:eastAsia="標楷體" w:hAnsi="標楷體"/>
              </w:rPr>
            </w:pPr>
          </w:p>
        </w:tc>
        <w:tc>
          <w:tcPr>
            <w:tcW w:w="992" w:type="dxa"/>
          </w:tcPr>
          <w:p w14:paraId="65614D23" w14:textId="77777777" w:rsidR="00E8494F" w:rsidRPr="006C121E" w:rsidRDefault="00E8494F" w:rsidP="00305DDA">
            <w:pPr>
              <w:rPr>
                <w:rFonts w:ascii="標楷體" w:eastAsia="標楷體" w:hAnsi="標楷體"/>
              </w:rPr>
            </w:pPr>
          </w:p>
        </w:tc>
        <w:tc>
          <w:tcPr>
            <w:tcW w:w="1491" w:type="dxa"/>
          </w:tcPr>
          <w:p w14:paraId="60D92422" w14:textId="77777777" w:rsidR="00E8494F" w:rsidRPr="006C121E" w:rsidRDefault="00E8494F" w:rsidP="00305DDA">
            <w:pPr>
              <w:rPr>
                <w:rFonts w:ascii="標楷體" w:eastAsia="標楷體" w:hAnsi="標楷體"/>
              </w:rPr>
            </w:pPr>
          </w:p>
        </w:tc>
        <w:tc>
          <w:tcPr>
            <w:tcW w:w="623" w:type="dxa"/>
          </w:tcPr>
          <w:p w14:paraId="054C2630" w14:textId="77777777" w:rsidR="00E8494F" w:rsidRPr="006C121E" w:rsidRDefault="00E8494F" w:rsidP="00305DDA">
            <w:pPr>
              <w:rPr>
                <w:rFonts w:ascii="標楷體" w:eastAsia="標楷體" w:hAnsi="標楷體"/>
              </w:rPr>
            </w:pPr>
          </w:p>
        </w:tc>
        <w:tc>
          <w:tcPr>
            <w:tcW w:w="666" w:type="dxa"/>
          </w:tcPr>
          <w:p w14:paraId="5561C040" w14:textId="77777777" w:rsidR="00E8494F" w:rsidRPr="006C121E" w:rsidRDefault="00E8494F" w:rsidP="00305DDA">
            <w:pPr>
              <w:jc w:val="center"/>
              <w:rPr>
                <w:rFonts w:ascii="標楷體" w:eastAsia="標楷體" w:hAnsi="標楷體"/>
              </w:rPr>
            </w:pPr>
            <w:r w:rsidRPr="001235C7">
              <w:rPr>
                <w:rFonts w:ascii="標楷體" w:eastAsia="標楷體" w:hAnsi="標楷體"/>
              </w:rPr>
              <w:t>R</w:t>
            </w:r>
          </w:p>
        </w:tc>
        <w:tc>
          <w:tcPr>
            <w:tcW w:w="2768" w:type="dxa"/>
          </w:tcPr>
          <w:p w14:paraId="221935A9" w14:textId="77777777" w:rsidR="00E8494F" w:rsidRPr="006C121E" w:rsidRDefault="00E8494F" w:rsidP="00305DDA">
            <w:pPr>
              <w:rPr>
                <w:rFonts w:ascii="標楷體" w:eastAsia="標楷體" w:hAnsi="標楷體" w:hint="eastAsia"/>
              </w:rPr>
            </w:pPr>
            <w:r w:rsidRPr="00877B61">
              <w:rPr>
                <w:rFonts w:ascii="標楷體" w:eastAsia="標楷體" w:hAnsi="標楷體" w:hint="eastAsia"/>
              </w:rPr>
              <w:t>1.自動顯示原值</w:t>
            </w:r>
          </w:p>
        </w:tc>
      </w:tr>
      <w:tr w:rsidR="00E8494F" w:rsidRPr="006C121E" w14:paraId="51470514" w14:textId="77777777" w:rsidTr="00305DDA">
        <w:trPr>
          <w:trHeight w:val="244"/>
          <w:jc w:val="center"/>
        </w:trPr>
        <w:tc>
          <w:tcPr>
            <w:tcW w:w="458" w:type="dxa"/>
          </w:tcPr>
          <w:p w14:paraId="0ECA4E44" w14:textId="77777777" w:rsidR="00E8494F" w:rsidRPr="006C121E" w:rsidRDefault="00E8494F" w:rsidP="00305DDA">
            <w:pPr>
              <w:rPr>
                <w:rFonts w:ascii="標楷體" w:eastAsia="標楷體" w:hAnsi="標楷體" w:hint="eastAsia"/>
              </w:rPr>
            </w:pPr>
          </w:p>
        </w:tc>
        <w:tc>
          <w:tcPr>
            <w:tcW w:w="1592" w:type="dxa"/>
          </w:tcPr>
          <w:p w14:paraId="0229456C"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744" w:type="dxa"/>
          </w:tcPr>
          <w:p w14:paraId="0458F4FD" w14:textId="77777777" w:rsidR="00E8494F" w:rsidRPr="006C121E" w:rsidRDefault="00E8494F" w:rsidP="00305DDA">
            <w:pPr>
              <w:rPr>
                <w:rFonts w:ascii="標楷體" w:eastAsia="標楷體" w:hAnsi="標楷體" w:hint="eastAsia"/>
              </w:rPr>
            </w:pPr>
          </w:p>
        </w:tc>
        <w:tc>
          <w:tcPr>
            <w:tcW w:w="992" w:type="dxa"/>
          </w:tcPr>
          <w:p w14:paraId="63BB3C97" w14:textId="77777777" w:rsidR="00E8494F" w:rsidRPr="006C121E" w:rsidRDefault="00E8494F" w:rsidP="00305DDA">
            <w:pPr>
              <w:rPr>
                <w:rFonts w:ascii="標楷體" w:eastAsia="標楷體" w:hAnsi="標楷體"/>
              </w:rPr>
            </w:pPr>
          </w:p>
        </w:tc>
        <w:tc>
          <w:tcPr>
            <w:tcW w:w="1491" w:type="dxa"/>
          </w:tcPr>
          <w:p w14:paraId="211063E9" w14:textId="77777777" w:rsidR="00E8494F" w:rsidRPr="006C121E" w:rsidRDefault="00E8494F" w:rsidP="00305DDA">
            <w:pPr>
              <w:rPr>
                <w:rFonts w:ascii="標楷體" w:eastAsia="標楷體" w:hAnsi="標楷體"/>
              </w:rPr>
            </w:pPr>
          </w:p>
        </w:tc>
        <w:tc>
          <w:tcPr>
            <w:tcW w:w="623" w:type="dxa"/>
          </w:tcPr>
          <w:p w14:paraId="0CD59DE4" w14:textId="77777777" w:rsidR="00E8494F" w:rsidRPr="006C121E" w:rsidRDefault="00E8494F" w:rsidP="00305DDA">
            <w:pPr>
              <w:rPr>
                <w:rFonts w:ascii="標楷體" w:eastAsia="標楷體" w:hAnsi="標楷體"/>
              </w:rPr>
            </w:pPr>
          </w:p>
        </w:tc>
        <w:tc>
          <w:tcPr>
            <w:tcW w:w="666" w:type="dxa"/>
          </w:tcPr>
          <w:p w14:paraId="7A16E8CD" w14:textId="77777777" w:rsidR="00E8494F" w:rsidRPr="006C121E"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Pr>
          <w:p w14:paraId="5BEDEA6B" w14:textId="77777777" w:rsidR="00E8494F" w:rsidRPr="006C121E" w:rsidRDefault="00E8494F" w:rsidP="00305DDA">
            <w:pPr>
              <w:rPr>
                <w:rFonts w:ascii="標楷體" w:eastAsia="標楷體" w:hAnsi="標楷體" w:hint="eastAsia"/>
              </w:rPr>
            </w:pPr>
            <w:r w:rsidRPr="00877B61">
              <w:rPr>
                <w:rFonts w:ascii="標楷體" w:eastAsia="標楷體" w:hAnsi="標楷體" w:hint="eastAsia"/>
              </w:rPr>
              <w:t>1.自動顯示原值</w:t>
            </w:r>
          </w:p>
        </w:tc>
      </w:tr>
      <w:tr w:rsidR="00E8494F" w:rsidRPr="006C121E" w14:paraId="5E359737" w14:textId="77777777" w:rsidTr="00305DDA">
        <w:trPr>
          <w:trHeight w:val="244"/>
          <w:jc w:val="center"/>
        </w:trPr>
        <w:tc>
          <w:tcPr>
            <w:tcW w:w="458" w:type="dxa"/>
          </w:tcPr>
          <w:p w14:paraId="2C9AB3EC" w14:textId="77777777" w:rsidR="00E8494F" w:rsidRPr="006C121E" w:rsidRDefault="00E8494F"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592" w:type="dxa"/>
          </w:tcPr>
          <w:p w14:paraId="45F52E8A"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核准號碼</w:t>
            </w:r>
          </w:p>
        </w:tc>
        <w:tc>
          <w:tcPr>
            <w:tcW w:w="1744" w:type="dxa"/>
          </w:tcPr>
          <w:p w14:paraId="6A073ABF" w14:textId="77777777" w:rsidR="00E8494F" w:rsidRPr="006C121E" w:rsidRDefault="00E8494F" w:rsidP="00305DDA">
            <w:pPr>
              <w:rPr>
                <w:rFonts w:ascii="標楷體" w:eastAsia="標楷體" w:hAnsi="標楷體" w:hint="eastAsia"/>
              </w:rPr>
            </w:pPr>
          </w:p>
        </w:tc>
        <w:tc>
          <w:tcPr>
            <w:tcW w:w="992" w:type="dxa"/>
          </w:tcPr>
          <w:p w14:paraId="3265B0B1" w14:textId="77777777" w:rsidR="00E8494F" w:rsidRPr="006C121E" w:rsidRDefault="00E8494F" w:rsidP="00305DDA">
            <w:pPr>
              <w:rPr>
                <w:rFonts w:ascii="標楷體" w:eastAsia="標楷體" w:hAnsi="標楷體"/>
              </w:rPr>
            </w:pPr>
          </w:p>
        </w:tc>
        <w:tc>
          <w:tcPr>
            <w:tcW w:w="1491" w:type="dxa"/>
          </w:tcPr>
          <w:p w14:paraId="02384115" w14:textId="77777777" w:rsidR="00E8494F" w:rsidRPr="006C121E" w:rsidRDefault="00E8494F" w:rsidP="00305DDA">
            <w:pPr>
              <w:rPr>
                <w:rFonts w:ascii="標楷體" w:eastAsia="標楷體" w:hAnsi="標楷體"/>
              </w:rPr>
            </w:pPr>
          </w:p>
        </w:tc>
        <w:tc>
          <w:tcPr>
            <w:tcW w:w="623" w:type="dxa"/>
          </w:tcPr>
          <w:p w14:paraId="432580BF" w14:textId="77777777" w:rsidR="00E8494F" w:rsidRPr="006C121E" w:rsidRDefault="00E8494F" w:rsidP="00305DDA">
            <w:pPr>
              <w:rPr>
                <w:rFonts w:ascii="標楷體" w:eastAsia="標楷體" w:hAnsi="標楷體"/>
              </w:rPr>
            </w:pPr>
          </w:p>
        </w:tc>
        <w:tc>
          <w:tcPr>
            <w:tcW w:w="666" w:type="dxa"/>
          </w:tcPr>
          <w:p w14:paraId="10C8E91F" w14:textId="77777777" w:rsidR="00E8494F" w:rsidRPr="006C121E"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Pr>
          <w:p w14:paraId="06A40A8E" w14:textId="77777777" w:rsidR="00E8494F" w:rsidRPr="006C121E" w:rsidRDefault="00E8494F" w:rsidP="00305DDA">
            <w:pPr>
              <w:ind w:left="497" w:hangingChars="207" w:hanging="497"/>
              <w:rPr>
                <w:rFonts w:ascii="標楷體" w:eastAsia="標楷體" w:hAnsi="標楷體" w:hint="eastAsia"/>
              </w:rPr>
            </w:pPr>
            <w:r w:rsidRPr="00877B61">
              <w:rPr>
                <w:rFonts w:ascii="標楷體" w:eastAsia="標楷體" w:hAnsi="標楷體" w:hint="eastAsia"/>
              </w:rPr>
              <w:t>1.自動顯示原值</w:t>
            </w:r>
          </w:p>
        </w:tc>
      </w:tr>
      <w:tr w:rsidR="00E8494F" w:rsidRPr="006C121E" w14:paraId="32453868" w14:textId="77777777" w:rsidTr="00305DDA">
        <w:trPr>
          <w:trHeight w:val="244"/>
          <w:jc w:val="center"/>
        </w:trPr>
        <w:tc>
          <w:tcPr>
            <w:tcW w:w="458" w:type="dxa"/>
          </w:tcPr>
          <w:p w14:paraId="48F70A92" w14:textId="77777777" w:rsidR="00E8494F" w:rsidRPr="006C121E" w:rsidRDefault="00E8494F" w:rsidP="00305DDA">
            <w:pPr>
              <w:rPr>
                <w:rFonts w:ascii="標楷體" w:eastAsia="標楷體" w:hAnsi="標楷體" w:hint="eastAsia"/>
              </w:rPr>
            </w:pPr>
          </w:p>
        </w:tc>
        <w:tc>
          <w:tcPr>
            <w:tcW w:w="1592" w:type="dxa"/>
          </w:tcPr>
          <w:p w14:paraId="485D6AF7" w14:textId="77777777" w:rsidR="00E8494F" w:rsidRPr="006C121E" w:rsidRDefault="00E8494F" w:rsidP="00305DDA">
            <w:pPr>
              <w:rPr>
                <w:rFonts w:ascii="標楷體" w:eastAsia="標楷體" w:hAnsi="標楷體" w:hint="eastAsia"/>
              </w:rPr>
            </w:pPr>
            <w:r>
              <w:rPr>
                <w:rFonts w:ascii="標楷體" w:eastAsia="標楷體" w:hAnsi="標楷體" w:hint="eastAsia"/>
              </w:rPr>
              <w:t>戶名</w:t>
            </w:r>
          </w:p>
        </w:tc>
        <w:tc>
          <w:tcPr>
            <w:tcW w:w="1744" w:type="dxa"/>
          </w:tcPr>
          <w:p w14:paraId="42DD5D19" w14:textId="77777777" w:rsidR="00E8494F" w:rsidRPr="006C121E" w:rsidRDefault="00E8494F" w:rsidP="00305DDA">
            <w:pPr>
              <w:rPr>
                <w:rFonts w:ascii="標楷體" w:eastAsia="標楷體" w:hAnsi="標楷體" w:hint="eastAsia"/>
              </w:rPr>
            </w:pPr>
          </w:p>
        </w:tc>
        <w:tc>
          <w:tcPr>
            <w:tcW w:w="992" w:type="dxa"/>
          </w:tcPr>
          <w:p w14:paraId="414959FB" w14:textId="77777777" w:rsidR="00E8494F" w:rsidRPr="006C121E" w:rsidRDefault="00E8494F" w:rsidP="00305DDA">
            <w:pPr>
              <w:rPr>
                <w:rFonts w:ascii="標楷體" w:eastAsia="標楷體" w:hAnsi="標楷體"/>
              </w:rPr>
            </w:pPr>
          </w:p>
        </w:tc>
        <w:tc>
          <w:tcPr>
            <w:tcW w:w="1491" w:type="dxa"/>
          </w:tcPr>
          <w:p w14:paraId="360DBA1E" w14:textId="77777777" w:rsidR="00E8494F" w:rsidRPr="006C121E" w:rsidRDefault="00E8494F" w:rsidP="00305DDA">
            <w:pPr>
              <w:rPr>
                <w:rFonts w:ascii="標楷體" w:eastAsia="標楷體" w:hAnsi="標楷體"/>
              </w:rPr>
            </w:pPr>
          </w:p>
        </w:tc>
        <w:tc>
          <w:tcPr>
            <w:tcW w:w="623" w:type="dxa"/>
          </w:tcPr>
          <w:p w14:paraId="47A9D2C3" w14:textId="77777777" w:rsidR="00E8494F" w:rsidRPr="006C121E" w:rsidRDefault="00E8494F" w:rsidP="00305DDA">
            <w:pPr>
              <w:rPr>
                <w:rFonts w:ascii="標楷體" w:eastAsia="標楷體" w:hAnsi="標楷體"/>
              </w:rPr>
            </w:pPr>
          </w:p>
        </w:tc>
        <w:tc>
          <w:tcPr>
            <w:tcW w:w="666" w:type="dxa"/>
          </w:tcPr>
          <w:p w14:paraId="59074FB7" w14:textId="77777777" w:rsidR="00E8494F" w:rsidRPr="006C121E"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Pr>
          <w:p w14:paraId="088A0743" w14:textId="77777777" w:rsidR="00E8494F" w:rsidRPr="006C121E" w:rsidRDefault="00E8494F" w:rsidP="00305DDA">
            <w:pPr>
              <w:rPr>
                <w:rFonts w:ascii="標楷體" w:eastAsia="標楷體" w:hAnsi="標楷體" w:hint="eastAsia"/>
              </w:rPr>
            </w:pPr>
            <w:r w:rsidRPr="00877B61">
              <w:rPr>
                <w:rFonts w:ascii="標楷體" w:eastAsia="標楷體" w:hAnsi="標楷體" w:hint="eastAsia"/>
              </w:rPr>
              <w:t>1.自動顯示原值</w:t>
            </w:r>
          </w:p>
        </w:tc>
      </w:tr>
      <w:tr w:rsidR="00E8494F" w:rsidRPr="006C121E" w14:paraId="7A341E8D" w14:textId="77777777" w:rsidTr="00305DDA">
        <w:trPr>
          <w:trHeight w:val="244"/>
          <w:jc w:val="center"/>
        </w:trPr>
        <w:tc>
          <w:tcPr>
            <w:tcW w:w="458" w:type="dxa"/>
          </w:tcPr>
          <w:p w14:paraId="2491C7EC" w14:textId="77777777" w:rsidR="00E8494F" w:rsidRPr="006C121E" w:rsidRDefault="00E8494F" w:rsidP="00305DDA">
            <w:pPr>
              <w:rPr>
                <w:rFonts w:ascii="標楷體" w:eastAsia="標楷體" w:hAnsi="標楷體" w:hint="eastAsia"/>
              </w:rPr>
            </w:pPr>
            <w:r>
              <w:rPr>
                <w:rFonts w:ascii="標楷體" w:eastAsia="標楷體" w:hAnsi="標楷體" w:hint="eastAsia"/>
              </w:rPr>
              <w:t>4</w:t>
            </w:r>
          </w:p>
        </w:tc>
        <w:tc>
          <w:tcPr>
            <w:tcW w:w="1592" w:type="dxa"/>
          </w:tcPr>
          <w:p w14:paraId="07AF6FEC" w14:textId="77777777" w:rsidR="00E8494F" w:rsidRDefault="00E8494F" w:rsidP="00305DDA">
            <w:pPr>
              <w:rPr>
                <w:rFonts w:ascii="標楷體" w:eastAsia="標楷體" w:hAnsi="標楷體" w:hint="eastAsia"/>
              </w:rPr>
            </w:pPr>
            <w:r>
              <w:rPr>
                <w:rFonts w:ascii="標楷體" w:eastAsia="標楷體" w:hAnsi="標楷體" w:hint="eastAsia"/>
              </w:rPr>
              <w:t>額度編號</w:t>
            </w:r>
          </w:p>
        </w:tc>
        <w:tc>
          <w:tcPr>
            <w:tcW w:w="1744" w:type="dxa"/>
          </w:tcPr>
          <w:p w14:paraId="70655346" w14:textId="77777777" w:rsidR="00E8494F" w:rsidRPr="006C121E" w:rsidRDefault="00E8494F" w:rsidP="00305DDA">
            <w:pPr>
              <w:rPr>
                <w:rFonts w:ascii="標楷體" w:eastAsia="標楷體" w:hAnsi="標楷體" w:hint="eastAsia"/>
              </w:rPr>
            </w:pPr>
          </w:p>
        </w:tc>
        <w:tc>
          <w:tcPr>
            <w:tcW w:w="992" w:type="dxa"/>
          </w:tcPr>
          <w:p w14:paraId="7A389A83" w14:textId="77777777" w:rsidR="00E8494F" w:rsidRPr="006C121E" w:rsidRDefault="00E8494F" w:rsidP="00305DDA">
            <w:pPr>
              <w:rPr>
                <w:rFonts w:ascii="標楷體" w:eastAsia="標楷體" w:hAnsi="標楷體"/>
              </w:rPr>
            </w:pPr>
          </w:p>
        </w:tc>
        <w:tc>
          <w:tcPr>
            <w:tcW w:w="1491" w:type="dxa"/>
          </w:tcPr>
          <w:p w14:paraId="688C9DFB" w14:textId="77777777" w:rsidR="00E8494F" w:rsidRPr="006C121E" w:rsidRDefault="00E8494F" w:rsidP="00305DDA">
            <w:pPr>
              <w:rPr>
                <w:rFonts w:ascii="標楷體" w:eastAsia="標楷體" w:hAnsi="標楷體"/>
              </w:rPr>
            </w:pPr>
          </w:p>
        </w:tc>
        <w:tc>
          <w:tcPr>
            <w:tcW w:w="623" w:type="dxa"/>
          </w:tcPr>
          <w:p w14:paraId="759592E7" w14:textId="77777777" w:rsidR="00E8494F" w:rsidRPr="006C121E" w:rsidRDefault="00E8494F" w:rsidP="00305DDA">
            <w:pPr>
              <w:rPr>
                <w:rFonts w:ascii="標楷體" w:eastAsia="標楷體" w:hAnsi="標楷體"/>
              </w:rPr>
            </w:pPr>
          </w:p>
        </w:tc>
        <w:tc>
          <w:tcPr>
            <w:tcW w:w="666" w:type="dxa"/>
          </w:tcPr>
          <w:p w14:paraId="06319744"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Pr>
          <w:p w14:paraId="3784BC2F" w14:textId="77777777" w:rsidR="00E8494F" w:rsidRPr="00C83625" w:rsidRDefault="00E8494F" w:rsidP="00305DDA">
            <w:pPr>
              <w:rPr>
                <w:rFonts w:ascii="標楷體" w:eastAsia="標楷體" w:hAnsi="標楷體" w:hint="eastAsia"/>
              </w:rPr>
            </w:pPr>
            <w:r w:rsidRPr="009D3D8A">
              <w:rPr>
                <w:rFonts w:ascii="標楷體" w:eastAsia="標楷體" w:hAnsi="標楷體" w:hint="eastAsia"/>
              </w:rPr>
              <w:t>1.自動顯示原值</w:t>
            </w:r>
          </w:p>
        </w:tc>
      </w:tr>
      <w:tr w:rsidR="00E8494F" w:rsidRPr="003972CE" w14:paraId="3A80C3CA" w14:textId="77777777" w:rsidTr="00305DDA">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3C85125D" w14:textId="77777777" w:rsidR="00E8494F" w:rsidRPr="00023341" w:rsidRDefault="00E8494F" w:rsidP="00305DDA">
            <w:pPr>
              <w:rPr>
                <w:rFonts w:ascii="標楷體" w:eastAsia="標楷體" w:hAnsi="標楷體" w:hint="eastAsia"/>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581E5F76" w14:textId="77777777" w:rsidR="00E8494F" w:rsidRPr="005934E4" w:rsidRDefault="00E8494F" w:rsidP="00305DDA">
            <w:pPr>
              <w:rPr>
                <w:rFonts w:ascii="標楷體" w:eastAsia="標楷體" w:hAnsi="標楷體" w:hint="eastAsia"/>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20411E5E"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D36B038"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6135DC3" w14:textId="77777777" w:rsidR="00E8494F" w:rsidRPr="00053341" w:rsidRDefault="00E8494F" w:rsidP="00305DDA">
            <w:pPr>
              <w:rPr>
                <w:rFonts w:eastAsia="標楷體"/>
              </w:rPr>
            </w:pPr>
          </w:p>
        </w:tc>
        <w:tc>
          <w:tcPr>
            <w:tcW w:w="623" w:type="dxa"/>
            <w:tcBorders>
              <w:left w:val="single" w:sz="4" w:space="0" w:color="auto"/>
              <w:right w:val="single" w:sz="4" w:space="0" w:color="auto"/>
            </w:tcBorders>
          </w:tcPr>
          <w:p w14:paraId="2000E0C7" w14:textId="77777777" w:rsidR="00E8494F" w:rsidRPr="00023341"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BBEB16"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30369F0F" w14:textId="77777777" w:rsidR="00E8494F" w:rsidRPr="00C40A12" w:rsidRDefault="00E8494F" w:rsidP="00305DDA">
            <w:pPr>
              <w:rPr>
                <w:rFonts w:ascii="標楷體" w:eastAsia="標楷體" w:hAnsi="標楷體" w:hint="eastAsia"/>
              </w:rPr>
            </w:pPr>
            <w:r w:rsidRPr="009D3D8A">
              <w:rPr>
                <w:rFonts w:ascii="標楷體" w:eastAsia="標楷體" w:hAnsi="標楷體" w:hint="eastAsia"/>
              </w:rPr>
              <w:t>1.自動顯示原值</w:t>
            </w:r>
          </w:p>
        </w:tc>
      </w:tr>
      <w:tr w:rsidR="00E8494F" w:rsidRPr="003972CE" w14:paraId="202CD46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E3DED7" w14:textId="77777777" w:rsidR="00E8494F" w:rsidRDefault="00E8494F" w:rsidP="00305DDA">
            <w:pPr>
              <w:rPr>
                <w:rFonts w:ascii="標楷體" w:eastAsia="標楷體" w:hAnsi="標楷體" w:hint="eastAsia"/>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8E8E2BA" w14:textId="77777777" w:rsidR="00E8494F" w:rsidRDefault="00E8494F" w:rsidP="00305DDA">
            <w:pPr>
              <w:rPr>
                <w:rFonts w:ascii="標楷體" w:eastAsia="標楷體" w:hAnsi="標楷體" w:hint="eastAsia"/>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794EE6E3"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2FC9331" w14:textId="77777777" w:rsidR="00E8494F" w:rsidRDefault="00E8494F" w:rsidP="00305DDA">
            <w:pPr>
              <w:rPr>
                <w:rFonts w:ascii="標楷體" w:eastAsia="標楷體" w:hAnsi="標楷體" w:hint="eastAsia"/>
              </w:rPr>
            </w:pPr>
          </w:p>
        </w:tc>
        <w:tc>
          <w:tcPr>
            <w:tcW w:w="1491" w:type="dxa"/>
            <w:tcBorders>
              <w:top w:val="single" w:sz="4" w:space="0" w:color="auto"/>
              <w:left w:val="single" w:sz="4" w:space="0" w:color="auto"/>
              <w:bottom w:val="single" w:sz="4" w:space="0" w:color="auto"/>
              <w:right w:val="single" w:sz="4" w:space="0" w:color="auto"/>
            </w:tcBorders>
          </w:tcPr>
          <w:p w14:paraId="0EA79B0A" w14:textId="77777777" w:rsidR="00E8494F" w:rsidRPr="0044109D" w:rsidRDefault="00E8494F" w:rsidP="00305DDA">
            <w:pPr>
              <w:rPr>
                <w:rFonts w:ascii="標楷體" w:eastAsia="標楷體" w:hAnsi="標楷體"/>
              </w:rPr>
            </w:pPr>
          </w:p>
        </w:tc>
        <w:tc>
          <w:tcPr>
            <w:tcW w:w="623" w:type="dxa"/>
            <w:tcBorders>
              <w:left w:val="single" w:sz="4" w:space="0" w:color="auto"/>
              <w:right w:val="single" w:sz="4" w:space="0" w:color="auto"/>
            </w:tcBorders>
          </w:tcPr>
          <w:p w14:paraId="4EF3991C" w14:textId="77777777" w:rsidR="00E8494F" w:rsidRPr="00023341"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45B623"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77695D4A" w14:textId="77777777" w:rsidR="00E8494F" w:rsidRDefault="00E8494F" w:rsidP="00305DDA">
            <w:pPr>
              <w:rPr>
                <w:rFonts w:ascii="標楷體" w:eastAsia="標楷體" w:hAnsi="標楷體" w:hint="eastAsia"/>
              </w:rPr>
            </w:pPr>
            <w:r w:rsidRPr="009D3D8A">
              <w:rPr>
                <w:rFonts w:ascii="標楷體" w:eastAsia="標楷體" w:hAnsi="標楷體" w:hint="eastAsia"/>
              </w:rPr>
              <w:t>1.自動顯示原值</w:t>
            </w:r>
          </w:p>
        </w:tc>
      </w:tr>
      <w:tr w:rsidR="00E8494F" w:rsidRPr="003972CE" w14:paraId="551C9B5C"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2DD11E9" w14:textId="77777777" w:rsidR="00E8494F" w:rsidRPr="00023341" w:rsidRDefault="00E8494F" w:rsidP="00305DDA">
            <w:pPr>
              <w:rPr>
                <w:rFonts w:ascii="標楷體" w:eastAsia="標楷體" w:hAnsi="標楷體" w:hint="eastAsia"/>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26051514" w14:textId="77777777" w:rsidR="00E8494F" w:rsidRPr="005934E4" w:rsidRDefault="00E8494F" w:rsidP="00305DDA">
            <w:pPr>
              <w:rPr>
                <w:rFonts w:ascii="標楷體" w:eastAsia="標楷體" w:hAnsi="標楷體" w:hint="eastAsia"/>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C065671"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A2EED0B"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48771E" w14:textId="77777777" w:rsidR="00E8494F" w:rsidRPr="00053341" w:rsidRDefault="00E8494F" w:rsidP="00305DDA">
            <w:pPr>
              <w:rPr>
                <w:rFonts w:eastAsia="標楷體"/>
              </w:rPr>
            </w:pPr>
          </w:p>
        </w:tc>
        <w:tc>
          <w:tcPr>
            <w:tcW w:w="623" w:type="dxa"/>
            <w:tcBorders>
              <w:left w:val="single" w:sz="4" w:space="0" w:color="auto"/>
              <w:right w:val="single" w:sz="4" w:space="0" w:color="auto"/>
            </w:tcBorders>
          </w:tcPr>
          <w:p w14:paraId="080E959D" w14:textId="77777777" w:rsidR="00E8494F" w:rsidRPr="00023341"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E681A"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1C3C6C8A" w14:textId="77777777" w:rsidR="00E8494F" w:rsidRPr="00C40A12" w:rsidRDefault="00E8494F" w:rsidP="00305DDA">
            <w:pPr>
              <w:rPr>
                <w:rFonts w:ascii="標楷體" w:eastAsia="標楷體" w:hAnsi="標楷體" w:hint="eastAsia"/>
              </w:rPr>
            </w:pPr>
            <w:r w:rsidRPr="009D3D8A">
              <w:rPr>
                <w:rFonts w:ascii="標楷體" w:eastAsia="標楷體" w:hAnsi="標楷體" w:hint="eastAsia"/>
              </w:rPr>
              <w:t>1.自動顯示原值</w:t>
            </w:r>
          </w:p>
        </w:tc>
      </w:tr>
      <w:tr w:rsidR="00E8494F" w:rsidRPr="003972CE" w14:paraId="66FBBFB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80FF39" w14:textId="77777777" w:rsidR="00E8494F" w:rsidRPr="00023341" w:rsidRDefault="00E8494F" w:rsidP="00305DDA">
            <w:pPr>
              <w:rPr>
                <w:rFonts w:ascii="標楷體" w:eastAsia="標楷體" w:hAnsi="標楷體" w:hint="eastAsia"/>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00CC0FA4" w14:textId="77777777" w:rsidR="00E8494F" w:rsidRDefault="00E8494F" w:rsidP="00305DDA">
            <w:pPr>
              <w:rPr>
                <w:rFonts w:ascii="標楷體" w:eastAsia="標楷體" w:hAnsi="標楷體" w:hint="eastAsia"/>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2F80C991"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AC181FC"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A4A2BB"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303E409"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4FE9BD"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5FC6C18A" w14:textId="77777777" w:rsidR="00E8494F" w:rsidRDefault="00E8494F" w:rsidP="00305DDA">
            <w:pPr>
              <w:rPr>
                <w:rFonts w:ascii="標楷體" w:eastAsia="標楷體" w:hAnsi="標楷體" w:hint="eastAsia"/>
              </w:rPr>
            </w:pPr>
            <w:r w:rsidRPr="009D3D8A">
              <w:rPr>
                <w:rFonts w:ascii="標楷體" w:eastAsia="標楷體" w:hAnsi="標楷體" w:hint="eastAsia"/>
              </w:rPr>
              <w:t>1.自動顯示原值</w:t>
            </w:r>
          </w:p>
        </w:tc>
      </w:tr>
      <w:tr w:rsidR="00E8494F" w:rsidRPr="003972CE" w14:paraId="24EBBFED"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6E7F5" w14:textId="77777777" w:rsidR="00E8494F" w:rsidRPr="00023341" w:rsidRDefault="00E8494F" w:rsidP="00305DDA">
            <w:pPr>
              <w:rPr>
                <w:rFonts w:ascii="標楷體" w:eastAsia="標楷體" w:hAnsi="標楷體" w:hint="eastAsia"/>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352D9458" w14:textId="77777777" w:rsidR="00E8494F" w:rsidRDefault="00E8494F" w:rsidP="00305DDA">
            <w:pPr>
              <w:rPr>
                <w:rFonts w:ascii="標楷體" w:eastAsia="標楷體" w:hAnsi="標楷體" w:hint="eastAsia"/>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30A0D4DA"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51283B7"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53D91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5BD6BB3"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D9B260"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009D12ED" w14:textId="77777777" w:rsidR="00E8494F" w:rsidRDefault="00E8494F" w:rsidP="00305DDA">
            <w:pPr>
              <w:rPr>
                <w:rFonts w:ascii="標楷體" w:eastAsia="標楷體" w:hAnsi="標楷體" w:hint="eastAsia"/>
              </w:rPr>
            </w:pPr>
            <w:r w:rsidRPr="009D3D8A">
              <w:rPr>
                <w:rFonts w:ascii="標楷體" w:eastAsia="標楷體" w:hAnsi="標楷體" w:hint="eastAsia"/>
              </w:rPr>
              <w:t>1.自動顯示原值</w:t>
            </w:r>
          </w:p>
        </w:tc>
      </w:tr>
      <w:tr w:rsidR="00E8494F" w:rsidRPr="003972CE" w14:paraId="6DA92FB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2EB8ED" w14:textId="77777777" w:rsidR="00E8494F" w:rsidRPr="00023341" w:rsidRDefault="00E8494F" w:rsidP="00305DDA">
            <w:pPr>
              <w:rPr>
                <w:rFonts w:ascii="標楷體" w:eastAsia="標楷體" w:hAnsi="標楷體" w:hint="eastAsia"/>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32790233" w14:textId="77777777" w:rsidR="00E8494F" w:rsidRDefault="00E8494F" w:rsidP="00305DDA">
            <w:pPr>
              <w:rPr>
                <w:rFonts w:ascii="標楷體" w:eastAsia="標楷體" w:hAnsi="標楷體" w:hint="eastAsia"/>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6756332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0F58FC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79AED8A"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D978BFE"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E26657"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6D7CF3FD" w14:textId="77777777" w:rsidR="00E8494F" w:rsidRDefault="00E8494F" w:rsidP="00305DDA">
            <w:pPr>
              <w:ind w:left="235" w:hangingChars="98" w:hanging="235"/>
              <w:rPr>
                <w:rFonts w:ascii="標楷體" w:eastAsia="標楷體" w:hAnsi="標楷體" w:hint="eastAsia"/>
              </w:rPr>
            </w:pPr>
            <w:r w:rsidRPr="009D3D8A">
              <w:rPr>
                <w:rFonts w:ascii="標楷體" w:eastAsia="標楷體" w:hAnsi="標楷體" w:hint="eastAsia"/>
              </w:rPr>
              <w:t>1.自動顯示原值</w:t>
            </w:r>
          </w:p>
        </w:tc>
      </w:tr>
      <w:tr w:rsidR="00E8494F" w:rsidRPr="003972CE" w14:paraId="37A307CD"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9759AB" w14:textId="77777777" w:rsidR="00E8494F" w:rsidRPr="00023341" w:rsidRDefault="00E8494F" w:rsidP="00305DDA">
            <w:pPr>
              <w:rPr>
                <w:rFonts w:ascii="標楷體" w:eastAsia="標楷體" w:hAnsi="標楷體" w:hint="eastAsia"/>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5F57A9CB" w14:textId="77777777" w:rsidR="00E8494F" w:rsidRDefault="00E8494F" w:rsidP="00305DDA">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4119C52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4AE8042"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57B11D6"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D67F883"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B59526"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6927D1A8" w14:textId="77777777" w:rsidR="00E8494F" w:rsidRDefault="00E8494F" w:rsidP="00305DDA">
            <w:pPr>
              <w:rPr>
                <w:rFonts w:ascii="標楷體" w:eastAsia="標楷體" w:hAnsi="標楷體" w:hint="eastAsia"/>
              </w:rPr>
            </w:pPr>
            <w:r w:rsidRPr="009D3D8A">
              <w:rPr>
                <w:rFonts w:ascii="標楷體" w:eastAsia="標楷體" w:hAnsi="標楷體" w:hint="eastAsia"/>
              </w:rPr>
              <w:t>1.自動顯示原值</w:t>
            </w:r>
          </w:p>
        </w:tc>
      </w:tr>
      <w:tr w:rsidR="00E8494F" w:rsidRPr="003972CE" w14:paraId="64B34705"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6F2149" w14:textId="77777777" w:rsidR="00E8494F" w:rsidRPr="00023341" w:rsidRDefault="00E8494F" w:rsidP="00305DDA">
            <w:pPr>
              <w:rPr>
                <w:rFonts w:ascii="標楷體" w:eastAsia="標楷體" w:hAnsi="標楷體" w:hint="eastAsia"/>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365CB0E2" w14:textId="77777777" w:rsidR="00E8494F" w:rsidRDefault="00E8494F" w:rsidP="00305DDA">
            <w:pPr>
              <w:rPr>
                <w:rFonts w:ascii="標楷體" w:eastAsia="標楷體" w:hAnsi="標楷體" w:hint="eastAsia"/>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1CFA8CE5"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2FBE8E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5230392"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B4CB21C"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59AD3E"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035811E6" w14:textId="77777777" w:rsidR="00E8494F" w:rsidRDefault="00E8494F" w:rsidP="00305DDA">
            <w:pPr>
              <w:ind w:left="235" w:hangingChars="98" w:hanging="235"/>
              <w:rPr>
                <w:rFonts w:ascii="標楷體" w:eastAsia="標楷體" w:hAnsi="標楷體" w:hint="eastAsia"/>
              </w:rPr>
            </w:pPr>
            <w:r w:rsidRPr="009D3D8A">
              <w:rPr>
                <w:rFonts w:ascii="標楷體" w:eastAsia="標楷體" w:hAnsi="標楷體" w:hint="eastAsia"/>
              </w:rPr>
              <w:t>1.自動顯示原值</w:t>
            </w:r>
          </w:p>
        </w:tc>
      </w:tr>
      <w:tr w:rsidR="00E8494F" w:rsidRPr="003972CE" w14:paraId="7CF3947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B879EF" w14:textId="77777777" w:rsidR="00E8494F" w:rsidRPr="00023341" w:rsidRDefault="00E8494F" w:rsidP="00305DDA">
            <w:pPr>
              <w:rPr>
                <w:rFonts w:ascii="標楷體" w:eastAsia="標楷體" w:hAnsi="標楷體" w:hint="eastAsia"/>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5C2AADF9" w14:textId="77777777" w:rsidR="00E8494F" w:rsidRDefault="00E8494F" w:rsidP="00305DDA">
            <w:pPr>
              <w:rPr>
                <w:rFonts w:ascii="標楷體" w:eastAsia="標楷體" w:hAnsi="標楷體" w:hint="eastAsia"/>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6C6115BA"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38B6C77"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6CD00A5"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19EBDF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EA88AB"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0D89DD18" w14:textId="77777777" w:rsidR="00E8494F" w:rsidRPr="00475AF0" w:rsidRDefault="00E8494F" w:rsidP="00305DDA">
            <w:pPr>
              <w:ind w:left="235" w:hangingChars="98" w:hanging="235"/>
              <w:rPr>
                <w:rFonts w:ascii="標楷體" w:eastAsia="標楷體" w:hAnsi="標楷體" w:hint="eastAsia"/>
                <w:lang w:val="x-none"/>
              </w:rPr>
            </w:pPr>
            <w:r w:rsidRPr="009D3D8A">
              <w:rPr>
                <w:rFonts w:ascii="標楷體" w:eastAsia="標楷體" w:hAnsi="標楷體" w:hint="eastAsia"/>
              </w:rPr>
              <w:t>1.自動顯示原值</w:t>
            </w:r>
          </w:p>
        </w:tc>
      </w:tr>
      <w:tr w:rsidR="00E8494F" w:rsidRPr="003972CE" w14:paraId="5BB3E16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792B222"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14</w:t>
            </w:r>
          </w:p>
        </w:tc>
        <w:tc>
          <w:tcPr>
            <w:tcW w:w="1592" w:type="dxa"/>
            <w:tcBorders>
              <w:top w:val="single" w:sz="4" w:space="0" w:color="auto"/>
              <w:left w:val="single" w:sz="4" w:space="0" w:color="auto"/>
              <w:bottom w:val="single" w:sz="4" w:space="0" w:color="auto"/>
              <w:right w:val="single" w:sz="4" w:space="0" w:color="auto"/>
            </w:tcBorders>
          </w:tcPr>
          <w:p w14:paraId="41C8783A" w14:textId="77777777" w:rsidR="00E8494F" w:rsidRDefault="00E8494F" w:rsidP="00305DDA">
            <w:pPr>
              <w:rPr>
                <w:rFonts w:ascii="標楷體" w:eastAsia="標楷體" w:hAnsi="標楷體" w:hint="eastAsia"/>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42B9138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12FD0D4"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6B2F3B"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4FFB895"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591746"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01DECEE5" w14:textId="77777777" w:rsidR="00E8494F" w:rsidRPr="00BF620A" w:rsidRDefault="00E8494F" w:rsidP="00305DDA">
            <w:pPr>
              <w:ind w:left="235" w:hangingChars="98" w:hanging="235"/>
              <w:rPr>
                <w:rFonts w:ascii="標楷體" w:eastAsia="標楷體" w:hAnsi="標楷體" w:hint="eastAsia"/>
                <w:lang w:val="x-none"/>
              </w:rPr>
            </w:pPr>
            <w:r w:rsidRPr="009D3D8A">
              <w:rPr>
                <w:rFonts w:ascii="標楷體" w:eastAsia="標楷體" w:hAnsi="標楷體" w:hint="eastAsia"/>
              </w:rPr>
              <w:t>1.自動顯示原值</w:t>
            </w:r>
          </w:p>
        </w:tc>
      </w:tr>
      <w:tr w:rsidR="00E8494F" w:rsidRPr="003972CE" w14:paraId="5670E45A"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EDB5829" w14:textId="77777777" w:rsidR="00E8494F" w:rsidRPr="00023341" w:rsidRDefault="00E8494F" w:rsidP="00305DDA">
            <w:pPr>
              <w:rPr>
                <w:rFonts w:ascii="標楷體" w:eastAsia="標楷體" w:hAnsi="標楷體" w:hint="eastAsia"/>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5FD1CD4C" w14:textId="77777777" w:rsidR="00E8494F" w:rsidRDefault="00E8494F" w:rsidP="00305DDA">
            <w:pPr>
              <w:rPr>
                <w:rFonts w:ascii="標楷體" w:eastAsia="標楷體" w:hAnsi="標楷體" w:hint="eastAsia"/>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0EBDC37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10154F3"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24AD24"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9132720"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D0E9CA"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3FA5CB31" w14:textId="77777777" w:rsidR="00E8494F" w:rsidRPr="00BF620A" w:rsidRDefault="00E8494F" w:rsidP="00305DDA">
            <w:pPr>
              <w:rPr>
                <w:rFonts w:ascii="標楷體" w:eastAsia="標楷體" w:hAnsi="標楷體" w:hint="eastAsia"/>
                <w:lang w:val="x-none"/>
              </w:rPr>
            </w:pPr>
            <w:r w:rsidRPr="00E31CDA">
              <w:rPr>
                <w:rFonts w:ascii="標楷體" w:eastAsia="標楷體" w:hAnsi="標楷體" w:hint="eastAsia"/>
              </w:rPr>
              <w:t>1.自動顯示原值</w:t>
            </w:r>
          </w:p>
        </w:tc>
      </w:tr>
      <w:tr w:rsidR="00E8494F" w:rsidRPr="003972CE" w14:paraId="4F6236C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F52A76" w14:textId="77777777" w:rsidR="00E8494F" w:rsidRPr="00023341" w:rsidRDefault="00E8494F" w:rsidP="00305DDA">
            <w:pPr>
              <w:rPr>
                <w:rFonts w:ascii="標楷體" w:eastAsia="標楷體" w:hAnsi="標楷體" w:hint="eastAsia"/>
              </w:rPr>
            </w:pPr>
            <w:r>
              <w:rPr>
                <w:rFonts w:ascii="標楷體" w:eastAsia="標楷體" w:hAnsi="標楷體" w:hint="eastAsia"/>
              </w:rPr>
              <w:t>16</w:t>
            </w:r>
          </w:p>
        </w:tc>
        <w:tc>
          <w:tcPr>
            <w:tcW w:w="1592" w:type="dxa"/>
            <w:tcBorders>
              <w:top w:val="single" w:sz="4" w:space="0" w:color="auto"/>
              <w:left w:val="single" w:sz="4" w:space="0" w:color="auto"/>
              <w:bottom w:val="single" w:sz="4" w:space="0" w:color="auto"/>
              <w:right w:val="single" w:sz="4" w:space="0" w:color="auto"/>
            </w:tcBorders>
          </w:tcPr>
          <w:p w14:paraId="2F6ABB92" w14:textId="77777777" w:rsidR="00E8494F" w:rsidRDefault="00E8494F" w:rsidP="00305DDA">
            <w:pPr>
              <w:rPr>
                <w:rFonts w:ascii="標楷體" w:eastAsia="標楷體" w:hAnsi="標楷體" w:hint="eastAsia"/>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2CAAAD8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AD0C813"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698502E"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C48AEEE"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BF78"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7F9D44B8" w14:textId="77777777" w:rsidR="00E8494F" w:rsidRDefault="00E8494F" w:rsidP="00305DDA">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E8494F" w:rsidRPr="003972CE" w14:paraId="619DE0F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CA540" w14:textId="77777777" w:rsidR="00E8494F" w:rsidRPr="00023341" w:rsidRDefault="00E8494F" w:rsidP="00305DDA">
            <w:pPr>
              <w:rPr>
                <w:rFonts w:ascii="標楷體" w:eastAsia="標楷體" w:hAnsi="標楷體" w:hint="eastAsia"/>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7CBC2EC3" w14:textId="77777777" w:rsidR="00E8494F" w:rsidRPr="0044109D" w:rsidRDefault="00E8494F" w:rsidP="00305DDA">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A5AD69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9E834E7"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C426307"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9DDC69A"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8F196"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63F8FA0E" w14:textId="77777777" w:rsidR="00E8494F" w:rsidRDefault="00E8494F" w:rsidP="00305DDA">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E8494F" w:rsidRPr="003972CE" w14:paraId="41C737C4"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CB9968" w14:textId="77777777" w:rsidR="00E8494F" w:rsidRPr="00023341" w:rsidRDefault="00E8494F" w:rsidP="00305DDA">
            <w:pPr>
              <w:rPr>
                <w:rFonts w:ascii="標楷體" w:eastAsia="標楷體" w:hAnsi="標楷體" w:hint="eastAsia"/>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1DC8D711" w14:textId="77777777" w:rsidR="00E8494F" w:rsidRPr="0044109D" w:rsidRDefault="00E8494F" w:rsidP="00305DDA">
            <w:pPr>
              <w:rPr>
                <w:rFonts w:ascii="標楷體" w:eastAsia="標楷體" w:hAnsi="標楷體" w:hint="eastAsia"/>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CEF6811"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7781EB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3E4B9C"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EE77B4E"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726529"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6C9F9941" w14:textId="77777777" w:rsidR="00E8494F" w:rsidRDefault="00E8494F" w:rsidP="00305DDA">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E8494F" w:rsidRPr="003972CE" w14:paraId="2AB3A8C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2B33C70" w14:textId="77777777" w:rsidR="00E8494F" w:rsidRPr="00023341" w:rsidRDefault="00E8494F" w:rsidP="00305DDA">
            <w:pPr>
              <w:rPr>
                <w:rFonts w:ascii="標楷體" w:eastAsia="標楷體" w:hAnsi="標楷體" w:hint="eastAsia"/>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01224D30" w14:textId="77777777" w:rsidR="00E8494F" w:rsidRDefault="00E8494F" w:rsidP="00305DDA">
            <w:pPr>
              <w:rPr>
                <w:rFonts w:ascii="標楷體" w:eastAsia="標楷體" w:hAnsi="標楷體" w:hint="eastAsia"/>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1BF7DC4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EC9EE88"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3D07D8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06BB8DC"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F9CDF"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095205C2" w14:textId="77777777" w:rsidR="00E8494F" w:rsidRDefault="00E8494F" w:rsidP="00305DDA">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E8494F" w:rsidRPr="003972CE" w14:paraId="074402F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95F0188" w14:textId="77777777" w:rsidR="00E8494F" w:rsidRPr="00023341" w:rsidRDefault="00E8494F" w:rsidP="00305DDA">
            <w:pPr>
              <w:rPr>
                <w:rFonts w:ascii="標楷體" w:eastAsia="標楷體" w:hAnsi="標楷體" w:hint="eastAsia"/>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5CCAA86E" w14:textId="77777777" w:rsidR="00E8494F" w:rsidRDefault="00E8494F" w:rsidP="00305DDA">
            <w:pPr>
              <w:rPr>
                <w:rFonts w:ascii="標楷體" w:eastAsia="標楷體" w:hAnsi="標楷體" w:hint="eastAsia"/>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65AC5E9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0B6F1B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56418A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C11AAD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39F1F"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7D8C37C2" w14:textId="77777777" w:rsidR="00E8494F" w:rsidRDefault="00E8494F" w:rsidP="00305DDA">
            <w:pPr>
              <w:ind w:left="245" w:hangingChars="102" w:hanging="245"/>
              <w:rPr>
                <w:rFonts w:ascii="標楷體" w:eastAsia="標楷體" w:hAnsi="標楷體" w:hint="eastAsia"/>
              </w:rPr>
            </w:pPr>
            <w:r w:rsidRPr="00E31CDA">
              <w:rPr>
                <w:rFonts w:ascii="標楷體" w:eastAsia="標楷體" w:hAnsi="標楷體" w:hint="eastAsia"/>
              </w:rPr>
              <w:t>1.自動顯示原值</w:t>
            </w:r>
          </w:p>
        </w:tc>
      </w:tr>
      <w:tr w:rsidR="00E8494F" w:rsidRPr="003972CE" w14:paraId="31AB1AA7" w14:textId="77777777" w:rsidTr="00305DDA">
        <w:trPr>
          <w:trHeight w:val="982"/>
          <w:jc w:val="center"/>
        </w:trPr>
        <w:tc>
          <w:tcPr>
            <w:tcW w:w="458" w:type="dxa"/>
            <w:tcBorders>
              <w:top w:val="single" w:sz="4" w:space="0" w:color="auto"/>
              <w:left w:val="single" w:sz="4" w:space="0" w:color="auto"/>
              <w:right w:val="single" w:sz="4" w:space="0" w:color="auto"/>
            </w:tcBorders>
          </w:tcPr>
          <w:p w14:paraId="57329060" w14:textId="77777777" w:rsidR="00E8494F" w:rsidRPr="00023341" w:rsidRDefault="00E8494F" w:rsidP="00305DDA">
            <w:pPr>
              <w:rPr>
                <w:rFonts w:ascii="標楷體" w:eastAsia="標楷體" w:hAnsi="標楷體" w:hint="eastAsia"/>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49D99A20" w14:textId="77777777" w:rsidR="00E8494F" w:rsidRDefault="00E8494F" w:rsidP="00305DDA">
            <w:pPr>
              <w:rPr>
                <w:rFonts w:ascii="標楷體" w:eastAsia="標楷體" w:hAnsi="標楷體" w:hint="eastAsia"/>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3BFAA301"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194C2DF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1A8D0779"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F64682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9FC66AD"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22FBD1C4" w14:textId="77777777" w:rsidR="00E8494F" w:rsidRDefault="00E8494F" w:rsidP="00305DDA">
            <w:pPr>
              <w:ind w:left="329" w:hangingChars="137" w:hanging="329"/>
              <w:rPr>
                <w:rFonts w:ascii="標楷體" w:eastAsia="標楷體" w:hAnsi="標楷體" w:hint="eastAsia"/>
              </w:rPr>
            </w:pPr>
            <w:r w:rsidRPr="00E31CDA">
              <w:rPr>
                <w:rFonts w:ascii="標楷體" w:eastAsia="標楷體" w:hAnsi="標楷體" w:hint="eastAsia"/>
              </w:rPr>
              <w:t>1.自動顯示原值</w:t>
            </w:r>
          </w:p>
        </w:tc>
      </w:tr>
      <w:tr w:rsidR="00E8494F" w:rsidRPr="003972CE" w14:paraId="671EDF2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2A5954" w14:textId="77777777" w:rsidR="00E8494F" w:rsidRPr="00023341" w:rsidRDefault="00E8494F" w:rsidP="00305DDA">
            <w:pPr>
              <w:rPr>
                <w:rFonts w:ascii="標楷體" w:eastAsia="標楷體" w:hAnsi="標楷體" w:hint="eastAsia"/>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4FB1AB21" w14:textId="77777777" w:rsidR="00E8494F" w:rsidRDefault="00E8494F" w:rsidP="00305DDA">
            <w:pPr>
              <w:rPr>
                <w:rFonts w:ascii="標楷體" w:eastAsia="標楷體" w:hAnsi="標楷體" w:hint="eastAsia"/>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6DFEF2FE"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8BCEA97"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80877C"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7DA77B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2F6EE3"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2DBDD847" w14:textId="77777777" w:rsidR="00E8494F" w:rsidRDefault="00E8494F" w:rsidP="00305DDA">
            <w:pPr>
              <w:ind w:left="329" w:hangingChars="137" w:hanging="329"/>
              <w:rPr>
                <w:rFonts w:ascii="標楷體" w:eastAsia="標楷體" w:hAnsi="標楷體" w:hint="eastAsia"/>
              </w:rPr>
            </w:pPr>
            <w:r w:rsidRPr="00E31CDA">
              <w:rPr>
                <w:rFonts w:ascii="標楷體" w:eastAsia="標楷體" w:hAnsi="標楷體" w:hint="eastAsia"/>
              </w:rPr>
              <w:t>1.自動顯示原值</w:t>
            </w:r>
          </w:p>
        </w:tc>
      </w:tr>
      <w:tr w:rsidR="00E8494F" w:rsidRPr="003972CE" w14:paraId="3DF6D62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663C053" w14:textId="77777777" w:rsidR="00E8494F" w:rsidRPr="00192DC5" w:rsidRDefault="00E8494F" w:rsidP="00305DDA">
            <w:pPr>
              <w:rPr>
                <w:rFonts w:ascii="標楷體" w:eastAsia="標楷體" w:hAnsi="標楷體" w:hint="eastAsia"/>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5BD5EBDE" w14:textId="77777777" w:rsidR="00E8494F" w:rsidRPr="006A5541" w:rsidRDefault="00E8494F" w:rsidP="00305DDA">
            <w:pPr>
              <w:rPr>
                <w:rFonts w:ascii="標楷體" w:eastAsia="標楷體" w:hAnsi="標楷體" w:hint="eastAsia"/>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38C69AE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632A342"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ADEC0C"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E4576BA"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E8ACC4" w14:textId="77777777" w:rsidR="00E8494F" w:rsidRDefault="00E8494F" w:rsidP="00305DDA">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5E38A3F5" w14:textId="77777777" w:rsidR="00E8494F" w:rsidRDefault="00E8494F" w:rsidP="00305DDA">
            <w:pPr>
              <w:rPr>
                <w:rFonts w:ascii="標楷體" w:eastAsia="標楷體" w:hAnsi="標楷體" w:hint="eastAsia"/>
              </w:rPr>
            </w:pPr>
            <w:r w:rsidRPr="00E31CDA">
              <w:rPr>
                <w:rFonts w:ascii="標楷體" w:eastAsia="標楷體" w:hAnsi="標楷體" w:hint="eastAsia"/>
              </w:rPr>
              <w:t>1.自動顯示原值</w:t>
            </w:r>
          </w:p>
        </w:tc>
      </w:tr>
    </w:tbl>
    <w:p w14:paraId="41828271" w14:textId="77777777" w:rsidR="00E8494F" w:rsidRDefault="00E8494F" w:rsidP="00E8494F">
      <w:pPr>
        <w:rPr>
          <w:rFonts w:hint="eastAsia"/>
          <w:noProof/>
        </w:rPr>
      </w:pPr>
    </w:p>
    <w:p w14:paraId="46D2EE96" w14:textId="77777777" w:rsidR="00E8494F" w:rsidRPr="0022519B" w:rsidRDefault="00E8494F" w:rsidP="00E8494F">
      <w:pPr>
        <w:rPr>
          <w:rFonts w:hint="eastAsia"/>
          <w:noProof/>
        </w:rPr>
      </w:pPr>
    </w:p>
    <w:p w14:paraId="2517B98D" w14:textId="77777777" w:rsidR="00E8494F" w:rsidRDefault="00E8494F" w:rsidP="00E8494F">
      <w:pPr>
        <w:tabs>
          <w:tab w:val="left" w:pos="788"/>
        </w:tabs>
        <w:rPr>
          <w:rFonts w:eastAsia="標楷體"/>
        </w:rPr>
      </w:pPr>
      <w:r>
        <w:rPr>
          <w:rFonts w:eastAsia="標楷體"/>
        </w:rPr>
        <w:br w:type="page"/>
      </w:r>
    </w:p>
    <w:p w14:paraId="1A360D86" w14:textId="77777777" w:rsidR="00E8494F" w:rsidRDefault="00E8494F" w:rsidP="00E8494F">
      <w:pPr>
        <w:tabs>
          <w:tab w:val="left" w:pos="788"/>
        </w:tabs>
        <w:rPr>
          <w:rFonts w:eastAsia="標楷體" w:hint="eastAsia"/>
        </w:rPr>
      </w:pPr>
    </w:p>
    <w:p w14:paraId="26B1831B" w14:textId="77777777" w:rsidR="00E8494F" w:rsidRDefault="00E8494F" w:rsidP="003B2497">
      <w:pPr>
        <w:pStyle w:val="a"/>
        <w:numPr>
          <w:ilvl w:val="0"/>
          <w:numId w:val="3"/>
        </w:numPr>
        <w:spacing w:before="120"/>
      </w:pPr>
      <w:r>
        <w:rPr>
          <w:rFonts w:hint="eastAsia"/>
        </w:rPr>
        <w:t>帳務說明</w:t>
      </w:r>
    </w:p>
    <w:p w14:paraId="02FF69D8" w14:textId="77777777" w:rsidR="00E8494F" w:rsidRPr="000B3CAE" w:rsidRDefault="00E8494F" w:rsidP="00E8494F">
      <w:pPr>
        <w:rPr>
          <w:rFonts w:hint="eastAsia"/>
        </w:rPr>
      </w:pPr>
    </w:p>
    <w:p w14:paraId="1B8C3E71" w14:textId="77777777" w:rsidR="00E8494F" w:rsidRPr="00700248" w:rsidRDefault="00E8494F" w:rsidP="00E8494F">
      <w:pPr>
        <w:rPr>
          <w:rFonts w:ascii="標楷體" w:eastAsia="標楷體" w:hAnsi="標楷體" w:hint="eastAsia"/>
        </w:rPr>
      </w:pPr>
      <w:r w:rsidRPr="00700248">
        <w:rPr>
          <w:rFonts w:ascii="標楷體" w:eastAsia="標楷體" w:hAnsi="標楷體" w:hint="eastAsia"/>
        </w:rPr>
        <w:t>舊案件</w:t>
      </w:r>
    </w:p>
    <w:p w14:paraId="6E4426A7" w14:textId="77777777" w:rsidR="00E8494F" w:rsidRDefault="00E8494F" w:rsidP="00E8494F">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478BCEF3"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8F2AE6"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46DA599"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5D76DBF0"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3E05B9B"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12725D8"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5E3B5D3"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BC317C6" w14:textId="77777777" w:rsidR="00E8494F"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673E2A4" w14:textId="77777777" w:rsidR="00E8494F" w:rsidRPr="00700248" w:rsidRDefault="00E8494F" w:rsidP="00E8494F">
      <w:pPr>
        <w:rPr>
          <w:rFonts w:ascii="標楷體" w:eastAsia="標楷體" w:hAnsi="標楷體" w:hint="eastAsia"/>
        </w:rPr>
      </w:pPr>
      <w:r w:rsidRPr="00700248">
        <w:rPr>
          <w:rFonts w:ascii="標楷體" w:eastAsia="標楷體" w:hAnsi="標楷體" w:hint="eastAsia"/>
        </w:rPr>
        <w:t>新案件</w:t>
      </w:r>
    </w:p>
    <w:p w14:paraId="06CA9402" w14:textId="77777777" w:rsidR="00E8494F" w:rsidRPr="009F3C8D" w:rsidRDefault="00E8494F" w:rsidP="00E8494F">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249CCFD1" w14:textId="77777777" w:rsidR="00E8494F" w:rsidRPr="009F3C8D" w:rsidRDefault="00E8494F" w:rsidP="00E8494F">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EDD5C85" w14:textId="77777777" w:rsidR="00E8494F" w:rsidRPr="009F3C8D" w:rsidRDefault="00E8494F" w:rsidP="00E8494F">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D331AC0" w14:textId="77777777" w:rsidR="00E8494F" w:rsidRPr="009F3C8D" w:rsidRDefault="00E8494F" w:rsidP="00E8494F">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C96400C" w14:textId="77777777" w:rsidR="00E8494F" w:rsidRPr="009F3C8D" w:rsidRDefault="00E8494F" w:rsidP="00E8494F">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1B23CF6C" w14:textId="77777777" w:rsidR="00E8494F" w:rsidRPr="009F3C8D" w:rsidRDefault="00E8494F" w:rsidP="00E8494F">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47D92B84" w14:textId="77777777" w:rsidR="00E8494F" w:rsidRPr="009F3C8D" w:rsidRDefault="00E8494F" w:rsidP="00E8494F">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673327" w14:textId="77777777" w:rsidR="00E8494F" w:rsidRDefault="00E8494F" w:rsidP="00E8494F">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F2254F5" w14:textId="77777777" w:rsidR="00E8494F" w:rsidRPr="0093261D" w:rsidRDefault="00E8494F" w:rsidP="00E8494F">
      <w:pPr>
        <w:ind w:firstLineChars="400" w:firstLine="960"/>
        <w:rPr>
          <w:rFonts w:ascii="標楷體" w:eastAsia="標楷體" w:hAnsi="標楷體" w:hint="eastAsia"/>
        </w:rPr>
      </w:pPr>
      <w:r>
        <w:rPr>
          <w:rFonts w:ascii="標楷體" w:eastAsia="標楷體" w:hAnsi="標楷體" w:hint="eastAsia"/>
        </w:rPr>
        <w:t>貸: 收付欄 (請參考共同作業)</w:t>
      </w:r>
    </w:p>
    <w:p w14:paraId="0322032A" w14:textId="77777777" w:rsidR="00E8494F" w:rsidRPr="00700248" w:rsidRDefault="00E8494F" w:rsidP="00E8494F">
      <w:pPr>
        <w:rPr>
          <w:rFonts w:hint="eastAsia"/>
        </w:rPr>
      </w:pPr>
    </w:p>
    <w:p w14:paraId="4AE012A9" w14:textId="77777777" w:rsidR="00E8494F" w:rsidRDefault="00E8494F" w:rsidP="00E8494F">
      <w:pPr>
        <w:rPr>
          <w:rFonts w:hint="eastAsia"/>
        </w:rPr>
      </w:pPr>
    </w:p>
    <w:p w14:paraId="1138C447" w14:textId="77777777" w:rsidR="00E8494F" w:rsidRDefault="00E8494F" w:rsidP="003B2497">
      <w:pPr>
        <w:pStyle w:val="a"/>
        <w:numPr>
          <w:ilvl w:val="0"/>
          <w:numId w:val="3"/>
        </w:numPr>
        <w:spacing w:before="120"/>
        <w:rPr>
          <w:rFonts w:hint="eastAsia"/>
        </w:rPr>
      </w:pPr>
      <w:r w:rsidRPr="004B356C">
        <w:rPr>
          <w:rFonts w:hint="eastAsia"/>
        </w:rPr>
        <w:t>輸出表單</w:t>
      </w:r>
    </w:p>
    <w:p w14:paraId="49CE8AF8" w14:textId="77777777" w:rsidR="00E8494F" w:rsidRDefault="00E8494F" w:rsidP="003B2497">
      <w:pPr>
        <w:pStyle w:val="43"/>
        <w:numPr>
          <w:ilvl w:val="0"/>
          <w:numId w:val="17"/>
        </w:numPr>
        <w:spacing w:line="240" w:lineRule="auto"/>
        <w:ind w:leftChars="0" w:firstLineChars="0"/>
        <w:rPr>
          <w:rFonts w:ascii="標楷體" w:hAnsi="標楷體"/>
        </w:rPr>
      </w:pPr>
      <w:r w:rsidRPr="00A84964">
        <w:rPr>
          <w:rFonts w:ascii="標楷體" w:hAnsi="標楷體" w:hint="eastAsia"/>
        </w:rPr>
        <w:t>印出代傳票〈即時印出〉。</w:t>
      </w:r>
    </w:p>
    <w:p w14:paraId="13B62842" w14:textId="1B03D552" w:rsidR="00E8494F" w:rsidRPr="00A84964" w:rsidRDefault="00E8494F" w:rsidP="00E8494F">
      <w:pPr>
        <w:pStyle w:val="43"/>
        <w:spacing w:line="240" w:lineRule="auto"/>
        <w:ind w:leftChars="0" w:left="0" w:firstLineChars="0" w:firstLine="0"/>
        <w:rPr>
          <w:rFonts w:ascii="標楷體" w:hAnsi="標楷體" w:hint="eastAsia"/>
        </w:rPr>
      </w:pPr>
      <w:r w:rsidRPr="00647F6B">
        <w:rPr>
          <w:noProof/>
        </w:rPr>
        <w:drawing>
          <wp:inline distT="0" distB="0" distL="0" distR="0" wp14:anchorId="417FBBFC" wp14:editId="0637855C">
            <wp:extent cx="6479540" cy="19494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9540" cy="1949450"/>
                    </a:xfrm>
                    <a:prstGeom prst="rect">
                      <a:avLst/>
                    </a:prstGeom>
                    <a:noFill/>
                    <a:ln>
                      <a:noFill/>
                    </a:ln>
                  </pic:spPr>
                </pic:pic>
              </a:graphicData>
            </a:graphic>
          </wp:inline>
        </w:drawing>
      </w:r>
    </w:p>
    <w:bookmarkEnd w:id="11"/>
    <w:p w14:paraId="4E332F7D" w14:textId="407CA1BF" w:rsidR="00E8494F" w:rsidRDefault="00E8494F" w:rsidP="00E8494F">
      <w:pPr>
        <w:tabs>
          <w:tab w:val="left" w:pos="788"/>
        </w:tabs>
        <w:rPr>
          <w:rFonts w:ascii="標楷體" w:eastAsia="標楷體" w:hAnsi="標楷體"/>
        </w:rPr>
      </w:pPr>
    </w:p>
    <w:p w14:paraId="08560285" w14:textId="77777777" w:rsidR="00E8494F" w:rsidRPr="00155931" w:rsidRDefault="00E8494F" w:rsidP="00E8494F">
      <w:pPr>
        <w:tabs>
          <w:tab w:val="left" w:pos="788"/>
        </w:tabs>
        <w:rPr>
          <w:rFonts w:ascii="標楷體" w:eastAsia="標楷體" w:hAnsi="標楷體" w:hint="eastAsia"/>
        </w:rPr>
      </w:pPr>
    </w:p>
    <w:p w14:paraId="1700FAD3" w14:textId="77777777" w:rsidR="00E8494F" w:rsidRDefault="00E8494F" w:rsidP="003B2497">
      <w:pPr>
        <w:pStyle w:val="60"/>
        <w:pageBreakBefore/>
        <w:numPr>
          <w:ilvl w:val="5"/>
          <w:numId w:val="8"/>
        </w:numPr>
        <w:tabs>
          <w:tab w:val="clear" w:pos="1200"/>
        </w:tabs>
      </w:pPr>
      <w:hyperlink w:anchor="_結案、轉催呆流程" w:history="1">
        <w:r w:rsidRPr="00AF175B">
          <w:rPr>
            <w:rStyle w:val="a7"/>
            <w:rFonts w:hint="eastAsia"/>
          </w:rPr>
          <w:t>L3420</w:t>
        </w:r>
        <w:r w:rsidRPr="00AF175B">
          <w:rPr>
            <w:rStyle w:val="a7"/>
            <w:rFonts w:hint="eastAsia"/>
          </w:rPr>
          <w:t>結案登錄</w:t>
        </w:r>
        <w:r w:rsidRPr="00AF175B">
          <w:rPr>
            <w:rStyle w:val="a7"/>
            <w:rFonts w:hint="eastAsia"/>
          </w:rPr>
          <w:t>-</w:t>
        </w:r>
        <w:r w:rsidRPr="00AF175B">
          <w:rPr>
            <w:rStyle w:val="a7"/>
            <w:rFonts w:hint="eastAsia"/>
          </w:rPr>
          <w:t>不</w:t>
        </w:r>
        <w:r w:rsidRPr="00AF175B">
          <w:rPr>
            <w:rStyle w:val="a7"/>
            <w:rFonts w:hint="eastAsia"/>
          </w:rPr>
          <w:t>可</w:t>
        </w:r>
        <w:r w:rsidRPr="00AF175B">
          <w:rPr>
            <w:rStyle w:val="a7"/>
            <w:rFonts w:hint="eastAsia"/>
          </w:rPr>
          <w:t>欠</w:t>
        </w:r>
        <w:r w:rsidRPr="00AF175B">
          <w:rPr>
            <w:rStyle w:val="a7"/>
            <w:rFonts w:hint="eastAsia"/>
          </w:rPr>
          <w:t>繳</w:t>
        </w:r>
        <w:r w:rsidRPr="00AF175B">
          <w:rPr>
            <w:rStyle w:val="a7"/>
            <w:rFonts w:hint="eastAsia"/>
          </w:rPr>
          <w:t xml:space="preserve"> (</w:t>
        </w:r>
        <w:r w:rsidRPr="00AF175B">
          <w:rPr>
            <w:rStyle w:val="a7"/>
            <w:rFonts w:hint="eastAsia"/>
          </w:rPr>
          <w:t>貸方交易</w:t>
        </w:r>
        <w:r w:rsidRPr="00AF175B">
          <w:rPr>
            <w:rStyle w:val="a7"/>
            <w:rFonts w:hint="eastAsia"/>
          </w:rPr>
          <w:t>)</w:t>
        </w:r>
      </w:hyperlink>
      <w:r>
        <w:rPr>
          <w:rFonts w:hint="eastAsia"/>
        </w:rPr>
        <w:t xml:space="preserve"> ***</w:t>
      </w:r>
    </w:p>
    <w:p w14:paraId="1BA33776" w14:textId="77777777" w:rsidR="00E8494F" w:rsidRDefault="00E8494F" w:rsidP="00E8494F">
      <w:pPr>
        <w:rPr>
          <w:lang w:val="x-none"/>
        </w:rPr>
      </w:pPr>
    </w:p>
    <w:p w14:paraId="5F93764B" w14:textId="77777777" w:rsidR="00E8494F" w:rsidRDefault="00E8494F" w:rsidP="003B2497">
      <w:pPr>
        <w:pStyle w:val="a"/>
        <w:numPr>
          <w:ilvl w:val="0"/>
          <w:numId w:val="3"/>
        </w:numPr>
        <w:spacing w:before="120"/>
      </w:pPr>
      <w:bookmarkStart w:id="14" w:name="_Hlk74846872"/>
      <w:bookmarkStart w:id="1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8494F" w:rsidRPr="003972CE" w14:paraId="2EC721D7"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72DFF93" w14:textId="77777777" w:rsidR="00E8494F" w:rsidRPr="003972CE" w:rsidRDefault="00E8494F"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28C8E" w14:textId="77777777" w:rsidR="00E8494F" w:rsidRPr="00CE2827" w:rsidRDefault="00E8494F" w:rsidP="00305DDA">
            <w:pPr>
              <w:rPr>
                <w:rFonts w:ascii="標楷體" w:eastAsia="標楷體" w:hAnsi="標楷體" w:hint="eastAsia"/>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E8494F" w:rsidRPr="003972CE" w14:paraId="640B032A"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86A117E" w14:textId="77777777" w:rsidR="00E8494F" w:rsidRPr="003972CE" w:rsidRDefault="00E8494F"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82DE731" w14:textId="77777777" w:rsidR="00E8494F" w:rsidRPr="003D633A" w:rsidRDefault="00E8494F" w:rsidP="00305DDA">
            <w:pPr>
              <w:rPr>
                <w:rFonts w:ascii="標楷體" w:eastAsia="標楷體" w:hAnsi="標楷體" w:hint="eastAsia"/>
              </w:rPr>
            </w:pPr>
            <w:r>
              <w:rPr>
                <w:rFonts w:ascii="標楷體" w:eastAsia="標楷體" w:hAnsi="標楷體" w:hint="eastAsia"/>
              </w:rPr>
              <w:t>1.使用時機:案件正常清償,轉列催收,催收戶清償,保證人代償,展期或轉列呆帳</w:t>
            </w:r>
          </w:p>
        </w:tc>
      </w:tr>
      <w:tr w:rsidR="00E8494F" w:rsidRPr="003972CE" w14:paraId="61DE7901"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5853D39" w14:textId="77777777" w:rsidR="00E8494F" w:rsidRPr="003972CE" w:rsidRDefault="00E8494F"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8A7AD1" w14:textId="77777777" w:rsidR="00E8494F" w:rsidRDefault="00E8494F" w:rsidP="00305DDA">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629665DC" w14:textId="77777777" w:rsidR="00E8494F" w:rsidRPr="003D633A" w:rsidRDefault="00E8494F" w:rsidP="00305DDA">
            <w:pPr>
              <w:rPr>
                <w:rFonts w:ascii="標楷體" w:eastAsia="標楷體" w:hAnsi="標楷體" w:hint="eastAsia"/>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3ECEA321" w14:textId="77777777" w:rsidR="00E8494F" w:rsidRDefault="00E8494F" w:rsidP="00305DDA">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18550CA5" w14:textId="77777777" w:rsidR="00E8494F" w:rsidRDefault="00E8494F" w:rsidP="00305DDA">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11D2DFC0" w14:textId="77777777" w:rsidR="00E8494F" w:rsidRPr="003D633A" w:rsidRDefault="00E8494F" w:rsidP="00305DDA">
            <w:pPr>
              <w:ind w:left="194" w:hangingChars="81" w:hanging="194"/>
              <w:rPr>
                <w:rFonts w:ascii="標楷體" w:eastAsia="標楷體" w:hAnsi="標楷體" w:hint="eastAsia"/>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E8494F" w:rsidRPr="003972CE" w14:paraId="1E8F8004"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ED4F44E" w14:textId="77777777" w:rsidR="00E8494F" w:rsidRPr="003972CE" w:rsidRDefault="00E8494F"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AAD1F1D" w14:textId="77777777" w:rsidR="00E8494F" w:rsidRPr="003972CE" w:rsidRDefault="00E8494F" w:rsidP="00305DDA">
            <w:pPr>
              <w:rPr>
                <w:rFonts w:eastAsia="標楷體"/>
              </w:rPr>
            </w:pPr>
          </w:p>
        </w:tc>
      </w:tr>
      <w:tr w:rsidR="00E8494F" w:rsidRPr="003972CE" w14:paraId="15220346"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22EE330" w14:textId="77777777" w:rsidR="00E8494F" w:rsidRPr="003972CE" w:rsidRDefault="00E8494F"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BCE51B9" w14:textId="77777777" w:rsidR="00E8494F" w:rsidRPr="003972CE" w:rsidRDefault="00E8494F" w:rsidP="00305DDA">
            <w:pPr>
              <w:rPr>
                <w:rFonts w:eastAsia="標楷體"/>
              </w:rPr>
            </w:pPr>
          </w:p>
        </w:tc>
      </w:tr>
      <w:tr w:rsidR="00E8494F" w:rsidRPr="003972CE" w14:paraId="360710FD"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4E44F79" w14:textId="77777777" w:rsidR="00E8494F" w:rsidRPr="003972CE" w:rsidRDefault="00E8494F"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C9B3E4" w14:textId="77777777" w:rsidR="00E8494F" w:rsidRPr="003972CE" w:rsidRDefault="00E8494F" w:rsidP="00305DDA">
            <w:pPr>
              <w:rPr>
                <w:rFonts w:eastAsia="標楷體"/>
              </w:rPr>
            </w:pPr>
          </w:p>
        </w:tc>
      </w:tr>
      <w:tr w:rsidR="00E8494F" w:rsidRPr="003972CE" w14:paraId="6DD9C771"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823879C" w14:textId="77777777" w:rsidR="00E8494F" w:rsidRPr="003972CE" w:rsidRDefault="00E8494F"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6165360" w14:textId="77777777" w:rsidR="00E8494F" w:rsidRDefault="00E8494F" w:rsidP="00305DDA">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71894C55" w14:textId="77777777" w:rsidR="00E8494F" w:rsidRDefault="00E8494F" w:rsidP="00305DDA">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3B425D81" w14:textId="77777777" w:rsidR="00E8494F" w:rsidRDefault="00E8494F" w:rsidP="00305DDA">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C09E4D1" w14:textId="77777777" w:rsidR="00E8494F" w:rsidRDefault="00E8494F" w:rsidP="00305DDA">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229C26A8" w14:textId="77777777" w:rsidR="00E8494F" w:rsidRDefault="00E8494F" w:rsidP="00305DDA">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5B83B0E7" w14:textId="77777777" w:rsidR="00E8494F" w:rsidRDefault="00E8494F" w:rsidP="00305DDA">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66267EC2" w14:textId="77777777" w:rsidR="00E8494F" w:rsidRPr="00AE118F" w:rsidRDefault="00E8494F" w:rsidP="00305DDA">
            <w:pPr>
              <w:rPr>
                <w:rFonts w:eastAsia="標楷體" w:hint="eastAsia"/>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E8494F" w:rsidRPr="003972CE" w14:paraId="49DDB342"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6C53AA0" w14:textId="77777777" w:rsidR="00E8494F" w:rsidRPr="003972CE" w:rsidRDefault="00E8494F"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6700A3" w14:textId="77777777" w:rsidR="00E8494F" w:rsidRDefault="00E8494F" w:rsidP="00305DDA">
            <w:pPr>
              <w:rPr>
                <w:rFonts w:ascii="標楷體" w:eastAsia="標楷體" w:hAnsi="標楷體"/>
              </w:rPr>
            </w:pPr>
            <w:r>
              <w:rPr>
                <w:rFonts w:ascii="標楷體" w:eastAsia="標楷體" w:hAnsi="標楷體" w:hint="eastAsia"/>
              </w:rPr>
              <w:t>1.附件</w:t>
            </w:r>
          </w:p>
          <w:p w14:paraId="7590585C" w14:textId="77777777" w:rsidR="00E8494F" w:rsidRPr="00944E1B" w:rsidRDefault="00E8494F" w:rsidP="00305DDA">
            <w:pPr>
              <w:rPr>
                <w:rFonts w:ascii="標楷體" w:eastAsia="標楷體" w:hAnsi="標楷體" w:hint="eastAsia"/>
              </w:rPr>
            </w:pPr>
            <w:r>
              <w:rPr>
                <w:rFonts w:ascii="標楷體" w:eastAsia="標楷體" w:hAnsi="標楷體" w:hint="eastAsia"/>
              </w:rPr>
              <w:t>(1).</w:t>
            </w:r>
            <w:r w:rsidRPr="00944E1B">
              <w:rPr>
                <w:rFonts w:ascii="標楷體" w:eastAsia="標楷體" w:hAnsi="標楷體" w:hint="eastAsia"/>
              </w:rPr>
              <w:t>4.1 利息計算</w:t>
            </w:r>
          </w:p>
          <w:p w14:paraId="3D9AB7E2" w14:textId="77777777" w:rsidR="00E8494F" w:rsidRPr="00944E1B" w:rsidRDefault="00E8494F" w:rsidP="00305DDA">
            <w:pPr>
              <w:rPr>
                <w:rFonts w:ascii="標楷體" w:eastAsia="標楷體" w:hAnsi="標楷體" w:hint="eastAsia"/>
              </w:rPr>
            </w:pPr>
            <w:r>
              <w:rPr>
                <w:rFonts w:ascii="標楷體" w:eastAsia="標楷體" w:hAnsi="標楷體" w:hint="eastAsia"/>
              </w:rPr>
              <w:t>(2).</w:t>
            </w:r>
            <w:r w:rsidRPr="00944E1B">
              <w:rPr>
                <w:rFonts w:ascii="標楷體" w:eastAsia="標楷體" w:hAnsi="標楷體" w:hint="eastAsia"/>
              </w:rPr>
              <w:t>4.2 利息共通原則</w:t>
            </w:r>
          </w:p>
          <w:p w14:paraId="738D39AE" w14:textId="77777777" w:rsidR="00E8494F" w:rsidRPr="00944E1B" w:rsidRDefault="00E8494F" w:rsidP="00305DDA">
            <w:pPr>
              <w:rPr>
                <w:rFonts w:ascii="標楷體" w:eastAsia="標楷體" w:hAnsi="標楷體" w:hint="eastAsia"/>
              </w:rPr>
            </w:pPr>
            <w:r>
              <w:rPr>
                <w:rFonts w:ascii="標楷體" w:eastAsia="標楷體" w:hAnsi="標楷體" w:hint="eastAsia"/>
              </w:rPr>
              <w:t>(3).</w:t>
            </w:r>
            <w:r w:rsidRPr="00944E1B">
              <w:rPr>
                <w:rFonts w:ascii="標楷體" w:eastAsia="標楷體" w:hAnsi="標楷體" w:hint="eastAsia"/>
              </w:rPr>
              <w:t>4.3 利率調整說明</w:t>
            </w:r>
          </w:p>
          <w:p w14:paraId="0BEACD96" w14:textId="77777777" w:rsidR="00E8494F" w:rsidRPr="0038383B" w:rsidRDefault="00E8494F" w:rsidP="00305DDA">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5932B48E" w14:textId="77777777" w:rsidR="00E8494F" w:rsidRPr="00374679" w:rsidRDefault="00E8494F" w:rsidP="00E8494F"/>
    <w:p w14:paraId="094593AA" w14:textId="77777777" w:rsidR="00E8494F" w:rsidRPr="005F1722" w:rsidRDefault="00E8494F" w:rsidP="003B2497">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494F" w:rsidRPr="0022279A" w14:paraId="3244EFF2" w14:textId="77777777" w:rsidTr="00305DDA">
        <w:tc>
          <w:tcPr>
            <w:tcW w:w="851" w:type="dxa"/>
            <w:shd w:val="clear" w:color="auto" w:fill="D9D9D9"/>
          </w:tcPr>
          <w:p w14:paraId="4D3E9FB2"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76815FAE"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C408541"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說明</w:t>
            </w:r>
          </w:p>
        </w:tc>
      </w:tr>
      <w:tr w:rsidR="00E8494F" w:rsidRPr="0022279A" w14:paraId="2370E24D" w14:textId="77777777" w:rsidTr="00305DDA">
        <w:tc>
          <w:tcPr>
            <w:tcW w:w="851" w:type="dxa"/>
            <w:shd w:val="clear" w:color="auto" w:fill="auto"/>
          </w:tcPr>
          <w:p w14:paraId="19B5EEE2"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39A1104" w14:textId="77777777" w:rsidR="00E8494F" w:rsidRPr="004F7CA5" w:rsidRDefault="00E8494F" w:rsidP="00305DDA">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788BBA24" w14:textId="77777777" w:rsidR="00E8494F" w:rsidRPr="004F7CA5" w:rsidRDefault="00E8494F" w:rsidP="00305DDA">
            <w:pPr>
              <w:rPr>
                <w:rFonts w:ascii="標楷體" w:eastAsia="標楷體" w:hAnsi="標楷體"/>
              </w:rPr>
            </w:pPr>
            <w:r w:rsidRPr="004F7CA5">
              <w:rPr>
                <w:rFonts w:ascii="標楷體" w:eastAsia="標楷體" w:hAnsi="標楷體" w:hint="eastAsia"/>
                <w:lang w:eastAsia="zh-HK"/>
              </w:rPr>
              <w:t>額度主檔</w:t>
            </w:r>
          </w:p>
        </w:tc>
      </w:tr>
      <w:tr w:rsidR="00E8494F" w:rsidRPr="0022279A" w14:paraId="136CE95E" w14:textId="77777777" w:rsidTr="00305DDA">
        <w:tc>
          <w:tcPr>
            <w:tcW w:w="851" w:type="dxa"/>
            <w:shd w:val="clear" w:color="auto" w:fill="auto"/>
          </w:tcPr>
          <w:p w14:paraId="3CA67B1D"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9CDEAE4" w14:textId="77777777" w:rsidR="00E8494F" w:rsidRPr="004F7CA5" w:rsidRDefault="00E8494F" w:rsidP="00305DDA">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BB9011F" w14:textId="77777777" w:rsidR="00E8494F" w:rsidRPr="004F7CA5" w:rsidRDefault="00E8494F" w:rsidP="00305DDA">
            <w:pPr>
              <w:rPr>
                <w:rFonts w:ascii="標楷體" w:eastAsia="標楷體" w:hAnsi="標楷體"/>
              </w:rPr>
            </w:pPr>
            <w:r w:rsidRPr="004F7CA5">
              <w:rPr>
                <w:rFonts w:ascii="標楷體" w:eastAsia="標楷體" w:hAnsi="標楷體" w:hint="eastAsia"/>
              </w:rPr>
              <w:t>放款主檔</w:t>
            </w:r>
          </w:p>
        </w:tc>
      </w:tr>
      <w:tr w:rsidR="00E8494F" w:rsidRPr="0022279A" w14:paraId="5E375E4F" w14:textId="77777777" w:rsidTr="00305DDA">
        <w:tc>
          <w:tcPr>
            <w:tcW w:w="851" w:type="dxa"/>
            <w:shd w:val="clear" w:color="auto" w:fill="auto"/>
          </w:tcPr>
          <w:p w14:paraId="54416C3A" w14:textId="77777777" w:rsidR="00E8494F" w:rsidRPr="004F7CA5" w:rsidRDefault="00E8494F" w:rsidP="00305DD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6CE1C5EF" w14:textId="77777777" w:rsidR="00E8494F" w:rsidRPr="004F7CA5" w:rsidRDefault="00E8494F" w:rsidP="00305DDA">
            <w:pPr>
              <w:rPr>
                <w:rFonts w:ascii="標楷體" w:eastAsia="標楷體" w:hAnsi="標楷體"/>
              </w:rPr>
            </w:pPr>
            <w:r w:rsidRPr="008C681A">
              <w:rPr>
                <w:rFonts w:ascii="標楷體" w:eastAsia="標楷體" w:hAnsi="標楷體"/>
              </w:rPr>
              <w:t>LoanBorTx</w:t>
            </w:r>
          </w:p>
        </w:tc>
        <w:tc>
          <w:tcPr>
            <w:tcW w:w="3828" w:type="dxa"/>
            <w:shd w:val="clear" w:color="auto" w:fill="auto"/>
          </w:tcPr>
          <w:p w14:paraId="2C734C00" w14:textId="77777777" w:rsidR="00E8494F" w:rsidRPr="004F7CA5" w:rsidRDefault="00E8494F" w:rsidP="00305DDA">
            <w:pPr>
              <w:widowControl/>
              <w:rPr>
                <w:rFonts w:ascii="標楷體" w:eastAsia="標楷體" w:hAnsi="標楷體" w:hint="eastAsia"/>
              </w:rPr>
            </w:pPr>
            <w:r w:rsidRPr="008C681A">
              <w:rPr>
                <w:rFonts w:ascii="標楷體" w:eastAsia="標楷體" w:hAnsi="標楷體" w:hint="eastAsia"/>
              </w:rPr>
              <w:t>放款交易內容檔</w:t>
            </w:r>
          </w:p>
        </w:tc>
      </w:tr>
      <w:tr w:rsidR="00E8494F" w:rsidRPr="0022279A" w14:paraId="091CDA5D" w14:textId="77777777" w:rsidTr="00305DDA">
        <w:tc>
          <w:tcPr>
            <w:tcW w:w="851" w:type="dxa"/>
            <w:shd w:val="clear" w:color="auto" w:fill="auto"/>
          </w:tcPr>
          <w:p w14:paraId="0D29F364" w14:textId="77777777" w:rsidR="00E8494F" w:rsidRDefault="00E8494F" w:rsidP="00305DDA">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D6AEC04" w14:textId="77777777" w:rsidR="00E8494F" w:rsidRPr="008C681A" w:rsidRDefault="00E8494F" w:rsidP="00305DDA">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29ED2122" w14:textId="77777777" w:rsidR="00E8494F" w:rsidRPr="0086293C" w:rsidRDefault="00E8494F" w:rsidP="00305DDA">
            <w:pPr>
              <w:widowControl/>
              <w:rPr>
                <w:rFonts w:ascii="標楷體" w:eastAsia="標楷體" w:hAnsi="標楷體" w:hint="eastAsia"/>
              </w:rPr>
            </w:pPr>
            <w:r w:rsidRPr="0086293C">
              <w:rPr>
                <w:rFonts w:ascii="標楷體" w:eastAsia="標楷體" w:hAnsi="標楷體" w:hint="eastAsia"/>
              </w:rPr>
              <w:t>催收呆帳檔</w:t>
            </w:r>
          </w:p>
        </w:tc>
      </w:tr>
      <w:tr w:rsidR="00E8494F" w:rsidRPr="0022279A" w14:paraId="19266C20" w14:textId="77777777" w:rsidTr="00305DDA">
        <w:tc>
          <w:tcPr>
            <w:tcW w:w="851" w:type="dxa"/>
            <w:shd w:val="clear" w:color="auto" w:fill="auto"/>
          </w:tcPr>
          <w:p w14:paraId="32F1E06D" w14:textId="77777777" w:rsidR="00E8494F" w:rsidRPr="004F7CA5" w:rsidRDefault="00E8494F" w:rsidP="00305DDA">
            <w:pPr>
              <w:jc w:val="center"/>
              <w:rPr>
                <w:rFonts w:ascii="標楷體" w:eastAsia="標楷體" w:hAnsi="標楷體" w:hint="eastAsia"/>
              </w:rPr>
            </w:pPr>
            <w:r>
              <w:rPr>
                <w:rFonts w:ascii="標楷體" w:eastAsia="標楷體" w:hAnsi="標楷體" w:hint="eastAsia"/>
              </w:rPr>
              <w:lastRenderedPageBreak/>
              <w:t>5</w:t>
            </w:r>
          </w:p>
        </w:tc>
        <w:tc>
          <w:tcPr>
            <w:tcW w:w="3118" w:type="dxa"/>
            <w:shd w:val="clear" w:color="auto" w:fill="auto"/>
          </w:tcPr>
          <w:p w14:paraId="043B89BF" w14:textId="77777777" w:rsidR="00E8494F" w:rsidRPr="004F7CA5" w:rsidRDefault="00E8494F" w:rsidP="00305DDA">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B20172F" w14:textId="77777777" w:rsidR="00E8494F" w:rsidRPr="004F7CA5" w:rsidRDefault="00E8494F" w:rsidP="00305DDA">
            <w:pPr>
              <w:widowControl/>
              <w:rPr>
                <w:rFonts w:ascii="標楷體" w:eastAsia="標楷體" w:hAnsi="標楷體" w:hint="eastAsia"/>
              </w:rPr>
            </w:pPr>
            <w:r w:rsidRPr="008C681A">
              <w:rPr>
                <w:rFonts w:ascii="標楷體" w:eastAsia="標楷體" w:hAnsi="標楷體" w:hint="eastAsia"/>
              </w:rPr>
              <w:t>計息明細檔</w:t>
            </w:r>
          </w:p>
        </w:tc>
      </w:tr>
      <w:tr w:rsidR="00E8494F" w:rsidRPr="0022279A" w14:paraId="38824EA6" w14:textId="77777777" w:rsidTr="00305DDA">
        <w:tc>
          <w:tcPr>
            <w:tcW w:w="851" w:type="dxa"/>
            <w:shd w:val="clear" w:color="auto" w:fill="auto"/>
          </w:tcPr>
          <w:p w14:paraId="720EB973" w14:textId="77777777" w:rsidR="00E8494F" w:rsidRPr="004F7CA5" w:rsidRDefault="00E8494F" w:rsidP="00305DDA">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39ED68F7" w14:textId="77777777" w:rsidR="00E8494F" w:rsidRPr="008C681A" w:rsidRDefault="00E8494F" w:rsidP="00305DDA">
            <w:pPr>
              <w:rPr>
                <w:rFonts w:ascii="標楷體" w:eastAsia="標楷體" w:hAnsi="標楷體"/>
              </w:rPr>
            </w:pPr>
            <w:r w:rsidRPr="0086293C">
              <w:rPr>
                <w:rFonts w:ascii="標楷體" w:eastAsia="標楷體" w:hAnsi="標楷體"/>
              </w:rPr>
              <w:t>FacClose</w:t>
            </w:r>
          </w:p>
        </w:tc>
        <w:tc>
          <w:tcPr>
            <w:tcW w:w="3828" w:type="dxa"/>
            <w:shd w:val="clear" w:color="auto" w:fill="auto"/>
          </w:tcPr>
          <w:p w14:paraId="63E08CB1" w14:textId="77777777" w:rsidR="00E8494F" w:rsidRPr="0086293C" w:rsidRDefault="00E8494F" w:rsidP="00305DDA">
            <w:pPr>
              <w:widowControl/>
              <w:rPr>
                <w:rFonts w:ascii="標楷體" w:eastAsia="標楷體" w:hAnsi="標楷體" w:hint="eastAsia"/>
              </w:rPr>
            </w:pPr>
            <w:r w:rsidRPr="0086293C">
              <w:rPr>
                <w:rFonts w:ascii="標楷體" w:eastAsia="標楷體" w:hAnsi="標楷體" w:hint="eastAsia"/>
              </w:rPr>
              <w:t>清償作業檔</w:t>
            </w:r>
          </w:p>
        </w:tc>
      </w:tr>
    </w:tbl>
    <w:p w14:paraId="7A1002CE" w14:textId="77777777" w:rsidR="00E8494F" w:rsidRDefault="00E8494F" w:rsidP="00E8494F">
      <w:pPr>
        <w:pStyle w:val="a"/>
        <w:ind w:left="0" w:firstLine="0"/>
        <w:rPr>
          <w:rFonts w:hint="eastAsia"/>
        </w:rPr>
      </w:pPr>
    </w:p>
    <w:p w14:paraId="53488422" w14:textId="77777777" w:rsidR="00E8494F" w:rsidRDefault="00E8494F" w:rsidP="00E8494F">
      <w:pPr>
        <w:rPr>
          <w:rFonts w:hint="eastAsia"/>
        </w:rPr>
      </w:pPr>
    </w:p>
    <w:p w14:paraId="2001EA64" w14:textId="77777777" w:rsidR="00E8494F" w:rsidRDefault="00E8494F" w:rsidP="00E8494F">
      <w:pPr>
        <w:rPr>
          <w:rFonts w:hint="eastAsia"/>
        </w:rPr>
      </w:pPr>
    </w:p>
    <w:p w14:paraId="0489B03C" w14:textId="77777777" w:rsidR="00E8494F" w:rsidRDefault="00E8494F" w:rsidP="00E8494F">
      <w:pPr>
        <w:rPr>
          <w:rFonts w:hint="eastAsia"/>
        </w:rPr>
      </w:pPr>
    </w:p>
    <w:p w14:paraId="313AA03A" w14:textId="77777777" w:rsidR="00E8494F" w:rsidRPr="00347C77" w:rsidRDefault="00E8494F" w:rsidP="00E8494F">
      <w:pPr>
        <w:rPr>
          <w:rFonts w:hint="eastAsia"/>
        </w:rPr>
      </w:pPr>
    </w:p>
    <w:p w14:paraId="31218DEA" w14:textId="77777777" w:rsidR="00E8494F" w:rsidRDefault="00E8494F" w:rsidP="003B2497">
      <w:pPr>
        <w:pStyle w:val="7"/>
        <w:numPr>
          <w:ilvl w:val="6"/>
          <w:numId w:val="19"/>
        </w:numPr>
      </w:pPr>
      <w:r w:rsidRPr="003972CE">
        <w:t>UI</w:t>
      </w:r>
      <w:r w:rsidRPr="003972CE">
        <w:t>畫面</w:t>
      </w:r>
      <w:r>
        <w:rPr>
          <w:rFonts w:hint="eastAsia"/>
        </w:rPr>
        <w:t>-</w:t>
      </w:r>
      <w:r>
        <w:rPr>
          <w:rFonts w:hint="eastAsia"/>
        </w:rPr>
        <w:t>登錄</w:t>
      </w:r>
    </w:p>
    <w:p w14:paraId="6F4E105D" w14:textId="77777777" w:rsidR="00E8494F" w:rsidRDefault="00E8494F" w:rsidP="00E8494F">
      <w:pPr>
        <w:pStyle w:val="42"/>
        <w:spacing w:after="72"/>
        <w:ind w:left="1133"/>
        <w:rPr>
          <w:rFonts w:hAnsi="標楷體"/>
        </w:rPr>
      </w:pPr>
      <w:r w:rsidRPr="00743962">
        <w:rPr>
          <w:rFonts w:hAnsi="標楷體" w:hint="eastAsia"/>
        </w:rPr>
        <w:t>輸入畫面：</w:t>
      </w:r>
    </w:p>
    <w:p w14:paraId="20D6AF21" w14:textId="6C9BEC58" w:rsidR="00E8494F" w:rsidRDefault="00E8494F" w:rsidP="00E8494F">
      <w:pPr>
        <w:pStyle w:val="42"/>
        <w:spacing w:after="72"/>
        <w:ind w:leftChars="0" w:left="0"/>
        <w:rPr>
          <w:rFonts w:hAnsi="標楷體"/>
        </w:rPr>
      </w:pPr>
      <w:r w:rsidRPr="00347C77">
        <w:rPr>
          <w:rFonts w:hAnsi="標楷體"/>
          <w:noProof/>
        </w:rPr>
        <w:drawing>
          <wp:inline distT="0" distB="0" distL="0" distR="0" wp14:anchorId="24D2B01C" wp14:editId="23D63AD6">
            <wp:extent cx="6477000" cy="354330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543300"/>
                    </a:xfrm>
                    <a:prstGeom prst="rect">
                      <a:avLst/>
                    </a:prstGeom>
                    <a:noFill/>
                    <a:ln>
                      <a:noFill/>
                    </a:ln>
                  </pic:spPr>
                </pic:pic>
              </a:graphicData>
            </a:graphic>
          </wp:inline>
        </w:drawing>
      </w:r>
    </w:p>
    <w:p w14:paraId="67095BD4" w14:textId="3D4E4F9B" w:rsidR="00E8494F" w:rsidRDefault="00E8494F" w:rsidP="00E8494F">
      <w:pPr>
        <w:rPr>
          <w:rFonts w:hint="eastAsia"/>
          <w:noProof/>
        </w:rPr>
      </w:pPr>
      <w:r w:rsidRPr="00B61786">
        <w:rPr>
          <w:noProof/>
        </w:rPr>
        <w:drawing>
          <wp:inline distT="0" distB="0" distL="0" distR="0" wp14:anchorId="41BAE54F" wp14:editId="57504405">
            <wp:extent cx="6479540" cy="2809875"/>
            <wp:effectExtent l="0" t="0" r="0"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9540" cy="2809875"/>
                    </a:xfrm>
                    <a:prstGeom prst="rect">
                      <a:avLst/>
                    </a:prstGeom>
                    <a:noFill/>
                    <a:ln>
                      <a:noFill/>
                    </a:ln>
                  </pic:spPr>
                </pic:pic>
              </a:graphicData>
            </a:graphic>
          </wp:inline>
        </w:drawing>
      </w:r>
    </w:p>
    <w:p w14:paraId="6D14C1DC" w14:textId="77777777" w:rsidR="00E8494F" w:rsidRPr="00F5236F" w:rsidRDefault="00E8494F" w:rsidP="003B2497">
      <w:pPr>
        <w:pStyle w:val="a"/>
        <w:numPr>
          <w:ilvl w:val="0"/>
          <w:numId w:val="3"/>
        </w:numPr>
        <w:spacing w:before="120"/>
        <w:rPr>
          <w:rFonts w:hint="eastAsia"/>
        </w:rPr>
      </w:pPr>
      <w:r>
        <w:lastRenderedPageBreak/>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6">
          <w:tblGrid>
            <w:gridCol w:w="847"/>
            <w:gridCol w:w="2111"/>
            <w:gridCol w:w="6986"/>
          </w:tblGrid>
        </w:tblGridChange>
      </w:tblGrid>
      <w:tr w:rsidR="00E8494F" w:rsidRPr="00F5236F" w14:paraId="091064E8" w14:textId="77777777" w:rsidTr="00305DDA">
        <w:tc>
          <w:tcPr>
            <w:tcW w:w="851" w:type="dxa"/>
            <w:shd w:val="clear" w:color="auto" w:fill="D9D9D9"/>
          </w:tcPr>
          <w:p w14:paraId="505DF9B3"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0412DB5"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F833EE4"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功能說明</w:t>
            </w:r>
          </w:p>
        </w:tc>
      </w:tr>
      <w:tr w:rsidR="00E8494F" w:rsidRPr="00CF124E" w14:paraId="5122E7DB" w14:textId="77777777" w:rsidTr="00305DDA">
        <w:tc>
          <w:tcPr>
            <w:tcW w:w="851" w:type="dxa"/>
            <w:shd w:val="clear" w:color="auto" w:fill="auto"/>
          </w:tcPr>
          <w:p w14:paraId="54FBD4F9" w14:textId="77777777" w:rsidR="00E8494F" w:rsidRPr="004F7CA5" w:rsidRDefault="00E8494F"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C26333D" w14:textId="77777777" w:rsidR="00E8494F" w:rsidRPr="004F7CA5" w:rsidRDefault="00E8494F" w:rsidP="00305DDA">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4088A2BF" w14:textId="77777777" w:rsidR="00E8494F" w:rsidRDefault="00E8494F" w:rsidP="00305DDA">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54D84F54" w14:textId="77777777" w:rsidR="00E8494F" w:rsidRPr="0022519B" w:rsidRDefault="00E8494F" w:rsidP="00305DDA">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683079" w14:textId="06B8B252" w:rsidR="00E8494F" w:rsidRPr="00660F01" w:rsidRDefault="00E8494F" w:rsidP="00305DDA">
            <w:pPr>
              <w:ind w:left="314" w:hangingChars="131" w:hanging="314"/>
              <w:rPr>
                <w:rFonts w:ascii="標楷體" w:eastAsia="標楷體" w:hAnsi="標楷體" w:hint="eastAsia"/>
              </w:rPr>
            </w:pPr>
            <w:r>
              <w:rPr>
                <w:rFonts w:ascii="標楷體" w:eastAsia="標楷體" w:hAnsi="標楷體" w:hint="eastAsia"/>
              </w:rPr>
              <w:t>1.</w:t>
            </w:r>
            <w:r>
              <w:rPr>
                <w:rFonts w:ascii="標楷體" w:eastAsia="標楷體" w:hAnsi="標楷體" w:hint="eastAsia"/>
              </w:rPr>
              <w:t>檢核</w:t>
            </w:r>
            <w:r>
              <w:rPr>
                <w:rFonts w:ascii="標楷體" w:eastAsia="標楷體" w:hAnsi="標楷體" w:hint="eastAsia"/>
              </w:rPr>
              <w:t>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D183518" w14:textId="77777777" w:rsidR="00E8494F" w:rsidRPr="003D633A" w:rsidRDefault="00E8494F" w:rsidP="00305DDA">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24B9E131"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0A00D7DD"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5D660290"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2D7D40E1" w14:textId="77777777" w:rsidR="00E8494F" w:rsidRPr="00660F01" w:rsidRDefault="00E8494F" w:rsidP="00305DDA">
            <w:pPr>
              <w:ind w:left="314" w:hangingChars="131" w:hanging="314"/>
              <w:rPr>
                <w:rFonts w:ascii="標楷體" w:eastAsia="標楷體" w:hAnsi="標楷體" w:hint="eastAsia"/>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392EC72A"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29B5E6A"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1).輸入[撥款序號]&gt;0時,檢核:</w:t>
            </w:r>
          </w:p>
          <w:p w14:paraId="2D81DF47" w14:textId="77777777" w:rsidR="00E8494F" w:rsidRDefault="00E8494F" w:rsidP="00305DDA">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6A5F674E" w14:textId="77777777" w:rsidR="00E8494F" w:rsidRDefault="00E8494F" w:rsidP="00305DDA">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690B043C" w14:textId="77777777" w:rsidR="00E8494F" w:rsidRDefault="00E8494F" w:rsidP="00305DDA">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66AE5706"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494D6A3B" w14:textId="05D1A90B" w:rsidR="00E8494F" w:rsidRDefault="00E8494F" w:rsidP="00305DDA">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sidR="007D57C0">
              <w:rPr>
                <w:rFonts w:ascii="標楷體" w:eastAsia="標楷體" w:hAnsi="標楷體" w:hint="eastAsia"/>
              </w:rPr>
              <w:t>,否則顯示錯誤訊息</w:t>
            </w:r>
            <w:r>
              <w:rPr>
                <w:rFonts w:ascii="標楷體" w:eastAsia="標楷體" w:hAnsi="標楷體" w:hint="eastAsia"/>
              </w:rPr>
              <w:t>:</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39F1263C" w14:textId="5A462080" w:rsidR="00E8494F" w:rsidRDefault="00E8494F" w:rsidP="00305DDA">
            <w:pPr>
              <w:ind w:left="314" w:hangingChars="131" w:hanging="314"/>
              <w:rPr>
                <w:rFonts w:ascii="標楷體" w:eastAsia="標楷體" w:hAnsi="標楷體" w:hint="eastAsia"/>
              </w:rPr>
            </w:pPr>
            <w:r>
              <w:rPr>
                <w:rFonts w:ascii="標楷體" w:eastAsia="標楷體" w:hAnsi="標楷體" w:hint="eastAsia"/>
              </w:rPr>
              <w:t>(4).若</w:t>
            </w:r>
            <w:r w:rsidR="008A4B9A">
              <w:rPr>
                <w:rFonts w:ascii="標楷體" w:eastAsia="標楷體" w:hAnsi="標楷體" w:hint="eastAsia"/>
              </w:rPr>
              <w:t>無符合資料,</w:t>
            </w:r>
            <w:r>
              <w:rPr>
                <w:rFonts w:ascii="標楷體" w:eastAsia="標楷體" w:hAnsi="標楷體" w:hint="eastAsia"/>
              </w:rPr>
              <w:t>則顯示錯誤訊息:</w:t>
            </w:r>
            <w:r>
              <w:rPr>
                <w:rFonts w:ascii="標楷體" w:eastAsia="標楷體" w:hAnsi="標楷體"/>
              </w:rPr>
              <w:t>”</w:t>
            </w:r>
            <w:r w:rsidRPr="00722C92">
              <w:rPr>
                <w:rFonts w:ascii="標楷體" w:eastAsia="標楷體" w:hAnsi="標楷體"/>
              </w:rPr>
              <w:t xml:space="preserve">E3081,無符合結案區分之撥款資料” </w:t>
            </w:r>
          </w:p>
          <w:p w14:paraId="7354AC9A" w14:textId="77777777" w:rsidR="00E8494F" w:rsidRDefault="00E8494F" w:rsidP="00305DDA">
            <w:pPr>
              <w:ind w:left="314" w:hangingChars="131" w:hanging="314"/>
              <w:rPr>
                <w:rFonts w:ascii="標楷體" w:eastAsia="標楷體" w:hAnsi="標楷體" w:hint="eastAsia"/>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Pr="006D6A87">
              <w:rPr>
                <w:rFonts w:ascii="標楷體" w:eastAsia="標楷體" w:hAnsi="標楷體"/>
              </w:rPr>
              <w:t>撥款主檔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26E83DD"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Pr="006D6A87">
              <w:rPr>
                <w:rFonts w:ascii="標楷體" w:eastAsia="標楷體" w:hAnsi="標楷體"/>
              </w:rPr>
              <w:t>撥款主檔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34C568C3"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lastRenderedPageBreak/>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1450D284" w14:textId="77777777" w:rsidR="00E8494F" w:rsidRDefault="00E8494F" w:rsidP="00305DDA">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7BA8C4FA" w14:textId="77777777" w:rsidR="00E8494F" w:rsidRDefault="00E8494F"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999F69" w14:textId="77777777" w:rsidR="00E8494F" w:rsidRDefault="00E8494F" w:rsidP="00305DDA">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64854AE5" w14:textId="77777777" w:rsidR="00E8494F" w:rsidRPr="00F3477F" w:rsidRDefault="00E8494F" w:rsidP="00305DDA">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68972588" w14:textId="77777777" w:rsidR="00E8494F" w:rsidRPr="00F3477F" w:rsidRDefault="00E8494F" w:rsidP="00305DDA">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撥款主檔</w:t>
            </w:r>
          </w:p>
          <w:p w14:paraId="0987B34B" w14:textId="77777777" w:rsidR="00E8494F" w:rsidRPr="00F3477F" w:rsidRDefault="00E8494F" w:rsidP="00305DDA">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35F5F267" w14:textId="77777777" w:rsidR="00E8494F" w:rsidRPr="00F3477F" w:rsidRDefault="00E8494F" w:rsidP="00305DDA">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37612F10" w14:textId="77777777" w:rsidR="00E8494F" w:rsidRPr="00F3477F" w:rsidRDefault="00E8494F" w:rsidP="00305DDA">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265743E4" w14:textId="77777777" w:rsidR="00E8494F" w:rsidRPr="00F3477F" w:rsidRDefault="00E8494F" w:rsidP="00305DDA">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CD45BD0" w14:textId="77777777" w:rsidR="00E8494F" w:rsidRPr="00F3477F" w:rsidRDefault="00E8494F" w:rsidP="00305DDA">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79D34088" w14:textId="452BBBFC" w:rsidR="00E8494F" w:rsidRPr="00F3477F" w:rsidRDefault="00E8494F" w:rsidP="00305DDA">
            <w:pPr>
              <w:rPr>
                <w:rFonts w:ascii="標楷體" w:eastAsia="標楷體" w:hAnsi="標楷體" w:hint="eastAsia"/>
              </w:rPr>
            </w:pPr>
            <w:r w:rsidRPr="00F3477F">
              <w:rPr>
                <w:rFonts w:ascii="標楷體" w:eastAsia="標楷體" w:hAnsi="標楷體" w:hint="eastAsia"/>
              </w:rPr>
              <w:t>(8).</w:t>
            </w:r>
            <w:r w:rsidR="008A4B9A" w:rsidRPr="00F3477F">
              <w:rPr>
                <w:rFonts w:ascii="標楷體" w:eastAsia="標楷體" w:hAnsi="標楷體"/>
              </w:rPr>
              <w:t>兌現票入帳處理</w:t>
            </w:r>
            <w:r w:rsidR="008A4B9A">
              <w:rPr>
                <w:rFonts w:ascii="標楷體" w:eastAsia="標楷體" w:hAnsi="標楷體" w:hint="eastAsia"/>
              </w:rPr>
              <w:t>[</w:t>
            </w:r>
            <w:r>
              <w:rPr>
                <w:rFonts w:ascii="標楷體" w:eastAsia="標楷體" w:hAnsi="標楷體" w:hint="eastAsia"/>
              </w:rPr>
              <w:t>還款來源</w:t>
            </w:r>
            <w:r w:rsidR="008A4B9A">
              <w:rPr>
                <w:rFonts w:ascii="標楷體" w:eastAsia="標楷體" w:hAnsi="標楷體" w:hint="eastAsia"/>
              </w:rPr>
              <w:t>]</w:t>
            </w:r>
            <w:r>
              <w:rPr>
                <w:rFonts w:ascii="標楷體" w:eastAsia="標楷體" w:hAnsi="標楷體" w:hint="eastAsia"/>
              </w:rPr>
              <w:t>為[4.</w:t>
            </w:r>
            <w:r w:rsidR="00B16FDB" w:rsidRPr="00B16FDB">
              <w:rPr>
                <w:rFonts w:ascii="標楷體" w:eastAsia="標楷體" w:hAnsi="標楷體" w:hint="eastAsia"/>
              </w:rPr>
              <w:t>支票兌現</w:t>
            </w:r>
            <w:r>
              <w:rPr>
                <w:rFonts w:ascii="標楷體" w:eastAsia="標楷體" w:hAnsi="標楷體" w:hint="eastAsia"/>
              </w:rPr>
              <w:t>]</w:t>
            </w:r>
            <w:r w:rsidR="008A4B9A">
              <w:rPr>
                <w:rFonts w:ascii="標楷體" w:eastAsia="標楷體" w:hAnsi="標楷體" w:hint="eastAsia"/>
              </w:rPr>
              <w:t>時做</w:t>
            </w:r>
          </w:p>
          <w:p w14:paraId="467A3E6C" w14:textId="6639F275" w:rsidR="00E8494F" w:rsidRPr="00F3477F" w:rsidRDefault="00E8494F" w:rsidP="00305DDA">
            <w:pPr>
              <w:rPr>
                <w:rFonts w:ascii="標楷體" w:eastAsia="標楷體" w:hAnsi="標楷體"/>
              </w:rPr>
            </w:pPr>
            <w:r>
              <w:rPr>
                <w:rFonts w:ascii="標楷體" w:eastAsia="標楷體" w:hAnsi="標楷體" w:hint="eastAsia"/>
              </w:rPr>
              <w:t>(9).</w:t>
            </w:r>
            <w:r w:rsidR="008A4B9A" w:rsidRPr="00F3477F">
              <w:rPr>
                <w:rFonts w:ascii="標楷體" w:eastAsia="標楷體" w:hAnsi="標楷體"/>
              </w:rPr>
              <w:t>新增催呆檔</w:t>
            </w:r>
            <w:r w:rsidR="008A4B9A">
              <w:rPr>
                <w:rFonts w:ascii="標楷體" w:eastAsia="標楷體" w:hAnsi="標楷體" w:hint="eastAsia"/>
              </w:rPr>
              <w:t>[結案區分]為[</w:t>
            </w:r>
            <w:r w:rsidR="008A4B9A" w:rsidRPr="00AA0F4E">
              <w:rPr>
                <w:rFonts w:ascii="標楷體" w:eastAsia="標楷體" w:hAnsi="標楷體"/>
              </w:rPr>
              <w:t>3</w:t>
            </w:r>
            <w:r w:rsidR="008A4B9A">
              <w:rPr>
                <w:rFonts w:ascii="標楷體" w:eastAsia="標楷體" w:hAnsi="標楷體"/>
              </w:rPr>
              <w:t>.</w:t>
            </w:r>
            <w:r w:rsidR="008A4B9A" w:rsidRPr="00AA0F4E">
              <w:rPr>
                <w:rFonts w:ascii="標楷體" w:eastAsia="標楷體" w:hAnsi="標楷體"/>
              </w:rPr>
              <w:t>轉催收</w:t>
            </w:r>
            <w:r w:rsidR="008A4B9A">
              <w:rPr>
                <w:rFonts w:ascii="標楷體" w:eastAsia="標楷體" w:hAnsi="標楷體" w:hint="eastAsia"/>
              </w:rPr>
              <w:t>]時</w:t>
            </w:r>
            <w:r w:rsidR="008A4B9A">
              <w:rPr>
                <w:rFonts w:ascii="標楷體" w:eastAsia="標楷體" w:hAnsi="標楷體" w:hint="eastAsia"/>
              </w:rPr>
              <w:t>做</w:t>
            </w:r>
          </w:p>
          <w:p w14:paraId="4457BC75" w14:textId="3406A386" w:rsidR="00E8494F" w:rsidRPr="006D6A87" w:rsidRDefault="00E8494F" w:rsidP="008A4B9A">
            <w:pPr>
              <w:ind w:left="643" w:hangingChars="268" w:hanging="643"/>
              <w:rPr>
                <w:rFonts w:ascii="標楷體" w:eastAsia="標楷體" w:hAnsi="標楷體" w:hint="eastAsia"/>
              </w:rPr>
            </w:pPr>
            <w:r>
              <w:rPr>
                <w:rFonts w:ascii="標楷體" w:eastAsia="標楷體" w:hAnsi="標楷體" w:hint="eastAsia"/>
              </w:rPr>
              <w:t>(10).</w:t>
            </w:r>
            <w:r w:rsidRPr="00F3477F">
              <w:rPr>
                <w:rFonts w:ascii="標楷體" w:eastAsia="標楷體" w:hAnsi="標楷體"/>
              </w:rPr>
              <w:t>更新催呆檔</w:t>
            </w:r>
            <w:r w:rsidR="008A4B9A">
              <w:rPr>
                <w:rFonts w:ascii="標楷體" w:eastAsia="標楷體" w:hAnsi="標楷體" w:hint="eastAsia"/>
              </w:rPr>
              <w:t>[結案區分]為[</w:t>
            </w:r>
            <w:r w:rsidR="008A4B9A" w:rsidRPr="00AA0F4E">
              <w:rPr>
                <w:rFonts w:ascii="標楷體" w:eastAsia="標楷體" w:hAnsi="標楷體"/>
              </w:rPr>
              <w:t>4</w:t>
            </w:r>
            <w:r w:rsidR="008A4B9A">
              <w:rPr>
                <w:rFonts w:ascii="標楷體" w:eastAsia="標楷體" w:hAnsi="標楷體"/>
              </w:rPr>
              <w:t>.</w:t>
            </w:r>
            <w:r w:rsidR="008A4B9A" w:rsidRPr="00AA0F4E">
              <w:rPr>
                <w:rFonts w:ascii="標楷體" w:eastAsia="標楷體" w:hAnsi="標楷體"/>
              </w:rPr>
              <w:t>催收戶本人清償</w:t>
            </w:r>
            <w:r w:rsidR="008A4B9A">
              <w:rPr>
                <w:rFonts w:ascii="標楷體" w:eastAsia="標楷體" w:hAnsi="標楷體" w:hint="eastAsia"/>
              </w:rPr>
              <w:t>].[</w:t>
            </w:r>
            <w:r w:rsidR="008A4B9A" w:rsidRPr="00AA0F4E">
              <w:rPr>
                <w:rFonts w:ascii="標楷體" w:eastAsia="標楷體" w:hAnsi="標楷體"/>
              </w:rPr>
              <w:t>5</w:t>
            </w:r>
            <w:r w:rsidR="008A4B9A">
              <w:rPr>
                <w:rFonts w:ascii="標楷體" w:eastAsia="標楷體" w:hAnsi="標楷體"/>
              </w:rPr>
              <w:t>.</w:t>
            </w:r>
            <w:r w:rsidR="008A4B9A" w:rsidRPr="00AA0F4E">
              <w:rPr>
                <w:rFonts w:ascii="標楷體" w:eastAsia="標楷體" w:hAnsi="標楷體"/>
              </w:rPr>
              <w:t>催收戶保證人代償</w:t>
            </w:r>
            <w:r w:rsidR="008A4B9A">
              <w:rPr>
                <w:rFonts w:ascii="標楷體" w:eastAsia="標楷體" w:hAnsi="標楷體" w:hint="eastAsia"/>
              </w:rPr>
              <w:t>]或[</w:t>
            </w:r>
            <w:r w:rsidR="008A4B9A" w:rsidRPr="00AA0F4E">
              <w:rPr>
                <w:rFonts w:ascii="標楷體" w:eastAsia="標楷體" w:hAnsi="標楷體"/>
              </w:rPr>
              <w:t>6</w:t>
            </w:r>
            <w:r w:rsidR="008A4B9A">
              <w:rPr>
                <w:rFonts w:ascii="標楷體" w:eastAsia="標楷體" w:hAnsi="標楷體"/>
              </w:rPr>
              <w:t>.</w:t>
            </w:r>
            <w:r w:rsidR="008A4B9A" w:rsidRPr="00AA0F4E">
              <w:rPr>
                <w:rFonts w:ascii="標楷體" w:eastAsia="標楷體" w:hAnsi="標楷體"/>
              </w:rPr>
              <w:t>催收戶強制執行</w:t>
            </w:r>
            <w:r w:rsidR="008A4B9A">
              <w:rPr>
                <w:rFonts w:ascii="標楷體" w:eastAsia="標楷體" w:hAnsi="標楷體" w:hint="eastAsia"/>
              </w:rPr>
              <w:t>]時做</w:t>
            </w:r>
          </w:p>
          <w:p w14:paraId="74E5A8A5" w14:textId="77777777" w:rsidR="00E8494F" w:rsidRDefault="00E8494F" w:rsidP="00305DDA">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983C179" w14:textId="77777777" w:rsidR="00E8494F" w:rsidRDefault="00E8494F" w:rsidP="00305DDA">
            <w:pPr>
              <w:rPr>
                <w:rFonts w:ascii="標楷體" w:eastAsia="標楷體" w:hAnsi="標楷體" w:hint="eastAsia"/>
              </w:rPr>
            </w:pPr>
            <w:r>
              <w:rPr>
                <w:rFonts w:ascii="標楷體" w:eastAsia="標楷體" w:hAnsi="標楷體" w:hint="eastAsia"/>
              </w:rPr>
              <w:t>(1).新增一筆清償作業檔</w:t>
            </w:r>
          </w:p>
          <w:p w14:paraId="3EA1F86D" w14:textId="357060CE" w:rsidR="00E8494F" w:rsidRDefault="00E8494F" w:rsidP="00305DD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66C453A6" w14:textId="77777777" w:rsidR="00E8494F" w:rsidRPr="00B1433E" w:rsidRDefault="00E8494F" w:rsidP="00305DDA">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14C9F048" w14:textId="77777777" w:rsidR="00E8494F" w:rsidRPr="00B1433E" w:rsidRDefault="00E8494F" w:rsidP="00305DDA">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撥款主檔</w:t>
            </w:r>
          </w:p>
          <w:p w14:paraId="2213BFFE" w14:textId="77777777" w:rsidR="00E8494F" w:rsidRPr="00B1433E" w:rsidRDefault="00E8494F" w:rsidP="00305DDA">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6AB931D6" w14:textId="77777777" w:rsidR="00E8494F" w:rsidRPr="00B1433E" w:rsidRDefault="00E8494F" w:rsidP="00305DDA">
            <w:pPr>
              <w:rPr>
                <w:rFonts w:ascii="標楷體" w:eastAsia="標楷體" w:hAnsi="標楷體" w:hint="eastAsia"/>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CC4F171" w14:textId="44266630" w:rsidR="00E8494F" w:rsidRPr="00B1433E" w:rsidRDefault="00E8494F" w:rsidP="008A4B9A">
            <w:pPr>
              <w:ind w:left="504" w:hangingChars="210" w:hanging="504"/>
              <w:rPr>
                <w:rFonts w:ascii="標楷體" w:eastAsia="標楷體" w:hAnsi="標楷體"/>
              </w:rPr>
            </w:pPr>
            <w:r>
              <w:rPr>
                <w:rFonts w:ascii="標楷體" w:eastAsia="標楷體" w:hAnsi="標楷體"/>
              </w:rPr>
              <w:t>(5).</w:t>
            </w:r>
            <w:r w:rsidRPr="00B1433E">
              <w:rPr>
                <w:rFonts w:ascii="標楷體" w:eastAsia="標楷體" w:hAnsi="標楷體"/>
              </w:rPr>
              <w:t>更新額度主檔</w:t>
            </w:r>
          </w:p>
          <w:p w14:paraId="6A6F5B5B" w14:textId="484D107C" w:rsidR="00E8494F" w:rsidRPr="008A4B9A" w:rsidRDefault="008A4B9A" w:rsidP="008A4B9A">
            <w:pPr>
              <w:ind w:left="504" w:hangingChars="210" w:hanging="504"/>
              <w:rPr>
                <w:rFonts w:ascii="標楷體" w:eastAsia="標楷體" w:hAnsi="標楷體" w:hint="eastAsia"/>
              </w:rPr>
            </w:pPr>
            <w:r>
              <w:rPr>
                <w:rFonts w:ascii="標楷體" w:eastAsia="標楷體" w:hAnsi="標楷體" w:hint="eastAsia"/>
              </w:rPr>
              <w:t>(6).</w:t>
            </w:r>
            <w:r w:rsidR="00E8494F" w:rsidRPr="00B1433E">
              <w:rPr>
                <w:rFonts w:ascii="標楷體" w:eastAsia="標楷體" w:hAnsi="標楷體"/>
              </w:rPr>
              <w:t>帳務處理</w:t>
            </w:r>
          </w:p>
          <w:p w14:paraId="4D10B40F" w14:textId="77777777" w:rsidR="00E8494F" w:rsidRDefault="00E8494F" w:rsidP="00305DDA">
            <w:pPr>
              <w:rPr>
                <w:rFonts w:ascii="標楷體" w:eastAsia="標楷體" w:hAnsi="標楷體" w:hint="eastAsia"/>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14D882E9" w14:textId="77777777" w:rsidR="00E8494F" w:rsidRPr="0022519B" w:rsidRDefault="00E8494F" w:rsidP="00305DDA">
            <w:pPr>
              <w:rPr>
                <w:rFonts w:ascii="標楷體" w:eastAsia="標楷體" w:hAnsi="標楷體" w:hint="eastAsia"/>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E8494F" w:rsidRPr="00F5236F" w14:paraId="4E0BE47F" w14:textId="77777777" w:rsidTr="00305DDA">
        <w:tc>
          <w:tcPr>
            <w:tcW w:w="851" w:type="dxa"/>
            <w:shd w:val="clear" w:color="auto" w:fill="auto"/>
          </w:tcPr>
          <w:p w14:paraId="432593C6" w14:textId="77777777" w:rsidR="00E8494F" w:rsidRPr="004F7CA5" w:rsidRDefault="00E8494F" w:rsidP="00305DDA">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3A2FD42"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EDA76C9"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3949B022" w14:textId="77777777" w:rsidR="00E8494F" w:rsidRDefault="00E8494F" w:rsidP="00E8494F">
      <w:pPr>
        <w:pStyle w:val="42"/>
        <w:spacing w:after="72"/>
        <w:ind w:leftChars="0" w:left="0"/>
        <w:rPr>
          <w:rFonts w:hint="eastAsia"/>
          <w:noProof/>
        </w:rPr>
      </w:pPr>
    </w:p>
    <w:p w14:paraId="5AF6D394" w14:textId="77777777" w:rsidR="00E8494F" w:rsidRPr="00743962" w:rsidRDefault="00E8494F" w:rsidP="00E8494F">
      <w:pPr>
        <w:pStyle w:val="42"/>
        <w:spacing w:after="72"/>
        <w:ind w:leftChars="0" w:left="0"/>
        <w:rPr>
          <w:rFonts w:hAnsi="標楷體" w:hint="eastAsia"/>
        </w:rPr>
      </w:pPr>
    </w:p>
    <w:p w14:paraId="4A1FBCB1" w14:textId="77777777" w:rsidR="00E8494F" w:rsidRPr="005D3385" w:rsidRDefault="00E8494F" w:rsidP="003B2497">
      <w:pPr>
        <w:pStyle w:val="a"/>
        <w:numPr>
          <w:ilvl w:val="0"/>
          <w:numId w:val="3"/>
        </w:numPr>
        <w:spacing w:before="120"/>
        <w:rPr>
          <w:rFonts w:hint="eastAsia"/>
        </w:r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E8494F" w:rsidRPr="00847BB7" w14:paraId="745D90E9" w14:textId="77777777" w:rsidTr="00305DDA">
        <w:trPr>
          <w:trHeight w:val="388"/>
          <w:tblHeader/>
          <w:jc w:val="center"/>
        </w:trPr>
        <w:tc>
          <w:tcPr>
            <w:tcW w:w="458" w:type="dxa"/>
            <w:vMerge w:val="restart"/>
            <w:shd w:val="clear" w:color="auto" w:fill="D9D9D9"/>
          </w:tcPr>
          <w:p w14:paraId="3E96A9AB" w14:textId="77777777" w:rsidR="00E8494F" w:rsidRPr="00847BB7" w:rsidRDefault="00E8494F" w:rsidP="00305DDA">
            <w:pPr>
              <w:rPr>
                <w:rFonts w:ascii="標楷體" w:eastAsia="標楷體" w:hAnsi="標楷體"/>
              </w:rPr>
            </w:pPr>
            <w:r w:rsidRPr="00847BB7">
              <w:rPr>
                <w:rFonts w:ascii="標楷體" w:eastAsia="標楷體" w:hAnsi="標楷體"/>
              </w:rPr>
              <w:lastRenderedPageBreak/>
              <w:t>序號</w:t>
            </w:r>
          </w:p>
        </w:tc>
        <w:tc>
          <w:tcPr>
            <w:tcW w:w="1735" w:type="dxa"/>
            <w:gridSpan w:val="2"/>
            <w:vMerge w:val="restart"/>
            <w:shd w:val="clear" w:color="auto" w:fill="D9D9D9"/>
          </w:tcPr>
          <w:p w14:paraId="34F7D705" w14:textId="77777777" w:rsidR="00E8494F" w:rsidRPr="00847BB7" w:rsidRDefault="00E8494F" w:rsidP="00305DDA">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2300A2C0" w14:textId="77777777" w:rsidR="00E8494F" w:rsidRPr="00847BB7" w:rsidRDefault="00E8494F" w:rsidP="00305DDA">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6A70619C" w14:textId="77777777" w:rsidR="00E8494F" w:rsidRPr="00847BB7" w:rsidRDefault="00E8494F" w:rsidP="00305DDA">
            <w:pPr>
              <w:rPr>
                <w:rFonts w:ascii="標楷體" w:eastAsia="標楷體" w:hAnsi="標楷體"/>
              </w:rPr>
            </w:pPr>
            <w:r w:rsidRPr="00847BB7">
              <w:rPr>
                <w:rFonts w:ascii="標楷體" w:eastAsia="標楷體" w:hAnsi="標楷體"/>
              </w:rPr>
              <w:t>處理邏輯及注意事項</w:t>
            </w:r>
          </w:p>
        </w:tc>
      </w:tr>
      <w:tr w:rsidR="00E8494F" w:rsidRPr="00847BB7" w14:paraId="3C5649E0" w14:textId="77777777" w:rsidTr="00305DDA">
        <w:trPr>
          <w:trHeight w:val="244"/>
          <w:tblHeader/>
          <w:jc w:val="center"/>
        </w:trPr>
        <w:tc>
          <w:tcPr>
            <w:tcW w:w="458" w:type="dxa"/>
            <w:vMerge/>
            <w:shd w:val="clear" w:color="auto" w:fill="D9D9D9"/>
          </w:tcPr>
          <w:p w14:paraId="448D226C" w14:textId="77777777" w:rsidR="00E8494F" w:rsidRPr="00847BB7" w:rsidRDefault="00E8494F" w:rsidP="00305DDA">
            <w:pPr>
              <w:rPr>
                <w:rFonts w:ascii="標楷體" w:eastAsia="標楷體" w:hAnsi="標楷體"/>
              </w:rPr>
            </w:pPr>
          </w:p>
        </w:tc>
        <w:tc>
          <w:tcPr>
            <w:tcW w:w="1735" w:type="dxa"/>
            <w:gridSpan w:val="2"/>
            <w:vMerge/>
            <w:shd w:val="clear" w:color="auto" w:fill="D9D9D9"/>
          </w:tcPr>
          <w:p w14:paraId="756E52BC" w14:textId="77777777" w:rsidR="00E8494F" w:rsidRPr="00847BB7" w:rsidRDefault="00E8494F" w:rsidP="00305DDA">
            <w:pPr>
              <w:rPr>
                <w:rFonts w:ascii="標楷體" w:eastAsia="標楷體" w:hAnsi="標楷體"/>
              </w:rPr>
            </w:pPr>
          </w:p>
        </w:tc>
        <w:tc>
          <w:tcPr>
            <w:tcW w:w="1601" w:type="dxa"/>
            <w:shd w:val="clear" w:color="auto" w:fill="D9D9D9"/>
          </w:tcPr>
          <w:p w14:paraId="2468FDC5" w14:textId="77777777" w:rsidR="00E8494F" w:rsidRPr="00847BB7" w:rsidRDefault="00E8494F"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6ADC31A0" w14:textId="77777777" w:rsidR="00E8494F" w:rsidRPr="00847BB7" w:rsidRDefault="00E8494F"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1C68B6C5" w14:textId="77777777" w:rsidR="00E8494F" w:rsidRPr="00847BB7" w:rsidRDefault="00E8494F"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386FEA" w14:textId="77777777" w:rsidR="00E8494F" w:rsidRPr="00847BB7" w:rsidRDefault="00E8494F"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282A67BC" w14:textId="77777777" w:rsidR="00E8494F" w:rsidRPr="00847BB7" w:rsidRDefault="00E8494F" w:rsidP="00305DDA">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DDA575B" w14:textId="77777777" w:rsidR="00E8494F" w:rsidRPr="00847BB7" w:rsidRDefault="00E8494F" w:rsidP="00305DDA">
            <w:pPr>
              <w:rPr>
                <w:rFonts w:ascii="標楷體" w:eastAsia="標楷體" w:hAnsi="標楷體"/>
              </w:rPr>
            </w:pPr>
          </w:p>
        </w:tc>
      </w:tr>
      <w:tr w:rsidR="00E8494F" w:rsidRPr="006C121E" w14:paraId="357B2E1F" w14:textId="77777777" w:rsidTr="00305DDA">
        <w:trPr>
          <w:trHeight w:val="244"/>
          <w:jc w:val="center"/>
        </w:trPr>
        <w:tc>
          <w:tcPr>
            <w:tcW w:w="458" w:type="dxa"/>
          </w:tcPr>
          <w:p w14:paraId="555CEE1D" w14:textId="77777777" w:rsidR="00E8494F" w:rsidRPr="006C121E" w:rsidRDefault="00E8494F" w:rsidP="00305DDA">
            <w:pPr>
              <w:rPr>
                <w:rFonts w:ascii="標楷體" w:eastAsia="標楷體" w:hAnsi="標楷體"/>
              </w:rPr>
            </w:pPr>
          </w:p>
        </w:tc>
        <w:tc>
          <w:tcPr>
            <w:tcW w:w="9876" w:type="dxa"/>
            <w:gridSpan w:val="8"/>
          </w:tcPr>
          <w:p w14:paraId="6927C345" w14:textId="77777777" w:rsidR="00E8494F" w:rsidRPr="006C121E" w:rsidRDefault="00E8494F"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E8494F" w:rsidRPr="006C121E" w14:paraId="3B5D22C9" w14:textId="77777777" w:rsidTr="00305DDA">
        <w:trPr>
          <w:trHeight w:val="244"/>
          <w:jc w:val="center"/>
        </w:trPr>
        <w:tc>
          <w:tcPr>
            <w:tcW w:w="458" w:type="dxa"/>
          </w:tcPr>
          <w:p w14:paraId="51A51EFF" w14:textId="77777777" w:rsidR="00E8494F" w:rsidRPr="006C121E" w:rsidRDefault="00E8494F" w:rsidP="00305DDA">
            <w:pPr>
              <w:rPr>
                <w:rFonts w:ascii="標楷體" w:eastAsia="標楷體" w:hAnsi="標楷體"/>
              </w:rPr>
            </w:pPr>
            <w:r>
              <w:rPr>
                <w:rFonts w:ascii="標楷體" w:eastAsia="標楷體" w:hAnsi="標楷體"/>
              </w:rPr>
              <w:t>1.</w:t>
            </w:r>
          </w:p>
        </w:tc>
        <w:tc>
          <w:tcPr>
            <w:tcW w:w="1722" w:type="dxa"/>
          </w:tcPr>
          <w:p w14:paraId="46A2FE45" w14:textId="77777777" w:rsidR="00E8494F" w:rsidRPr="006C121E" w:rsidRDefault="00E8494F" w:rsidP="00305DDA">
            <w:pPr>
              <w:rPr>
                <w:rFonts w:ascii="標楷體" w:eastAsia="標楷體" w:hAnsi="標楷體"/>
              </w:rPr>
            </w:pPr>
            <w:r w:rsidRPr="006C121E">
              <w:rPr>
                <w:rFonts w:ascii="標楷體" w:eastAsia="標楷體" w:hAnsi="標楷體" w:hint="eastAsia"/>
              </w:rPr>
              <w:t>借款人戶號</w:t>
            </w:r>
          </w:p>
        </w:tc>
        <w:tc>
          <w:tcPr>
            <w:tcW w:w="1614" w:type="dxa"/>
            <w:gridSpan w:val="2"/>
          </w:tcPr>
          <w:p w14:paraId="76016A8A" w14:textId="77777777" w:rsidR="00E8494F" w:rsidRPr="006C121E" w:rsidRDefault="00E8494F" w:rsidP="00305DDA">
            <w:pPr>
              <w:rPr>
                <w:rFonts w:ascii="標楷體" w:eastAsia="標楷體" w:hAnsi="標楷體"/>
              </w:rPr>
            </w:pPr>
            <w:r w:rsidRPr="006C121E">
              <w:rPr>
                <w:rFonts w:ascii="標楷體" w:eastAsia="標楷體" w:hAnsi="標楷體" w:hint="eastAsia"/>
              </w:rPr>
              <w:t>7</w:t>
            </w:r>
          </w:p>
        </w:tc>
        <w:tc>
          <w:tcPr>
            <w:tcW w:w="992" w:type="dxa"/>
          </w:tcPr>
          <w:p w14:paraId="2F61294B" w14:textId="77777777" w:rsidR="00E8494F" w:rsidRPr="006C121E" w:rsidRDefault="00E8494F" w:rsidP="00305DDA">
            <w:pPr>
              <w:rPr>
                <w:rFonts w:ascii="標楷體" w:eastAsia="標楷體" w:hAnsi="標楷體"/>
              </w:rPr>
            </w:pPr>
          </w:p>
        </w:tc>
        <w:tc>
          <w:tcPr>
            <w:tcW w:w="1491" w:type="dxa"/>
          </w:tcPr>
          <w:p w14:paraId="3D79F125" w14:textId="77777777" w:rsidR="00E8494F" w:rsidRPr="006C121E" w:rsidRDefault="00E8494F" w:rsidP="00305DDA">
            <w:pPr>
              <w:rPr>
                <w:rFonts w:ascii="標楷體" w:eastAsia="標楷體" w:hAnsi="標楷體"/>
              </w:rPr>
            </w:pPr>
          </w:p>
        </w:tc>
        <w:tc>
          <w:tcPr>
            <w:tcW w:w="623" w:type="dxa"/>
          </w:tcPr>
          <w:p w14:paraId="0A24FC8D" w14:textId="77777777" w:rsidR="00E8494F" w:rsidRPr="006C121E" w:rsidRDefault="00E8494F" w:rsidP="00305DDA">
            <w:pPr>
              <w:rPr>
                <w:rFonts w:ascii="標楷體" w:eastAsia="標楷體" w:hAnsi="標楷體"/>
              </w:rPr>
            </w:pPr>
          </w:p>
        </w:tc>
        <w:tc>
          <w:tcPr>
            <w:tcW w:w="666" w:type="dxa"/>
          </w:tcPr>
          <w:p w14:paraId="47F9541C" w14:textId="77777777" w:rsidR="00E8494F" w:rsidRPr="006C121E" w:rsidRDefault="00E8494F" w:rsidP="00305DDA">
            <w:pPr>
              <w:jc w:val="center"/>
              <w:rPr>
                <w:rFonts w:ascii="標楷體" w:eastAsia="標楷體" w:hAnsi="標楷體"/>
              </w:rPr>
            </w:pPr>
            <w:r w:rsidRPr="006C121E">
              <w:rPr>
                <w:rFonts w:ascii="標楷體" w:eastAsia="標楷體" w:hAnsi="標楷體" w:hint="eastAsia"/>
              </w:rPr>
              <w:t>W</w:t>
            </w:r>
          </w:p>
        </w:tc>
        <w:tc>
          <w:tcPr>
            <w:tcW w:w="2768" w:type="dxa"/>
          </w:tcPr>
          <w:p w14:paraId="431C9A6D" w14:textId="77777777" w:rsidR="00E8494F" w:rsidRPr="006C121E" w:rsidRDefault="00E8494F"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E8494F" w:rsidRPr="006C121E" w14:paraId="6E17995A" w14:textId="77777777" w:rsidTr="00305DDA">
        <w:trPr>
          <w:trHeight w:val="244"/>
          <w:jc w:val="center"/>
        </w:trPr>
        <w:tc>
          <w:tcPr>
            <w:tcW w:w="458" w:type="dxa"/>
          </w:tcPr>
          <w:p w14:paraId="7F0C5507" w14:textId="77777777" w:rsidR="00E8494F" w:rsidRPr="006C121E" w:rsidRDefault="00E8494F" w:rsidP="00305DDA">
            <w:pPr>
              <w:rPr>
                <w:rFonts w:ascii="標楷體" w:eastAsia="標楷體" w:hAnsi="標楷體" w:hint="eastAsia"/>
              </w:rPr>
            </w:pPr>
          </w:p>
        </w:tc>
        <w:tc>
          <w:tcPr>
            <w:tcW w:w="1722" w:type="dxa"/>
          </w:tcPr>
          <w:p w14:paraId="1726EFD9" w14:textId="77777777" w:rsidR="00E8494F" w:rsidRPr="006C121E" w:rsidRDefault="00E8494F"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4BCC0683"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6D22AFA5" w14:textId="77777777" w:rsidR="00E8494F" w:rsidRPr="006C121E" w:rsidRDefault="00E8494F" w:rsidP="00305DDA">
            <w:pPr>
              <w:rPr>
                <w:rFonts w:ascii="標楷體" w:eastAsia="標楷體" w:hAnsi="標楷體"/>
              </w:rPr>
            </w:pPr>
          </w:p>
        </w:tc>
        <w:tc>
          <w:tcPr>
            <w:tcW w:w="1491" w:type="dxa"/>
          </w:tcPr>
          <w:p w14:paraId="66B947E6" w14:textId="77777777" w:rsidR="00E8494F" w:rsidRPr="006C121E" w:rsidRDefault="00E8494F" w:rsidP="00305DDA">
            <w:pPr>
              <w:rPr>
                <w:rFonts w:ascii="標楷體" w:eastAsia="標楷體" w:hAnsi="標楷體"/>
              </w:rPr>
            </w:pPr>
          </w:p>
        </w:tc>
        <w:tc>
          <w:tcPr>
            <w:tcW w:w="623" w:type="dxa"/>
          </w:tcPr>
          <w:p w14:paraId="6D081F3D" w14:textId="77777777" w:rsidR="00E8494F" w:rsidRPr="006C121E" w:rsidRDefault="00E8494F" w:rsidP="00305DDA">
            <w:pPr>
              <w:rPr>
                <w:rFonts w:ascii="標楷體" w:eastAsia="標楷體" w:hAnsi="標楷體"/>
              </w:rPr>
            </w:pPr>
          </w:p>
        </w:tc>
        <w:tc>
          <w:tcPr>
            <w:tcW w:w="666" w:type="dxa"/>
          </w:tcPr>
          <w:p w14:paraId="6BA35B72" w14:textId="77777777" w:rsidR="00E8494F" w:rsidRPr="006C121E" w:rsidRDefault="00E8494F" w:rsidP="00305DDA">
            <w:pPr>
              <w:jc w:val="center"/>
              <w:rPr>
                <w:rFonts w:ascii="標楷體" w:eastAsia="標楷體" w:hAnsi="標楷體" w:hint="eastAsia"/>
              </w:rPr>
            </w:pPr>
          </w:p>
        </w:tc>
        <w:tc>
          <w:tcPr>
            <w:tcW w:w="2768" w:type="dxa"/>
          </w:tcPr>
          <w:p w14:paraId="74F82104" w14:textId="77777777" w:rsidR="00E8494F" w:rsidRPr="006C121E" w:rsidRDefault="00E8494F"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E8494F" w:rsidRPr="006C121E" w14:paraId="3EA3F88B" w14:textId="77777777" w:rsidTr="00305DDA">
        <w:trPr>
          <w:trHeight w:val="244"/>
          <w:jc w:val="center"/>
        </w:trPr>
        <w:tc>
          <w:tcPr>
            <w:tcW w:w="458" w:type="dxa"/>
          </w:tcPr>
          <w:p w14:paraId="1A62F820" w14:textId="77777777" w:rsidR="00E8494F" w:rsidRPr="006C121E" w:rsidRDefault="00E8494F" w:rsidP="00305DDA">
            <w:pPr>
              <w:rPr>
                <w:rFonts w:ascii="標楷體" w:eastAsia="標楷體" w:hAnsi="標楷體" w:hint="eastAsia"/>
              </w:rPr>
            </w:pPr>
          </w:p>
        </w:tc>
        <w:tc>
          <w:tcPr>
            <w:tcW w:w="1722" w:type="dxa"/>
          </w:tcPr>
          <w:p w14:paraId="61D5A2CA"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5BD2FDF1" w14:textId="77777777" w:rsidR="00E8494F" w:rsidRPr="006C121E" w:rsidRDefault="00E8494F" w:rsidP="00305DDA">
            <w:pPr>
              <w:rPr>
                <w:rFonts w:ascii="標楷體" w:eastAsia="標楷體" w:hAnsi="標楷體" w:hint="eastAsia"/>
              </w:rPr>
            </w:pPr>
          </w:p>
        </w:tc>
        <w:tc>
          <w:tcPr>
            <w:tcW w:w="992" w:type="dxa"/>
          </w:tcPr>
          <w:p w14:paraId="4864E93B" w14:textId="77777777" w:rsidR="00E8494F" w:rsidRPr="006C121E" w:rsidRDefault="00E8494F" w:rsidP="00305DDA">
            <w:pPr>
              <w:rPr>
                <w:rFonts w:ascii="標楷體" w:eastAsia="標楷體" w:hAnsi="標楷體"/>
              </w:rPr>
            </w:pPr>
          </w:p>
        </w:tc>
        <w:tc>
          <w:tcPr>
            <w:tcW w:w="1491" w:type="dxa"/>
          </w:tcPr>
          <w:p w14:paraId="62545EBD" w14:textId="77777777" w:rsidR="00E8494F" w:rsidRPr="006C121E" w:rsidRDefault="00E8494F" w:rsidP="00305DDA">
            <w:pPr>
              <w:rPr>
                <w:rFonts w:ascii="標楷體" w:eastAsia="標楷體" w:hAnsi="標楷體"/>
              </w:rPr>
            </w:pPr>
          </w:p>
        </w:tc>
        <w:tc>
          <w:tcPr>
            <w:tcW w:w="623" w:type="dxa"/>
          </w:tcPr>
          <w:p w14:paraId="59C35E7D" w14:textId="77777777" w:rsidR="00E8494F" w:rsidRPr="006C121E" w:rsidRDefault="00E8494F" w:rsidP="00305DDA">
            <w:pPr>
              <w:rPr>
                <w:rFonts w:ascii="標楷體" w:eastAsia="標楷體" w:hAnsi="標楷體"/>
              </w:rPr>
            </w:pPr>
          </w:p>
        </w:tc>
        <w:tc>
          <w:tcPr>
            <w:tcW w:w="666" w:type="dxa"/>
          </w:tcPr>
          <w:p w14:paraId="370CB57B" w14:textId="77777777" w:rsidR="00E8494F" w:rsidRPr="006C121E" w:rsidRDefault="00E8494F" w:rsidP="00305DDA">
            <w:pPr>
              <w:jc w:val="center"/>
              <w:rPr>
                <w:rFonts w:ascii="標楷體" w:eastAsia="標楷體" w:hAnsi="標楷體" w:hint="eastAsia"/>
              </w:rPr>
            </w:pPr>
            <w:r w:rsidRPr="006C121E">
              <w:rPr>
                <w:rFonts w:ascii="標楷體" w:eastAsia="標楷體" w:hAnsi="標楷體" w:hint="eastAsia"/>
              </w:rPr>
              <w:t>R</w:t>
            </w:r>
          </w:p>
        </w:tc>
        <w:tc>
          <w:tcPr>
            <w:tcW w:w="2768" w:type="dxa"/>
          </w:tcPr>
          <w:p w14:paraId="7D9B01E0"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E8494F" w:rsidRPr="006C121E" w14:paraId="12FC89F1" w14:textId="77777777" w:rsidTr="00305DDA">
        <w:trPr>
          <w:trHeight w:val="244"/>
          <w:jc w:val="center"/>
        </w:trPr>
        <w:tc>
          <w:tcPr>
            <w:tcW w:w="458" w:type="dxa"/>
          </w:tcPr>
          <w:p w14:paraId="3382C43D" w14:textId="77777777" w:rsidR="00E8494F" w:rsidRPr="006C121E" w:rsidRDefault="00E8494F"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3AAF2689" w14:textId="77777777" w:rsidR="00E8494F" w:rsidRPr="006C121E" w:rsidRDefault="00E8494F" w:rsidP="00305DDA">
            <w:pPr>
              <w:rPr>
                <w:rFonts w:ascii="標楷體" w:eastAsia="標楷體" w:hAnsi="標楷體"/>
              </w:rPr>
            </w:pPr>
            <w:r w:rsidRPr="006C121E">
              <w:rPr>
                <w:rFonts w:ascii="標楷體" w:eastAsia="標楷體" w:hAnsi="標楷體" w:hint="eastAsia"/>
              </w:rPr>
              <w:t>統一編號</w:t>
            </w:r>
          </w:p>
        </w:tc>
        <w:tc>
          <w:tcPr>
            <w:tcW w:w="1614" w:type="dxa"/>
            <w:gridSpan w:val="2"/>
          </w:tcPr>
          <w:p w14:paraId="6C662F75" w14:textId="77777777" w:rsidR="00E8494F" w:rsidRPr="006C121E" w:rsidRDefault="00E8494F" w:rsidP="00305DDA">
            <w:pPr>
              <w:rPr>
                <w:rFonts w:ascii="標楷體" w:eastAsia="標楷體" w:hAnsi="標楷體"/>
              </w:rPr>
            </w:pPr>
            <w:r w:rsidRPr="006C121E">
              <w:rPr>
                <w:rFonts w:ascii="標楷體" w:eastAsia="標楷體" w:hAnsi="標楷體" w:hint="eastAsia"/>
              </w:rPr>
              <w:t>10</w:t>
            </w:r>
          </w:p>
        </w:tc>
        <w:tc>
          <w:tcPr>
            <w:tcW w:w="992" w:type="dxa"/>
          </w:tcPr>
          <w:p w14:paraId="2737859B" w14:textId="77777777" w:rsidR="00E8494F" w:rsidRPr="006C121E" w:rsidRDefault="00E8494F" w:rsidP="00305DDA">
            <w:pPr>
              <w:rPr>
                <w:rFonts w:ascii="標楷體" w:eastAsia="標楷體" w:hAnsi="標楷體"/>
              </w:rPr>
            </w:pPr>
          </w:p>
        </w:tc>
        <w:tc>
          <w:tcPr>
            <w:tcW w:w="1491" w:type="dxa"/>
          </w:tcPr>
          <w:p w14:paraId="180D4694" w14:textId="77777777" w:rsidR="00E8494F" w:rsidRPr="006C121E" w:rsidRDefault="00E8494F" w:rsidP="00305DDA">
            <w:pPr>
              <w:rPr>
                <w:rFonts w:ascii="標楷體" w:eastAsia="標楷體" w:hAnsi="標楷體"/>
              </w:rPr>
            </w:pPr>
          </w:p>
        </w:tc>
        <w:tc>
          <w:tcPr>
            <w:tcW w:w="623" w:type="dxa"/>
          </w:tcPr>
          <w:p w14:paraId="5059693E" w14:textId="77777777" w:rsidR="00E8494F" w:rsidRPr="006C121E" w:rsidRDefault="00E8494F" w:rsidP="00305DDA">
            <w:pPr>
              <w:rPr>
                <w:rFonts w:ascii="標楷體" w:eastAsia="標楷體" w:hAnsi="標楷體"/>
              </w:rPr>
            </w:pPr>
          </w:p>
        </w:tc>
        <w:tc>
          <w:tcPr>
            <w:tcW w:w="666" w:type="dxa"/>
          </w:tcPr>
          <w:p w14:paraId="11274253" w14:textId="77777777" w:rsidR="00E8494F" w:rsidRPr="006C121E" w:rsidRDefault="00E8494F" w:rsidP="00305DDA">
            <w:pPr>
              <w:jc w:val="center"/>
              <w:rPr>
                <w:rFonts w:ascii="標楷體" w:eastAsia="標楷體" w:hAnsi="標楷體"/>
              </w:rPr>
            </w:pPr>
            <w:r w:rsidRPr="006C121E">
              <w:rPr>
                <w:rFonts w:ascii="標楷體" w:eastAsia="標楷體" w:hAnsi="標楷體" w:hint="eastAsia"/>
              </w:rPr>
              <w:t>W</w:t>
            </w:r>
          </w:p>
        </w:tc>
        <w:tc>
          <w:tcPr>
            <w:tcW w:w="2768" w:type="dxa"/>
          </w:tcPr>
          <w:p w14:paraId="2A28129E" w14:textId="77777777" w:rsidR="00E8494F" w:rsidRPr="006C121E" w:rsidRDefault="00E8494F" w:rsidP="00305DDA">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5E5EEE2B" w14:textId="77777777" w:rsidR="00E8494F" w:rsidRPr="006C121E" w:rsidRDefault="00E8494F"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AE3DF5A" w14:textId="77777777" w:rsidR="00E8494F" w:rsidRPr="006C121E" w:rsidRDefault="00E8494F"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E8494F" w:rsidRPr="006C121E" w14:paraId="5E25457B" w14:textId="77777777" w:rsidTr="00305DDA">
        <w:trPr>
          <w:trHeight w:val="244"/>
          <w:jc w:val="center"/>
        </w:trPr>
        <w:tc>
          <w:tcPr>
            <w:tcW w:w="458" w:type="dxa"/>
          </w:tcPr>
          <w:p w14:paraId="7D449AF8" w14:textId="77777777" w:rsidR="00E8494F" w:rsidRPr="006C121E" w:rsidRDefault="00E8494F" w:rsidP="00305DDA">
            <w:pPr>
              <w:rPr>
                <w:rFonts w:ascii="標楷體" w:eastAsia="標楷體" w:hAnsi="標楷體" w:hint="eastAsia"/>
              </w:rPr>
            </w:pPr>
          </w:p>
        </w:tc>
        <w:tc>
          <w:tcPr>
            <w:tcW w:w="1722" w:type="dxa"/>
          </w:tcPr>
          <w:p w14:paraId="4BFA13AE"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顧客資料查詢</w:t>
            </w:r>
          </w:p>
        </w:tc>
        <w:tc>
          <w:tcPr>
            <w:tcW w:w="1614" w:type="dxa"/>
            <w:gridSpan w:val="2"/>
          </w:tcPr>
          <w:p w14:paraId="53D1D027"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332B4F1F" w14:textId="77777777" w:rsidR="00E8494F" w:rsidRPr="006C121E" w:rsidRDefault="00E8494F" w:rsidP="00305DDA">
            <w:pPr>
              <w:rPr>
                <w:rFonts w:ascii="標楷體" w:eastAsia="標楷體" w:hAnsi="標楷體"/>
              </w:rPr>
            </w:pPr>
          </w:p>
        </w:tc>
        <w:tc>
          <w:tcPr>
            <w:tcW w:w="1491" w:type="dxa"/>
          </w:tcPr>
          <w:p w14:paraId="1F8721C5" w14:textId="77777777" w:rsidR="00E8494F" w:rsidRPr="006C121E" w:rsidRDefault="00E8494F" w:rsidP="00305DDA">
            <w:pPr>
              <w:rPr>
                <w:rFonts w:ascii="標楷體" w:eastAsia="標楷體" w:hAnsi="標楷體"/>
              </w:rPr>
            </w:pPr>
          </w:p>
        </w:tc>
        <w:tc>
          <w:tcPr>
            <w:tcW w:w="623" w:type="dxa"/>
          </w:tcPr>
          <w:p w14:paraId="1E273D50" w14:textId="77777777" w:rsidR="00E8494F" w:rsidRPr="006C121E" w:rsidRDefault="00E8494F" w:rsidP="00305DDA">
            <w:pPr>
              <w:rPr>
                <w:rFonts w:ascii="標楷體" w:eastAsia="標楷體" w:hAnsi="標楷體"/>
              </w:rPr>
            </w:pPr>
          </w:p>
        </w:tc>
        <w:tc>
          <w:tcPr>
            <w:tcW w:w="666" w:type="dxa"/>
          </w:tcPr>
          <w:p w14:paraId="6267E91F" w14:textId="77777777" w:rsidR="00E8494F" w:rsidRPr="006C121E" w:rsidRDefault="00E8494F" w:rsidP="00305DDA">
            <w:pPr>
              <w:jc w:val="center"/>
              <w:rPr>
                <w:rFonts w:ascii="標楷體" w:eastAsia="標楷體" w:hAnsi="標楷體" w:hint="eastAsia"/>
              </w:rPr>
            </w:pPr>
          </w:p>
        </w:tc>
        <w:tc>
          <w:tcPr>
            <w:tcW w:w="2768" w:type="dxa"/>
          </w:tcPr>
          <w:p w14:paraId="476739E8"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E8494F" w:rsidRPr="006C121E" w14:paraId="28A4CBA9" w14:textId="77777777" w:rsidTr="00305DDA">
        <w:trPr>
          <w:trHeight w:val="244"/>
          <w:jc w:val="center"/>
        </w:trPr>
        <w:tc>
          <w:tcPr>
            <w:tcW w:w="458" w:type="dxa"/>
          </w:tcPr>
          <w:p w14:paraId="56E77578" w14:textId="77777777" w:rsidR="00E8494F" w:rsidRPr="006C121E" w:rsidRDefault="00E8494F" w:rsidP="00305DDA">
            <w:pPr>
              <w:rPr>
                <w:rFonts w:ascii="標楷體" w:eastAsia="標楷體" w:hAnsi="標楷體" w:hint="eastAsia"/>
              </w:rPr>
            </w:pPr>
          </w:p>
        </w:tc>
        <w:tc>
          <w:tcPr>
            <w:tcW w:w="1722" w:type="dxa"/>
          </w:tcPr>
          <w:p w14:paraId="08926B1E"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74240E4D" w14:textId="77777777" w:rsidR="00E8494F" w:rsidRPr="006C121E" w:rsidRDefault="00E8494F" w:rsidP="00305DDA">
            <w:pPr>
              <w:rPr>
                <w:rFonts w:ascii="標楷體" w:eastAsia="標楷體" w:hAnsi="標楷體" w:hint="eastAsia"/>
              </w:rPr>
            </w:pPr>
          </w:p>
        </w:tc>
        <w:tc>
          <w:tcPr>
            <w:tcW w:w="992" w:type="dxa"/>
          </w:tcPr>
          <w:p w14:paraId="264586DA" w14:textId="77777777" w:rsidR="00E8494F" w:rsidRPr="006C121E" w:rsidRDefault="00E8494F" w:rsidP="00305DDA">
            <w:pPr>
              <w:rPr>
                <w:rFonts w:ascii="標楷體" w:eastAsia="標楷體" w:hAnsi="標楷體"/>
              </w:rPr>
            </w:pPr>
          </w:p>
        </w:tc>
        <w:tc>
          <w:tcPr>
            <w:tcW w:w="1491" w:type="dxa"/>
          </w:tcPr>
          <w:p w14:paraId="54531BCE" w14:textId="77777777" w:rsidR="00E8494F" w:rsidRPr="006C121E" w:rsidRDefault="00E8494F" w:rsidP="00305DDA">
            <w:pPr>
              <w:rPr>
                <w:rFonts w:ascii="標楷體" w:eastAsia="標楷體" w:hAnsi="標楷體"/>
              </w:rPr>
            </w:pPr>
          </w:p>
        </w:tc>
        <w:tc>
          <w:tcPr>
            <w:tcW w:w="623" w:type="dxa"/>
          </w:tcPr>
          <w:p w14:paraId="135E9A09" w14:textId="77777777" w:rsidR="00E8494F" w:rsidRPr="006C121E" w:rsidRDefault="00E8494F" w:rsidP="00305DDA">
            <w:pPr>
              <w:rPr>
                <w:rFonts w:ascii="標楷體" w:eastAsia="標楷體" w:hAnsi="標楷體"/>
              </w:rPr>
            </w:pPr>
          </w:p>
        </w:tc>
        <w:tc>
          <w:tcPr>
            <w:tcW w:w="666" w:type="dxa"/>
          </w:tcPr>
          <w:p w14:paraId="2F4809D6" w14:textId="77777777" w:rsidR="00E8494F" w:rsidRPr="006C121E" w:rsidRDefault="00E8494F" w:rsidP="00305DDA">
            <w:pPr>
              <w:jc w:val="center"/>
              <w:rPr>
                <w:rFonts w:ascii="標楷體" w:eastAsia="標楷體" w:hAnsi="標楷體" w:hint="eastAsia"/>
              </w:rPr>
            </w:pPr>
            <w:r w:rsidRPr="006C121E">
              <w:rPr>
                <w:rFonts w:ascii="標楷體" w:eastAsia="標楷體" w:hAnsi="標楷體" w:hint="eastAsia"/>
              </w:rPr>
              <w:t>R</w:t>
            </w:r>
          </w:p>
        </w:tc>
        <w:tc>
          <w:tcPr>
            <w:tcW w:w="2768" w:type="dxa"/>
          </w:tcPr>
          <w:p w14:paraId="79AE23EA"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E8494F" w:rsidRPr="006C121E" w14:paraId="5116B2ED" w14:textId="77777777" w:rsidTr="00305DDA">
        <w:trPr>
          <w:trHeight w:val="244"/>
          <w:jc w:val="center"/>
        </w:trPr>
        <w:tc>
          <w:tcPr>
            <w:tcW w:w="458" w:type="dxa"/>
          </w:tcPr>
          <w:p w14:paraId="5525CB6A" w14:textId="77777777" w:rsidR="00E8494F" w:rsidRPr="006C121E" w:rsidRDefault="00E8494F"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25F9841E"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核准號碼</w:t>
            </w:r>
          </w:p>
        </w:tc>
        <w:tc>
          <w:tcPr>
            <w:tcW w:w="1614" w:type="dxa"/>
            <w:gridSpan w:val="2"/>
          </w:tcPr>
          <w:p w14:paraId="704E27DF"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7</w:t>
            </w:r>
          </w:p>
        </w:tc>
        <w:tc>
          <w:tcPr>
            <w:tcW w:w="992" w:type="dxa"/>
          </w:tcPr>
          <w:p w14:paraId="015C7FF7" w14:textId="77777777" w:rsidR="00E8494F" w:rsidRPr="006C121E" w:rsidRDefault="00E8494F" w:rsidP="00305DDA">
            <w:pPr>
              <w:rPr>
                <w:rFonts w:ascii="標楷體" w:eastAsia="標楷體" w:hAnsi="標楷體"/>
              </w:rPr>
            </w:pPr>
          </w:p>
        </w:tc>
        <w:tc>
          <w:tcPr>
            <w:tcW w:w="1491" w:type="dxa"/>
          </w:tcPr>
          <w:p w14:paraId="54A5D436" w14:textId="77777777" w:rsidR="00E8494F" w:rsidRPr="006C121E" w:rsidRDefault="00E8494F" w:rsidP="00305DDA">
            <w:pPr>
              <w:rPr>
                <w:rFonts w:ascii="標楷體" w:eastAsia="標楷體" w:hAnsi="標楷體"/>
              </w:rPr>
            </w:pPr>
          </w:p>
        </w:tc>
        <w:tc>
          <w:tcPr>
            <w:tcW w:w="623" w:type="dxa"/>
          </w:tcPr>
          <w:p w14:paraId="78CAFF45" w14:textId="77777777" w:rsidR="00E8494F" w:rsidRPr="006C121E" w:rsidRDefault="00E8494F" w:rsidP="00305DDA">
            <w:pPr>
              <w:rPr>
                <w:rFonts w:ascii="標楷體" w:eastAsia="標楷體" w:hAnsi="標楷體"/>
              </w:rPr>
            </w:pPr>
          </w:p>
        </w:tc>
        <w:tc>
          <w:tcPr>
            <w:tcW w:w="666" w:type="dxa"/>
          </w:tcPr>
          <w:p w14:paraId="1EAFF5B3" w14:textId="77777777" w:rsidR="00E8494F" w:rsidRPr="006C121E" w:rsidRDefault="00E8494F" w:rsidP="00305DDA">
            <w:pPr>
              <w:jc w:val="center"/>
              <w:rPr>
                <w:rFonts w:ascii="標楷體" w:eastAsia="標楷體" w:hAnsi="標楷體" w:hint="eastAsia"/>
              </w:rPr>
            </w:pPr>
            <w:r w:rsidRPr="006C121E">
              <w:rPr>
                <w:rFonts w:ascii="標楷體" w:eastAsia="標楷體" w:hAnsi="標楷體" w:hint="eastAsia"/>
              </w:rPr>
              <w:t>W</w:t>
            </w:r>
          </w:p>
        </w:tc>
        <w:tc>
          <w:tcPr>
            <w:tcW w:w="2768" w:type="dxa"/>
          </w:tcPr>
          <w:p w14:paraId="5F71A2C6" w14:textId="77777777" w:rsidR="00E8494F" w:rsidRPr="006C121E" w:rsidRDefault="00E8494F" w:rsidP="00305DDA">
            <w:pPr>
              <w:rPr>
                <w:rFonts w:ascii="標楷體" w:eastAsia="標楷體" w:hAnsi="標楷體"/>
              </w:rPr>
            </w:pPr>
            <w:r w:rsidRPr="006C121E">
              <w:rPr>
                <w:rFonts w:ascii="標楷體" w:eastAsia="標楷體" w:hAnsi="標楷體" w:hint="eastAsia"/>
              </w:rPr>
              <w:t>1.自行輸入數字,檢核條件：</w:t>
            </w:r>
          </w:p>
          <w:p w14:paraId="257E8276" w14:textId="77777777" w:rsidR="00E8494F" w:rsidRDefault="00E8494F" w:rsidP="00305DDA">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15FBE5D" w14:textId="77777777" w:rsidR="00E8494F" w:rsidRPr="006C121E" w:rsidRDefault="00E8494F" w:rsidP="00305DDA">
            <w:pPr>
              <w:ind w:left="497" w:hangingChars="207" w:hanging="497"/>
              <w:rPr>
                <w:rFonts w:ascii="標楷體" w:eastAsia="標楷體" w:hAnsi="標楷體" w:hint="eastAsia"/>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E8494F" w:rsidRPr="006C121E" w14:paraId="544693D8" w14:textId="77777777" w:rsidTr="00305DDA">
        <w:trPr>
          <w:trHeight w:val="244"/>
          <w:jc w:val="center"/>
        </w:trPr>
        <w:tc>
          <w:tcPr>
            <w:tcW w:w="458" w:type="dxa"/>
          </w:tcPr>
          <w:p w14:paraId="6EDB1054" w14:textId="77777777" w:rsidR="00E8494F" w:rsidRPr="006C121E" w:rsidRDefault="00E8494F" w:rsidP="00305DDA">
            <w:pPr>
              <w:rPr>
                <w:rFonts w:ascii="標楷體" w:eastAsia="標楷體" w:hAnsi="標楷體" w:hint="eastAsia"/>
              </w:rPr>
            </w:pPr>
          </w:p>
        </w:tc>
        <w:tc>
          <w:tcPr>
            <w:tcW w:w="1722" w:type="dxa"/>
          </w:tcPr>
          <w:p w14:paraId="650E50D6"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核准號碼查詢</w:t>
            </w:r>
          </w:p>
        </w:tc>
        <w:tc>
          <w:tcPr>
            <w:tcW w:w="1614" w:type="dxa"/>
            <w:gridSpan w:val="2"/>
          </w:tcPr>
          <w:p w14:paraId="7140185A"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42F32324" w14:textId="77777777" w:rsidR="00E8494F" w:rsidRPr="006C121E" w:rsidRDefault="00E8494F" w:rsidP="00305DDA">
            <w:pPr>
              <w:rPr>
                <w:rFonts w:ascii="標楷體" w:eastAsia="標楷體" w:hAnsi="標楷體"/>
              </w:rPr>
            </w:pPr>
          </w:p>
        </w:tc>
        <w:tc>
          <w:tcPr>
            <w:tcW w:w="1491" w:type="dxa"/>
          </w:tcPr>
          <w:p w14:paraId="0497EC08" w14:textId="77777777" w:rsidR="00E8494F" w:rsidRPr="006C121E" w:rsidRDefault="00E8494F" w:rsidP="00305DDA">
            <w:pPr>
              <w:rPr>
                <w:rFonts w:ascii="標楷體" w:eastAsia="標楷體" w:hAnsi="標楷體"/>
              </w:rPr>
            </w:pPr>
          </w:p>
        </w:tc>
        <w:tc>
          <w:tcPr>
            <w:tcW w:w="623" w:type="dxa"/>
          </w:tcPr>
          <w:p w14:paraId="53469B1D" w14:textId="77777777" w:rsidR="00E8494F" w:rsidRPr="006C121E" w:rsidRDefault="00E8494F" w:rsidP="00305DDA">
            <w:pPr>
              <w:rPr>
                <w:rFonts w:ascii="標楷體" w:eastAsia="標楷體" w:hAnsi="標楷體"/>
              </w:rPr>
            </w:pPr>
          </w:p>
        </w:tc>
        <w:tc>
          <w:tcPr>
            <w:tcW w:w="666" w:type="dxa"/>
          </w:tcPr>
          <w:p w14:paraId="56B987D1" w14:textId="77777777" w:rsidR="00E8494F" w:rsidRPr="006C121E" w:rsidRDefault="00E8494F" w:rsidP="00305DDA">
            <w:pPr>
              <w:jc w:val="center"/>
              <w:rPr>
                <w:rFonts w:ascii="標楷體" w:eastAsia="標楷體" w:hAnsi="標楷體" w:hint="eastAsia"/>
              </w:rPr>
            </w:pPr>
          </w:p>
        </w:tc>
        <w:tc>
          <w:tcPr>
            <w:tcW w:w="2768" w:type="dxa"/>
          </w:tcPr>
          <w:p w14:paraId="269C466D"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E8494F" w:rsidRPr="006C121E" w14:paraId="10DC81CF" w14:textId="77777777" w:rsidTr="00305DDA">
        <w:trPr>
          <w:trHeight w:val="244"/>
          <w:jc w:val="center"/>
        </w:trPr>
        <w:tc>
          <w:tcPr>
            <w:tcW w:w="458" w:type="dxa"/>
          </w:tcPr>
          <w:p w14:paraId="32A2B3EA" w14:textId="77777777" w:rsidR="00E8494F" w:rsidRPr="006C121E" w:rsidRDefault="00E8494F" w:rsidP="00305DDA">
            <w:pPr>
              <w:rPr>
                <w:rFonts w:ascii="標楷體" w:eastAsia="標楷體" w:hAnsi="標楷體" w:hint="eastAsia"/>
              </w:rPr>
            </w:pPr>
          </w:p>
        </w:tc>
        <w:tc>
          <w:tcPr>
            <w:tcW w:w="1722" w:type="dxa"/>
          </w:tcPr>
          <w:p w14:paraId="26DCE7CF" w14:textId="77777777" w:rsidR="00E8494F" w:rsidRPr="006C121E" w:rsidRDefault="00E8494F" w:rsidP="00305DDA">
            <w:pPr>
              <w:rPr>
                <w:rFonts w:ascii="標楷體" w:eastAsia="標楷體" w:hAnsi="標楷體" w:hint="eastAsia"/>
              </w:rPr>
            </w:pPr>
            <w:r>
              <w:rPr>
                <w:rFonts w:ascii="標楷體" w:eastAsia="標楷體" w:hAnsi="標楷體" w:hint="eastAsia"/>
              </w:rPr>
              <w:t>戶名</w:t>
            </w:r>
          </w:p>
        </w:tc>
        <w:tc>
          <w:tcPr>
            <w:tcW w:w="1614" w:type="dxa"/>
            <w:gridSpan w:val="2"/>
          </w:tcPr>
          <w:p w14:paraId="03B5B4D6" w14:textId="77777777" w:rsidR="00E8494F" w:rsidRPr="006C121E" w:rsidRDefault="00E8494F" w:rsidP="00305DDA">
            <w:pPr>
              <w:rPr>
                <w:rFonts w:ascii="標楷體" w:eastAsia="標楷體" w:hAnsi="標楷體" w:hint="eastAsia"/>
              </w:rPr>
            </w:pPr>
          </w:p>
        </w:tc>
        <w:tc>
          <w:tcPr>
            <w:tcW w:w="992" w:type="dxa"/>
          </w:tcPr>
          <w:p w14:paraId="6CE737E7" w14:textId="77777777" w:rsidR="00E8494F" w:rsidRPr="006C121E" w:rsidRDefault="00E8494F" w:rsidP="00305DDA">
            <w:pPr>
              <w:rPr>
                <w:rFonts w:ascii="標楷體" w:eastAsia="標楷體" w:hAnsi="標楷體"/>
              </w:rPr>
            </w:pPr>
          </w:p>
        </w:tc>
        <w:tc>
          <w:tcPr>
            <w:tcW w:w="1491" w:type="dxa"/>
          </w:tcPr>
          <w:p w14:paraId="7D5881AA" w14:textId="77777777" w:rsidR="00E8494F" w:rsidRPr="006C121E" w:rsidRDefault="00E8494F" w:rsidP="00305DDA">
            <w:pPr>
              <w:rPr>
                <w:rFonts w:ascii="標楷體" w:eastAsia="標楷體" w:hAnsi="標楷體"/>
              </w:rPr>
            </w:pPr>
          </w:p>
        </w:tc>
        <w:tc>
          <w:tcPr>
            <w:tcW w:w="623" w:type="dxa"/>
          </w:tcPr>
          <w:p w14:paraId="47735490" w14:textId="77777777" w:rsidR="00E8494F" w:rsidRPr="006C121E" w:rsidRDefault="00E8494F" w:rsidP="00305DDA">
            <w:pPr>
              <w:rPr>
                <w:rFonts w:ascii="標楷體" w:eastAsia="標楷體" w:hAnsi="標楷體"/>
              </w:rPr>
            </w:pPr>
          </w:p>
        </w:tc>
        <w:tc>
          <w:tcPr>
            <w:tcW w:w="666" w:type="dxa"/>
          </w:tcPr>
          <w:p w14:paraId="2E7FF141" w14:textId="77777777" w:rsidR="00E8494F" w:rsidRPr="006C121E"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Pr>
          <w:p w14:paraId="7D571563"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依據[核准號碼</w:t>
            </w:r>
            <w:r w:rsidRPr="006C121E">
              <w:rPr>
                <w:rFonts w:ascii="標楷體" w:eastAsia="標楷體" w:hAnsi="標楷體" w:hint="eastAsia"/>
              </w:rPr>
              <w:lastRenderedPageBreak/>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E8494F" w:rsidRPr="006C121E" w14:paraId="66A10E1F" w14:textId="77777777" w:rsidTr="00305DDA">
        <w:trPr>
          <w:trHeight w:val="244"/>
          <w:jc w:val="center"/>
        </w:trPr>
        <w:tc>
          <w:tcPr>
            <w:tcW w:w="458" w:type="dxa"/>
          </w:tcPr>
          <w:p w14:paraId="766CAC00" w14:textId="77777777" w:rsidR="00E8494F" w:rsidRPr="006C121E" w:rsidRDefault="00E8494F" w:rsidP="00305DDA">
            <w:pPr>
              <w:rPr>
                <w:rFonts w:ascii="標楷體" w:eastAsia="標楷體" w:hAnsi="標楷體" w:hint="eastAsia"/>
              </w:rPr>
            </w:pPr>
          </w:p>
        </w:tc>
        <w:tc>
          <w:tcPr>
            <w:tcW w:w="9876" w:type="dxa"/>
            <w:gridSpan w:val="8"/>
          </w:tcPr>
          <w:p w14:paraId="420F78FB" w14:textId="77777777" w:rsidR="00E8494F" w:rsidRPr="006C121E" w:rsidRDefault="00E8494F" w:rsidP="00305DDA">
            <w:pPr>
              <w:rPr>
                <w:rFonts w:ascii="標楷體" w:eastAsia="標楷體" w:hAnsi="標楷體" w:hint="eastAsia"/>
              </w:rPr>
            </w:pPr>
            <w:r w:rsidRPr="00254F7B">
              <w:rPr>
                <w:rFonts w:ascii="標楷體" w:eastAsia="標楷體" w:hAnsi="標楷體" w:hint="eastAsia"/>
              </w:rPr>
              <w:t>以上項目需擇一輸入,否則顯示錯誤訊息"需擇一輸入"</w:t>
            </w:r>
          </w:p>
        </w:tc>
      </w:tr>
      <w:tr w:rsidR="00E8494F" w:rsidRPr="006C121E" w14:paraId="2D6D7449" w14:textId="77777777" w:rsidTr="00305DDA">
        <w:trPr>
          <w:trHeight w:val="244"/>
          <w:jc w:val="center"/>
        </w:trPr>
        <w:tc>
          <w:tcPr>
            <w:tcW w:w="458" w:type="dxa"/>
          </w:tcPr>
          <w:p w14:paraId="4BA7AC67" w14:textId="77777777" w:rsidR="00E8494F" w:rsidRPr="006C121E" w:rsidRDefault="00E8494F" w:rsidP="00305DDA">
            <w:pPr>
              <w:rPr>
                <w:rFonts w:ascii="標楷體" w:eastAsia="標楷體" w:hAnsi="標楷體" w:hint="eastAsia"/>
              </w:rPr>
            </w:pPr>
          </w:p>
        </w:tc>
        <w:tc>
          <w:tcPr>
            <w:tcW w:w="9876" w:type="dxa"/>
            <w:gridSpan w:val="8"/>
          </w:tcPr>
          <w:p w14:paraId="7A8DCFE5" w14:textId="77777777" w:rsidR="00E8494F" w:rsidRPr="00926C68" w:rsidRDefault="00E8494F" w:rsidP="00305DDA">
            <w:pPr>
              <w:rPr>
                <w:rFonts w:ascii="標楷體" w:eastAsia="標楷體" w:hAnsi="標楷體" w:hint="eastAsia"/>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E8494F" w:rsidRPr="003972CE" w14:paraId="071E3A6E"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B12E42B" w14:textId="77777777" w:rsidR="00E8494F" w:rsidRDefault="00E8494F" w:rsidP="00305DDA">
            <w:pPr>
              <w:rPr>
                <w:rFonts w:ascii="標楷體" w:eastAsia="標楷體" w:hAnsi="標楷體" w:hint="eastAsia"/>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7EC822AE" w14:textId="77777777" w:rsidR="00E8494F" w:rsidRDefault="00E8494F" w:rsidP="00305DDA">
            <w:pPr>
              <w:rPr>
                <w:rFonts w:ascii="標楷體" w:eastAsia="標楷體" w:hAnsi="標楷體" w:hint="eastAsia"/>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5EE75DFA" w14:textId="77777777" w:rsidR="00E8494F" w:rsidRDefault="00E8494F"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6D0D27E5" w14:textId="77777777" w:rsidR="00E8494F" w:rsidRDefault="00E8494F" w:rsidP="00305DDA">
            <w:pPr>
              <w:rPr>
                <w:rFonts w:ascii="標楷體" w:eastAsia="標楷體" w:hAnsi="標楷體" w:hint="eastAsia"/>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2CC0617F" w14:textId="77777777" w:rsidR="00E8494F" w:rsidRPr="0044109D" w:rsidRDefault="00E8494F" w:rsidP="00305DDA">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6B690ECA" w14:textId="77777777" w:rsidR="00E8494F" w:rsidRPr="00023341" w:rsidRDefault="00E8494F"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8694A6D"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3A5918EE" w14:textId="77777777" w:rsidR="00E8494F" w:rsidRDefault="00E8494F" w:rsidP="00305DDA">
            <w:pPr>
              <w:rPr>
                <w:rFonts w:ascii="標楷體" w:eastAsia="標楷體" w:hAnsi="標楷體" w:hint="eastAsia"/>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E8494F" w:rsidRPr="003972CE" w14:paraId="27E35497"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DB44AE1" w14:textId="77777777" w:rsidR="00E8494F" w:rsidRPr="00023341" w:rsidRDefault="00E8494F" w:rsidP="00305DDA">
            <w:pPr>
              <w:rPr>
                <w:rFonts w:ascii="標楷體" w:eastAsia="標楷體" w:hAnsi="標楷體" w:hint="eastAsia"/>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78A96710" w14:textId="77777777" w:rsidR="00E8494F" w:rsidRPr="005934E4" w:rsidRDefault="00E8494F" w:rsidP="00305DDA">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15E3BC0A" w14:textId="77777777" w:rsidR="00E8494F" w:rsidRDefault="00E8494F" w:rsidP="00305DDA">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B17C69" w14:textId="77777777" w:rsidR="00E8494F" w:rsidRPr="00023341" w:rsidRDefault="00E8494F" w:rsidP="00305DDA">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1FFEAB80" w14:textId="77777777" w:rsidR="00E8494F" w:rsidRPr="00053341" w:rsidRDefault="00E8494F" w:rsidP="00305DDA">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080621CC" w14:textId="77777777" w:rsidR="00E8494F" w:rsidRPr="00023341" w:rsidRDefault="00E8494F"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4B4FD8" w14:textId="77777777" w:rsidR="00E8494F" w:rsidRDefault="00E8494F" w:rsidP="00305DDA">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5A430F46" w14:textId="77777777" w:rsidR="00E8494F" w:rsidRDefault="00E8494F" w:rsidP="00305DDA">
            <w:pPr>
              <w:rPr>
                <w:rFonts w:ascii="標楷體" w:eastAsia="標楷體" w:hAnsi="標楷體"/>
              </w:rPr>
            </w:pPr>
            <w:r>
              <w:rPr>
                <w:rFonts w:ascii="標楷體" w:eastAsia="標楷體" w:hAnsi="標楷體" w:hint="eastAsia"/>
              </w:rPr>
              <w:t>1.必須輸入日期,檢核條件:</w:t>
            </w:r>
          </w:p>
          <w:p w14:paraId="59ADC95E" w14:textId="77777777" w:rsidR="00E8494F" w:rsidRDefault="00E8494F" w:rsidP="00305DDA">
            <w:pPr>
              <w:rPr>
                <w:rFonts w:ascii="標楷體" w:eastAsia="標楷體" w:hAnsi="標楷體"/>
              </w:rPr>
            </w:pPr>
            <w:r>
              <w:rPr>
                <w:rFonts w:ascii="標楷體" w:eastAsia="標楷體" w:hAnsi="標楷體" w:hint="eastAsia"/>
              </w:rPr>
              <w:t>(1).不可為空/V(7)</w:t>
            </w:r>
          </w:p>
          <w:p w14:paraId="7B130C49" w14:textId="77777777" w:rsidR="00E8494F" w:rsidRDefault="00E8494F" w:rsidP="00305DDA">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24CB575D" w14:textId="77777777" w:rsidR="00E8494F" w:rsidRPr="00C40A12" w:rsidRDefault="00E8494F" w:rsidP="00305DDA">
            <w:pPr>
              <w:rPr>
                <w:rFonts w:ascii="標楷體" w:eastAsia="標楷體" w:hAnsi="標楷體" w:hint="eastAsia"/>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E8494F" w:rsidRPr="003972CE" w14:paraId="33EB0BCC"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30FB79" w14:textId="77777777" w:rsidR="00E8494F" w:rsidRPr="00023341" w:rsidRDefault="00E8494F" w:rsidP="00305DDA">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0D2C29E6" w14:textId="77777777" w:rsidR="00E8494F" w:rsidRDefault="00E8494F" w:rsidP="00305DDA">
            <w:pPr>
              <w:rPr>
                <w:rFonts w:ascii="標楷體" w:eastAsia="標楷體" w:hAnsi="標楷體" w:hint="eastAsia"/>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72502755" w14:textId="77777777" w:rsidR="00E8494F" w:rsidRDefault="00E8494F"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801CC5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09AF3A"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6941AB0"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0AAE0"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2384484" w14:textId="77777777" w:rsidR="00E8494F" w:rsidRDefault="00E8494F" w:rsidP="00305DDA">
            <w:pPr>
              <w:rPr>
                <w:rFonts w:ascii="標楷體" w:eastAsia="標楷體" w:hAnsi="標楷體"/>
              </w:rPr>
            </w:pPr>
            <w:r>
              <w:rPr>
                <w:rFonts w:ascii="標楷體" w:eastAsia="標楷體" w:hAnsi="標楷體" w:hint="eastAsia"/>
              </w:rPr>
              <w:t>1.輸入核准號碼時,自動顯示,不可修改</w:t>
            </w:r>
          </w:p>
          <w:p w14:paraId="23A96095" w14:textId="77777777" w:rsidR="00E8494F" w:rsidRDefault="00E8494F" w:rsidP="00305DDA">
            <w:pPr>
              <w:rPr>
                <w:rFonts w:ascii="標楷體" w:eastAsia="標楷體" w:hAnsi="標楷體" w:hint="eastAsia"/>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必須輸入數字,檢核條件:不可為0/V</w:t>
            </w:r>
            <w:r>
              <w:rPr>
                <w:rFonts w:ascii="標楷體" w:eastAsia="標楷體" w:hAnsi="標楷體"/>
              </w:rPr>
              <w:t>(2,0)</w:t>
            </w:r>
          </w:p>
        </w:tc>
      </w:tr>
      <w:tr w:rsidR="00E8494F" w:rsidRPr="006C121E" w14:paraId="58C143FA" w14:textId="77777777" w:rsidTr="00305DDA">
        <w:trPr>
          <w:trHeight w:val="244"/>
          <w:jc w:val="center"/>
        </w:trPr>
        <w:tc>
          <w:tcPr>
            <w:tcW w:w="458" w:type="dxa"/>
          </w:tcPr>
          <w:p w14:paraId="5B305884" w14:textId="77777777" w:rsidR="00E8494F" w:rsidRPr="006C121E" w:rsidRDefault="00E8494F" w:rsidP="00305DDA">
            <w:pPr>
              <w:rPr>
                <w:rFonts w:ascii="標楷體" w:eastAsia="標楷體" w:hAnsi="標楷體" w:hint="eastAsia"/>
              </w:rPr>
            </w:pPr>
          </w:p>
        </w:tc>
        <w:tc>
          <w:tcPr>
            <w:tcW w:w="9876" w:type="dxa"/>
            <w:gridSpan w:val="8"/>
          </w:tcPr>
          <w:p w14:paraId="68C09DC3"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額度主檔 借款人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40712B90"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w:t>
            </w:r>
            <w:r w:rsidRPr="00000E35">
              <w:rPr>
                <w:rFonts w:ascii="標楷體" w:eastAsia="標楷體" w:hAnsi="標楷體"/>
              </w:rPr>
              <w:lastRenderedPageBreak/>
              <w:t>品參數檔</w:t>
            </w:r>
            <w:r>
              <w:rPr>
                <w:rFonts w:ascii="標楷體" w:eastAsia="標楷體" w:hAnsi="標楷體" w:hint="eastAsia"/>
              </w:rPr>
              <w:t>)</w:t>
            </w:r>
            <w:r>
              <w:rPr>
                <w:rFonts w:ascii="標楷體" w:eastAsia="標楷體" w:hAnsi="標楷體"/>
              </w:rPr>
              <w:t>”</w:t>
            </w:r>
          </w:p>
          <w:p w14:paraId="50A11877"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額度主檔 借款人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4F346F50" w14:textId="77777777" w:rsidR="00E8494F" w:rsidRDefault="00E8494F" w:rsidP="00305DDA">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99F20FD" w14:textId="77777777" w:rsidR="00E8494F" w:rsidRDefault="00E8494F" w:rsidP="00305DDA">
            <w:pPr>
              <w:ind w:left="346" w:hangingChars="144" w:hanging="346"/>
              <w:rPr>
                <w:rFonts w:ascii="標楷體" w:eastAsia="標楷體" w:hAnsi="標楷體" w:hint="eastAsia"/>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E8494F" w:rsidRPr="003972CE" w14:paraId="62990A2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959C542"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9</w:t>
            </w:r>
          </w:p>
        </w:tc>
        <w:tc>
          <w:tcPr>
            <w:tcW w:w="1735" w:type="dxa"/>
            <w:gridSpan w:val="2"/>
            <w:tcBorders>
              <w:top w:val="single" w:sz="4" w:space="0" w:color="auto"/>
              <w:left w:val="single" w:sz="4" w:space="0" w:color="auto"/>
              <w:bottom w:val="single" w:sz="4" w:space="0" w:color="auto"/>
              <w:right w:val="single" w:sz="4" w:space="0" w:color="auto"/>
            </w:tcBorders>
          </w:tcPr>
          <w:p w14:paraId="53F13CFB" w14:textId="77777777" w:rsidR="00E8494F" w:rsidRDefault="00E8494F" w:rsidP="00305DDA">
            <w:pPr>
              <w:rPr>
                <w:rFonts w:ascii="標楷體" w:eastAsia="標楷體" w:hAnsi="標楷體" w:hint="eastAsia"/>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68BD5860" w14:textId="77777777" w:rsidR="00E8494F" w:rsidRDefault="00E8494F"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2F449F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0C77D6D"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0238481"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9F34C3"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7FB7E5E4" w14:textId="77777777" w:rsidR="00E8494F" w:rsidRDefault="00E8494F" w:rsidP="00305DDA">
            <w:pPr>
              <w:rPr>
                <w:rFonts w:ascii="標楷體" w:eastAsia="標楷體" w:hAnsi="標楷體"/>
              </w:rPr>
            </w:pPr>
            <w:r>
              <w:rPr>
                <w:rFonts w:ascii="標楷體" w:eastAsia="標楷體" w:hAnsi="標楷體" w:hint="eastAsia"/>
              </w:rPr>
              <w:t>1.[結案區分]為[0.正常][1.展期][2.借新還舊]時,自行輸入數字,其他不可輸入自動顯示0</w:t>
            </w:r>
          </w:p>
          <w:p w14:paraId="4CFB5FDA" w14:textId="77777777" w:rsidR="00E8494F" w:rsidRDefault="00E8494F" w:rsidP="00305DDA">
            <w:pPr>
              <w:rPr>
                <w:rFonts w:ascii="標楷體" w:eastAsia="標楷體" w:hAnsi="標楷體" w:hint="eastAsia"/>
              </w:rPr>
            </w:pPr>
            <w:r>
              <w:rPr>
                <w:rFonts w:ascii="標楷體" w:eastAsia="標楷體" w:hAnsi="標楷體" w:hint="eastAsia"/>
              </w:rPr>
              <w:t>2.[額度編號]未輸入時不可輸入</w:t>
            </w:r>
          </w:p>
        </w:tc>
      </w:tr>
      <w:tr w:rsidR="00E8494F" w:rsidRPr="003972CE" w14:paraId="313C52B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4268F53" w14:textId="77777777" w:rsidR="00E8494F" w:rsidRDefault="00E8494F" w:rsidP="00305DDA">
            <w:pPr>
              <w:rPr>
                <w:rFonts w:ascii="標楷體" w:eastAsia="標楷體" w:hAnsi="標楷體" w:hint="eastAsia"/>
              </w:rPr>
            </w:pPr>
          </w:p>
        </w:tc>
        <w:tc>
          <w:tcPr>
            <w:tcW w:w="9876" w:type="dxa"/>
            <w:gridSpan w:val="8"/>
            <w:tcBorders>
              <w:top w:val="single" w:sz="4" w:space="0" w:color="auto"/>
              <w:left w:val="single" w:sz="4" w:space="0" w:color="auto"/>
              <w:bottom w:val="single" w:sz="4" w:space="0" w:color="auto"/>
              <w:right w:val="single" w:sz="4" w:space="0" w:color="auto"/>
            </w:tcBorders>
          </w:tcPr>
          <w:p w14:paraId="765515E0" w14:textId="77777777" w:rsidR="00E8494F" w:rsidRDefault="00E8494F" w:rsidP="00305DDA">
            <w:pPr>
              <w:rPr>
                <w:rFonts w:ascii="標楷體" w:eastAsia="標楷體" w:hAnsi="標楷體"/>
              </w:rPr>
            </w:pPr>
            <w:r>
              <w:rPr>
                <w:rFonts w:ascii="標楷體" w:eastAsia="標楷體" w:hAnsi="標楷體" w:hint="eastAsia"/>
              </w:rPr>
              <w:t>1.若[撥款序號]&gt;0時:</w:t>
            </w:r>
          </w:p>
          <w:p w14:paraId="39353174" w14:textId="77777777" w:rsidR="00E8494F" w:rsidRDefault="00E8494F" w:rsidP="00305DDA">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48B70B61" w14:textId="77777777" w:rsidR="00E8494F" w:rsidRDefault="00E8494F" w:rsidP="00305DDA">
            <w:pPr>
              <w:ind w:left="487" w:hangingChars="203" w:hanging="487"/>
              <w:rPr>
                <w:rFonts w:ascii="標楷體" w:eastAsia="標楷體" w:hAnsi="標楷體" w:hint="eastAsia"/>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 xml:space="preserve"> E0021, 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tc>
      </w:tr>
      <w:tr w:rsidR="00E8494F" w:rsidRPr="003972CE" w14:paraId="18FBAB3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3E2572" w14:textId="77777777" w:rsidR="00E8494F" w:rsidRDefault="00E8494F" w:rsidP="00305DDA">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52F86FD" w14:textId="77777777" w:rsidR="00E8494F" w:rsidRDefault="00E8494F" w:rsidP="00305DDA">
            <w:pPr>
              <w:rPr>
                <w:rFonts w:ascii="標楷體" w:eastAsia="標楷體" w:hAnsi="標楷體" w:hint="eastAsia"/>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B5A8C6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BC9F661" w14:textId="77777777" w:rsidR="00E8494F" w:rsidRPr="00023341" w:rsidRDefault="00E8494F" w:rsidP="00305DDA">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0DFDDDB4"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F2EFC9C"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DCBAF"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89BB857" w14:textId="77777777" w:rsidR="00E8494F" w:rsidRPr="008E3E08" w:rsidRDefault="00E8494F"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E8494F" w:rsidRPr="00C93DA7" w14:paraId="786A3853"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9E31227" w14:textId="77777777" w:rsidR="00E8494F" w:rsidRDefault="00E8494F" w:rsidP="00305DDA">
            <w:pPr>
              <w:rPr>
                <w:rFonts w:ascii="標楷體" w:eastAsia="標楷體" w:hAnsi="標楷體" w:hint="eastAsia"/>
              </w:rPr>
            </w:pPr>
          </w:p>
        </w:tc>
        <w:tc>
          <w:tcPr>
            <w:tcW w:w="9876" w:type="dxa"/>
            <w:gridSpan w:val="8"/>
            <w:tcBorders>
              <w:top w:val="single" w:sz="4" w:space="0" w:color="auto"/>
              <w:left w:val="single" w:sz="4" w:space="0" w:color="auto"/>
              <w:bottom w:val="single" w:sz="4" w:space="0" w:color="auto"/>
              <w:right w:val="single" w:sz="4" w:space="0" w:color="auto"/>
            </w:tcBorders>
          </w:tcPr>
          <w:p w14:paraId="673C211B" w14:textId="77777777" w:rsidR="00E8494F" w:rsidRDefault="00E8494F" w:rsidP="00305DDA">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8CEF8D5" w14:textId="77777777" w:rsidR="00E8494F" w:rsidRDefault="00E8494F" w:rsidP="00305DDA">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072CA5B3" w14:textId="77777777" w:rsidR="00E8494F" w:rsidRDefault="00E8494F" w:rsidP="00305DDA">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6DD7ED8" w14:textId="77777777" w:rsidR="00E8494F" w:rsidRDefault="00E8494F" w:rsidP="00305DDA">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0A5814DD" w14:textId="77777777" w:rsidR="00E8494F" w:rsidRDefault="00E8494F" w:rsidP="00305DD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70252771" w14:textId="77777777" w:rsidR="00E8494F" w:rsidRDefault="00E8494F" w:rsidP="00305DDA">
            <w:pPr>
              <w:rPr>
                <w:rFonts w:ascii="標楷體" w:eastAsia="標楷體" w:hAnsi="標楷體"/>
              </w:rPr>
            </w:pPr>
            <w:r>
              <w:rPr>
                <w:rFonts w:ascii="標楷體" w:eastAsia="標楷體" w:hAnsi="標楷體" w:hint="eastAsia"/>
              </w:rPr>
              <w:lastRenderedPageBreak/>
              <w:t>(1).依[戶號]+[額度]+[撥款序號]檢核:</w:t>
            </w:r>
          </w:p>
          <w:p w14:paraId="5C670CFD" w14:textId="77777777" w:rsidR="00E8494F" w:rsidRDefault="00E8494F" w:rsidP="00305DDA">
            <w:pPr>
              <w:ind w:leftChars="144" w:left="346"/>
              <w:rPr>
                <w:rFonts w:ascii="標楷體" w:eastAsia="標楷體" w:hAnsi="標楷體" w:hint="eastAsia"/>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E8494F" w:rsidRPr="003972CE" w14:paraId="09348864"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FFB001"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8</w:t>
            </w:r>
          </w:p>
        </w:tc>
        <w:tc>
          <w:tcPr>
            <w:tcW w:w="1735" w:type="dxa"/>
            <w:gridSpan w:val="2"/>
            <w:tcBorders>
              <w:top w:val="single" w:sz="4" w:space="0" w:color="auto"/>
              <w:left w:val="single" w:sz="4" w:space="0" w:color="auto"/>
              <w:bottom w:val="single" w:sz="4" w:space="0" w:color="auto"/>
              <w:right w:val="single" w:sz="4" w:space="0" w:color="auto"/>
            </w:tcBorders>
          </w:tcPr>
          <w:p w14:paraId="750FE6E9" w14:textId="77777777" w:rsidR="00E8494F" w:rsidRDefault="00E8494F" w:rsidP="00305DDA">
            <w:pPr>
              <w:rPr>
                <w:rFonts w:ascii="標楷體" w:eastAsia="標楷體" w:hAnsi="標楷體" w:hint="eastAsia"/>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7E1A5C98"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45F3F6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107349"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323B70C"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32270B"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B10A91D" w14:textId="77777777" w:rsidR="00E8494F" w:rsidRDefault="00E8494F" w:rsidP="00305DDA">
            <w:pPr>
              <w:rPr>
                <w:rFonts w:ascii="標楷體" w:eastAsia="標楷體" w:hAnsi="標楷體" w:hint="eastAsia"/>
              </w:rPr>
            </w:pPr>
            <w:r>
              <w:rPr>
                <w:rFonts w:ascii="標楷體" w:eastAsia="標楷體" w:hAnsi="標楷體" w:hint="eastAsia"/>
              </w:rPr>
              <w:t>1.自動顯示</w:t>
            </w:r>
          </w:p>
        </w:tc>
      </w:tr>
      <w:tr w:rsidR="00E8494F" w:rsidRPr="003972CE" w14:paraId="4C157F7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61296A" w14:textId="77777777" w:rsidR="00E8494F" w:rsidRPr="00023341" w:rsidRDefault="00E8494F" w:rsidP="00305DDA">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7E8D1F" w14:textId="77777777" w:rsidR="00E8494F" w:rsidRDefault="00E8494F" w:rsidP="00305DDA">
            <w:pPr>
              <w:rPr>
                <w:rFonts w:ascii="標楷體" w:eastAsia="標楷體" w:hAnsi="標楷體" w:hint="eastAsia"/>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4AF887E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B834246"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925398"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99DB1BB"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81FA9"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FA3703C" w14:textId="77777777" w:rsidR="00E8494F" w:rsidRDefault="00E8494F" w:rsidP="00305DDA">
            <w:pPr>
              <w:rPr>
                <w:rFonts w:ascii="標楷體" w:eastAsia="標楷體" w:hAnsi="標楷體" w:hint="eastAsia"/>
              </w:rPr>
            </w:pPr>
            <w:r w:rsidRPr="00EB5269">
              <w:rPr>
                <w:rFonts w:ascii="標楷體" w:eastAsia="標楷體" w:hAnsi="標楷體" w:hint="eastAsia"/>
              </w:rPr>
              <w:t>1.自動顯示</w:t>
            </w:r>
          </w:p>
        </w:tc>
      </w:tr>
      <w:tr w:rsidR="00E8494F" w:rsidRPr="003972CE" w14:paraId="31D5477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FC7F7FB" w14:textId="77777777" w:rsidR="00E8494F" w:rsidRPr="00023341" w:rsidRDefault="00E8494F" w:rsidP="00305DDA">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65814CC5" w14:textId="77777777" w:rsidR="00E8494F" w:rsidRDefault="00E8494F" w:rsidP="00305DDA">
            <w:pPr>
              <w:rPr>
                <w:rFonts w:ascii="標楷體" w:eastAsia="標楷體" w:hAnsi="標楷體" w:hint="eastAsia"/>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2C6B13A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2DEEC8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25BE1A"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BFAE655"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62FA29"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723C1F8" w14:textId="77777777" w:rsidR="00E8494F" w:rsidRDefault="00E8494F" w:rsidP="00305DDA">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E8494F" w:rsidRPr="003972CE" w14:paraId="319C7055"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E22C019" w14:textId="77777777" w:rsidR="00E8494F" w:rsidRPr="00023341" w:rsidRDefault="00E8494F" w:rsidP="00305DDA">
            <w:pPr>
              <w:rPr>
                <w:rFonts w:ascii="標楷體" w:eastAsia="標楷體" w:hAnsi="標楷體" w:hint="eastAsia"/>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6305732" w14:textId="77777777" w:rsidR="00E8494F" w:rsidRDefault="00E8494F" w:rsidP="00305DDA">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378E0A62"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F3116C2"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3036A"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AE6EBC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EFE4EC"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92DEAFB" w14:textId="77777777" w:rsidR="00E8494F" w:rsidRDefault="00E8494F" w:rsidP="00305DDA">
            <w:pPr>
              <w:rPr>
                <w:rFonts w:ascii="標楷體" w:eastAsia="標楷體" w:hAnsi="標楷體" w:hint="eastAsia"/>
              </w:rPr>
            </w:pPr>
            <w:r w:rsidRPr="00EB5269">
              <w:rPr>
                <w:rFonts w:ascii="標楷體" w:eastAsia="標楷體" w:hAnsi="標楷體" w:hint="eastAsia"/>
              </w:rPr>
              <w:t>1.自動顯示</w:t>
            </w:r>
          </w:p>
        </w:tc>
      </w:tr>
      <w:tr w:rsidR="00E8494F" w:rsidRPr="003972CE" w14:paraId="5D8A5575"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98E3BDA" w14:textId="77777777" w:rsidR="00E8494F" w:rsidRPr="00023341" w:rsidRDefault="00E8494F" w:rsidP="00305DDA">
            <w:pPr>
              <w:rPr>
                <w:rFonts w:ascii="標楷體" w:eastAsia="標楷體" w:hAnsi="標楷體" w:hint="eastAsia"/>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409B0545" w14:textId="77777777" w:rsidR="00E8494F" w:rsidRDefault="00E8494F" w:rsidP="00305DDA">
            <w:pPr>
              <w:rPr>
                <w:rFonts w:ascii="標楷體" w:eastAsia="標楷體" w:hAnsi="標楷體" w:hint="eastAsia"/>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1625F133"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8A2EFCB"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D6166A"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926A7EB"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0499D2"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A8DD0A6" w14:textId="77777777" w:rsidR="00E8494F" w:rsidRDefault="00E8494F" w:rsidP="00305DDA">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E8494F" w:rsidRPr="003972CE" w14:paraId="7820AF1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EFD4B96" w14:textId="77777777" w:rsidR="00E8494F" w:rsidRPr="00023341" w:rsidRDefault="00E8494F" w:rsidP="00305DDA">
            <w:pPr>
              <w:rPr>
                <w:rFonts w:ascii="標楷體" w:eastAsia="標楷體" w:hAnsi="標楷體" w:hint="eastAsia"/>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76498A69" w14:textId="77777777" w:rsidR="00E8494F" w:rsidRDefault="00E8494F" w:rsidP="00305DDA">
            <w:pPr>
              <w:rPr>
                <w:rFonts w:ascii="標楷體" w:eastAsia="標楷體" w:hAnsi="標楷體" w:hint="eastAsia"/>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4FE4F0"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A0EC2B2"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501C15"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351F6F2"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7B66EC"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B2867BE" w14:textId="77777777" w:rsidR="00E8494F" w:rsidRPr="00475AF0" w:rsidRDefault="00E8494F" w:rsidP="00305DDA">
            <w:pPr>
              <w:ind w:left="235" w:hangingChars="98" w:hanging="235"/>
              <w:rPr>
                <w:rFonts w:ascii="標楷體" w:eastAsia="標楷體" w:hAnsi="標楷體" w:hint="eastAsia"/>
                <w:lang w:val="x-none"/>
              </w:rPr>
            </w:pPr>
            <w:r w:rsidRPr="00EB5269">
              <w:rPr>
                <w:rFonts w:ascii="標楷體" w:eastAsia="標楷體" w:hAnsi="標楷體" w:hint="eastAsia"/>
              </w:rPr>
              <w:t>1.自動顯示</w:t>
            </w:r>
          </w:p>
        </w:tc>
      </w:tr>
      <w:tr w:rsidR="00E8494F" w:rsidRPr="003972CE" w14:paraId="3D0094DB"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8EA5270" w14:textId="77777777" w:rsidR="00E8494F" w:rsidRPr="00023341" w:rsidRDefault="00E8494F" w:rsidP="00305DDA">
            <w:pPr>
              <w:rPr>
                <w:rFonts w:ascii="標楷體" w:eastAsia="標楷體" w:hAnsi="標楷體" w:hint="eastAsia"/>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70694C01" w14:textId="77777777" w:rsidR="00E8494F" w:rsidRDefault="00E8494F" w:rsidP="00305DDA">
            <w:pPr>
              <w:rPr>
                <w:rFonts w:ascii="標楷體" w:eastAsia="標楷體" w:hAnsi="標楷體" w:hint="eastAsia"/>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1295C0D8"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613E953"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EADA3D"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0C31BC6"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0D2497"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B418E66" w14:textId="77777777" w:rsidR="00E8494F" w:rsidRPr="00BF620A" w:rsidRDefault="00E8494F" w:rsidP="00305DDA">
            <w:pPr>
              <w:ind w:left="235" w:hangingChars="98" w:hanging="235"/>
              <w:rPr>
                <w:rFonts w:ascii="標楷體" w:eastAsia="標楷體" w:hAnsi="標楷體" w:hint="eastAsia"/>
                <w:lang w:val="x-none"/>
              </w:rPr>
            </w:pPr>
            <w:r w:rsidRPr="00EB5269">
              <w:rPr>
                <w:rFonts w:ascii="標楷體" w:eastAsia="標楷體" w:hAnsi="標楷體" w:hint="eastAsia"/>
              </w:rPr>
              <w:t>1.自動顯示</w:t>
            </w:r>
          </w:p>
        </w:tc>
      </w:tr>
      <w:tr w:rsidR="00E8494F" w:rsidRPr="003972CE" w14:paraId="6842A6B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5B5911" w14:textId="77777777" w:rsidR="00E8494F" w:rsidRPr="00023341" w:rsidRDefault="00E8494F" w:rsidP="00305DDA">
            <w:pPr>
              <w:rPr>
                <w:rFonts w:ascii="標楷體" w:eastAsia="標楷體" w:hAnsi="標楷體" w:hint="eastAsia"/>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7D74D443" w14:textId="77777777" w:rsidR="00E8494F" w:rsidRDefault="00E8494F" w:rsidP="00305DDA">
            <w:pPr>
              <w:rPr>
                <w:rFonts w:ascii="標楷體" w:eastAsia="標楷體" w:hAnsi="標楷體" w:hint="eastAsia"/>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06000E8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B3ABC3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5476E2"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E618634"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666B62"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A32570F" w14:textId="77777777" w:rsidR="00E8494F" w:rsidRPr="00BF620A" w:rsidRDefault="00E8494F" w:rsidP="00305DDA">
            <w:pPr>
              <w:rPr>
                <w:rFonts w:ascii="標楷體" w:eastAsia="標楷體" w:hAnsi="標楷體" w:hint="eastAsia"/>
                <w:lang w:val="x-none"/>
              </w:rPr>
            </w:pPr>
            <w:r w:rsidRPr="00EB5269">
              <w:rPr>
                <w:rFonts w:ascii="標楷體" w:eastAsia="標楷體" w:hAnsi="標楷體" w:hint="eastAsia"/>
              </w:rPr>
              <w:t>1.自動顯示</w:t>
            </w:r>
          </w:p>
        </w:tc>
      </w:tr>
      <w:tr w:rsidR="00E8494F" w:rsidRPr="003972CE" w14:paraId="1068FDBE"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0303F6" w14:textId="77777777" w:rsidR="00E8494F" w:rsidRPr="00023341" w:rsidRDefault="00E8494F" w:rsidP="00305DDA">
            <w:pPr>
              <w:rPr>
                <w:rFonts w:ascii="標楷體" w:eastAsia="標楷體" w:hAnsi="標楷體" w:hint="eastAsia"/>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6EBBDEC3" w14:textId="77777777" w:rsidR="00E8494F" w:rsidRDefault="00E8494F" w:rsidP="00305DDA">
            <w:pPr>
              <w:rPr>
                <w:rFonts w:ascii="標楷體" w:eastAsia="標楷體" w:hAnsi="標楷體" w:hint="eastAsia"/>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385DDC58"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3DAFF67"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84C752"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7DF5169"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42DA98"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8C8F4ED" w14:textId="77777777" w:rsidR="00E8494F" w:rsidRDefault="00E8494F" w:rsidP="00305DDA">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E8494F" w:rsidRPr="003972CE" w14:paraId="2BC60C3E"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6DB2D1A" w14:textId="77777777" w:rsidR="00E8494F" w:rsidRPr="00023341" w:rsidRDefault="00E8494F" w:rsidP="00305DDA">
            <w:pPr>
              <w:rPr>
                <w:rFonts w:ascii="標楷體" w:eastAsia="標楷體" w:hAnsi="標楷體" w:hint="eastAsia"/>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415E186F" w14:textId="77777777" w:rsidR="00E8494F" w:rsidRPr="0044109D" w:rsidRDefault="00E8494F" w:rsidP="00305DDA">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1DC39E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8A756F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6C05D6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CCD3008"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B89267"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1D537AF" w14:textId="77777777" w:rsidR="00E8494F" w:rsidRDefault="00E8494F" w:rsidP="00305DDA">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E8494F" w:rsidRPr="003972CE" w14:paraId="1E8A24A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D06DEE" w14:textId="77777777" w:rsidR="00E8494F" w:rsidRPr="00023341" w:rsidRDefault="00E8494F" w:rsidP="00305DDA">
            <w:pPr>
              <w:rPr>
                <w:rFonts w:ascii="標楷體" w:eastAsia="標楷體" w:hAnsi="標楷體" w:hint="eastAsia"/>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42162145" w14:textId="77777777" w:rsidR="00E8494F" w:rsidRPr="0044109D" w:rsidRDefault="00E8494F" w:rsidP="00305DDA">
            <w:pPr>
              <w:rPr>
                <w:rFonts w:ascii="標楷體" w:eastAsia="標楷體" w:hAnsi="標楷體" w:hint="eastAsia"/>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66073DCA"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EDA538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8C390D9"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198CC1E"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B7B55"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8173CF4" w14:textId="77777777" w:rsidR="00E8494F" w:rsidRDefault="00E8494F" w:rsidP="00305DDA">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E8494F" w:rsidRPr="003972CE" w14:paraId="6824DD9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4ACBD23" w14:textId="77777777" w:rsidR="00E8494F" w:rsidRPr="00023341" w:rsidRDefault="00E8494F" w:rsidP="00305DDA">
            <w:pPr>
              <w:rPr>
                <w:rFonts w:ascii="標楷體" w:eastAsia="標楷體" w:hAnsi="標楷體" w:hint="eastAsia"/>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61E0B078" w14:textId="77777777" w:rsidR="00E8494F" w:rsidRDefault="00E8494F" w:rsidP="00305DDA">
            <w:pPr>
              <w:rPr>
                <w:rFonts w:ascii="標楷體" w:eastAsia="標楷體" w:hAnsi="標楷體" w:hint="eastAsia"/>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3DED3C0"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66E0C4C"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6DA8525"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832A57F"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3D6CC"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0542BE5" w14:textId="77777777" w:rsidR="00E8494F" w:rsidRDefault="00E8494F" w:rsidP="00305DDA">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E8494F" w:rsidRPr="003972CE" w14:paraId="5798517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55A4D2"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18</w:t>
            </w:r>
          </w:p>
        </w:tc>
        <w:tc>
          <w:tcPr>
            <w:tcW w:w="1735" w:type="dxa"/>
            <w:gridSpan w:val="2"/>
            <w:tcBorders>
              <w:top w:val="single" w:sz="4" w:space="0" w:color="auto"/>
              <w:left w:val="single" w:sz="4" w:space="0" w:color="auto"/>
              <w:bottom w:val="single" w:sz="4" w:space="0" w:color="auto"/>
              <w:right w:val="single" w:sz="4" w:space="0" w:color="auto"/>
            </w:tcBorders>
          </w:tcPr>
          <w:p w14:paraId="15A10A9F" w14:textId="77777777" w:rsidR="00E8494F" w:rsidRDefault="00E8494F" w:rsidP="00305DDA">
            <w:pPr>
              <w:rPr>
                <w:rFonts w:ascii="標楷體" w:eastAsia="標楷體" w:hAnsi="標楷體" w:hint="eastAsia"/>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5E2132AD" w14:textId="77777777" w:rsidR="00E8494F" w:rsidRDefault="00E8494F" w:rsidP="00305DDA">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AA20A8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7B14FD"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DE12B58" w14:textId="77777777" w:rsidR="00E8494F" w:rsidRDefault="00E8494F"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488525"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03289C6F" w14:textId="77777777" w:rsidR="00E8494F" w:rsidRDefault="00E8494F" w:rsidP="00305DDA">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48060672" w14:textId="77777777" w:rsidR="00E8494F" w:rsidRDefault="00E8494F" w:rsidP="00305DDA">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A321F21" w14:textId="77777777" w:rsidR="00E8494F" w:rsidRDefault="00E8494F" w:rsidP="00305DDA">
            <w:pPr>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5FE10C0E" w14:textId="77777777" w:rsidR="00E8494F" w:rsidRDefault="00E8494F" w:rsidP="00305DDA">
            <w:pPr>
              <w:ind w:left="245" w:hangingChars="102" w:hanging="245"/>
              <w:rPr>
                <w:rFonts w:ascii="標楷體" w:eastAsia="標楷體" w:hAnsi="標楷體" w:hint="eastAsia"/>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E8494F" w:rsidRPr="003972CE" w14:paraId="03E8B94A" w14:textId="77777777" w:rsidTr="00305DDA">
        <w:trPr>
          <w:trHeight w:val="982"/>
          <w:jc w:val="center"/>
        </w:trPr>
        <w:tc>
          <w:tcPr>
            <w:tcW w:w="458" w:type="dxa"/>
            <w:tcBorders>
              <w:top w:val="single" w:sz="4" w:space="0" w:color="auto"/>
              <w:left w:val="single" w:sz="4" w:space="0" w:color="auto"/>
              <w:right w:val="single" w:sz="4" w:space="0" w:color="auto"/>
            </w:tcBorders>
          </w:tcPr>
          <w:p w14:paraId="097A6760" w14:textId="77777777" w:rsidR="00E8494F" w:rsidRPr="00023341" w:rsidRDefault="00E8494F" w:rsidP="00305DDA">
            <w:pPr>
              <w:rPr>
                <w:rFonts w:ascii="標楷體" w:eastAsia="標楷體" w:hAnsi="標楷體" w:hint="eastAsia"/>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7DC8E3D" w14:textId="77777777" w:rsidR="00E8494F" w:rsidRDefault="00E8494F" w:rsidP="00305DDA">
            <w:pPr>
              <w:rPr>
                <w:rFonts w:ascii="標楷體" w:eastAsia="標楷體" w:hAnsi="標楷體" w:hint="eastAsia"/>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23499520"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58EAB3BB"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3EFDF53C" w14:textId="77777777" w:rsidR="00E8494F" w:rsidRDefault="00E8494F" w:rsidP="00305DDA">
            <w:pPr>
              <w:rPr>
                <w:rFonts w:ascii="標楷體" w:eastAsia="標楷體" w:hAnsi="標楷體"/>
              </w:rPr>
            </w:pPr>
            <w:r w:rsidRPr="00E547F7">
              <w:rPr>
                <w:rFonts w:ascii="標楷體" w:eastAsia="標楷體" w:hAnsi="標楷體" w:hint="eastAsia"/>
              </w:rPr>
              <w:t>1:一般</w:t>
            </w:r>
          </w:p>
          <w:p w14:paraId="2FB5D2A5" w14:textId="77777777" w:rsidR="00E8494F" w:rsidRPr="00227142" w:rsidRDefault="00E8494F" w:rsidP="00305DDA">
            <w:pPr>
              <w:rPr>
                <w:rFonts w:ascii="標楷體" w:eastAsia="標楷體" w:hAnsi="標楷體" w:hint="eastAsia"/>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6D5EC13B"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6727E499"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079BEA4" w14:textId="77777777" w:rsidR="00E8494F" w:rsidRDefault="00E8494F" w:rsidP="00305DD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93531F" w14:textId="77777777" w:rsidR="00E8494F" w:rsidRDefault="00E8494F" w:rsidP="00305DDA">
            <w:pPr>
              <w:ind w:left="329" w:hangingChars="137" w:hanging="329"/>
              <w:rPr>
                <w:rFonts w:ascii="標楷體" w:eastAsia="標楷體" w:hAnsi="標楷體" w:hint="eastAsia"/>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E8494F" w:rsidRPr="003972CE" w14:paraId="3D324FC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218EF7A" w14:textId="77777777" w:rsidR="00E8494F" w:rsidRPr="00023341" w:rsidRDefault="00E8494F" w:rsidP="00305DDA">
            <w:pPr>
              <w:rPr>
                <w:rFonts w:ascii="標楷體" w:eastAsia="標楷體" w:hAnsi="標楷體" w:hint="eastAsia"/>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61A7D982" w14:textId="77777777" w:rsidR="00E8494F" w:rsidRDefault="00E8494F" w:rsidP="00305DDA">
            <w:pPr>
              <w:rPr>
                <w:rFonts w:ascii="標楷體" w:eastAsia="標楷體" w:hAnsi="標楷體" w:hint="eastAsia"/>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504749" w14:textId="77777777" w:rsidR="00E8494F" w:rsidRDefault="00E8494F" w:rsidP="00305DDA">
            <w:pPr>
              <w:rPr>
                <w:rFonts w:ascii="標楷體" w:eastAsia="標楷體" w:hAnsi="標楷體" w:hint="eastAsia"/>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45CBAD6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C87295"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1E08502"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5B977C"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4DCF5054" w14:textId="77777777" w:rsidR="00E8494F" w:rsidRDefault="00E8494F" w:rsidP="00305DDA">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25499004" w14:textId="77777777" w:rsidR="00E8494F" w:rsidRDefault="00E8494F" w:rsidP="00305DDA">
            <w:pPr>
              <w:ind w:left="329" w:hangingChars="137" w:hanging="329"/>
              <w:rPr>
                <w:rFonts w:ascii="標楷體" w:eastAsia="標楷體" w:hAnsi="標楷體"/>
              </w:rPr>
            </w:pPr>
            <w:r>
              <w:rPr>
                <w:rFonts w:ascii="標楷體" w:eastAsia="標楷體" w:hAnsi="標楷體" w:hint="eastAsia"/>
              </w:rPr>
              <w:t>2.自行輸入數字.檢核條件:</w:t>
            </w:r>
          </w:p>
          <w:p w14:paraId="1226B9B4" w14:textId="77777777" w:rsidR="00E8494F" w:rsidRDefault="00E8494F" w:rsidP="00305DDA">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72AEF678" w14:textId="77777777" w:rsidR="00E8494F" w:rsidRDefault="00E8494F" w:rsidP="00305DDA">
            <w:pPr>
              <w:ind w:left="329" w:hangingChars="137" w:hanging="329"/>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E8494F" w:rsidRPr="003972CE" w14:paraId="69192B6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E2A8A2F" w14:textId="77777777" w:rsidR="00E8494F" w:rsidRPr="00192DC5" w:rsidRDefault="00E8494F" w:rsidP="00305DDA">
            <w:pPr>
              <w:rPr>
                <w:rFonts w:ascii="標楷體" w:eastAsia="標楷體" w:hAnsi="標楷體" w:hint="eastAsia"/>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1041C91" w14:textId="77777777" w:rsidR="00E8494F" w:rsidRPr="002B3129" w:rsidRDefault="00E8494F" w:rsidP="00305DDA">
            <w:pPr>
              <w:rPr>
                <w:rFonts w:ascii="標楷體" w:eastAsia="標楷體" w:hAnsi="標楷體" w:hint="eastAsia"/>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C8CB4E" w14:textId="77777777" w:rsidR="00E8494F" w:rsidRDefault="00E8494F" w:rsidP="00305DDA">
            <w:pPr>
              <w:rPr>
                <w:rFonts w:ascii="標楷體" w:eastAsia="標楷體" w:hAnsi="標楷體" w:hint="eastAsia"/>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232C470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4ACB8C4" w14:textId="77777777" w:rsidR="00E8494F" w:rsidRPr="00227142" w:rsidRDefault="00E8494F" w:rsidP="00305DDA">
            <w:pPr>
              <w:rPr>
                <w:rFonts w:ascii="標楷體" w:eastAsia="標楷體" w:hAnsi="標楷體" w:hint="eastAsia"/>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w:t>
            </w:r>
            <w:r w:rsidRPr="00347C77">
              <w:rPr>
                <w:rFonts w:ascii="標楷體" w:eastAsia="標楷體" w:hAnsi="標楷體" w:hint="eastAsia"/>
              </w:rPr>
              <w:lastRenderedPageBreak/>
              <w:t>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21393B61"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A7BB9A" w14:textId="77777777" w:rsidR="00E8494F" w:rsidRDefault="00E8494F"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5CD4C1BC" w14:textId="77777777" w:rsidR="00E8494F" w:rsidRDefault="00E8494F"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E8494F" w:rsidRPr="003972CE" w14:paraId="7E9C083A"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5A1F92A" w14:textId="77777777" w:rsidR="00E8494F" w:rsidRPr="00192DC5" w:rsidRDefault="00E8494F" w:rsidP="00305DDA">
            <w:pPr>
              <w:rPr>
                <w:rFonts w:ascii="標楷體" w:eastAsia="標楷體" w:hAnsi="標楷體" w:hint="eastAsia"/>
              </w:rPr>
            </w:pPr>
            <w:r>
              <w:rPr>
                <w:rFonts w:ascii="標楷體" w:eastAsia="標楷體" w:hAnsi="標楷體" w:hint="eastAsia"/>
              </w:rPr>
              <w:lastRenderedPageBreak/>
              <w:t>2</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31E07A54"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0BC1B997"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1F99DD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029F01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3ED77A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1429D2"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8953196" w14:textId="77777777" w:rsidR="00E8494F" w:rsidRDefault="00E8494F" w:rsidP="00305DDA">
            <w:pPr>
              <w:rPr>
                <w:rFonts w:ascii="標楷體" w:eastAsia="標楷體" w:hAnsi="標楷體" w:hint="eastAsia"/>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E8494F" w:rsidRPr="003972CE" w14:paraId="749C0435"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2F496E0"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3C4CE851"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6D79363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E214D5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A1FF5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7CC9D0A"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B187F0"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8B8CCF7"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E8494F" w:rsidRPr="003972CE" w14:paraId="07274C7A"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05A5559"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448906FB"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57DDA83E"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D8C434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8FE55E2"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0319D71"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719F76"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3FF6089"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E8494F" w:rsidRPr="003972CE" w14:paraId="0D70CEC9"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9AD9C98"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645D3681"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6700D10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5609F90"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6D627DD"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0C406E0"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48A50D"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CF0D039"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E8494F" w:rsidRPr="003972CE" w14:paraId="45F5DEE4"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BB9B1B6"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735" w:type="dxa"/>
            <w:gridSpan w:val="2"/>
            <w:tcBorders>
              <w:top w:val="single" w:sz="4" w:space="0" w:color="auto"/>
              <w:left w:val="single" w:sz="4" w:space="0" w:color="auto"/>
              <w:bottom w:val="single" w:sz="4" w:space="0" w:color="auto"/>
              <w:right w:val="single" w:sz="4" w:space="0" w:color="auto"/>
            </w:tcBorders>
          </w:tcPr>
          <w:p w14:paraId="5DE371E6"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79957C23"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6C84705"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C5971D7"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E713C05"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18497C"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3C7E055"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E8494F" w:rsidRPr="003972CE" w14:paraId="5B2D945A"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74ABA5"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6-1</w:t>
            </w:r>
          </w:p>
        </w:tc>
        <w:tc>
          <w:tcPr>
            <w:tcW w:w="1735" w:type="dxa"/>
            <w:gridSpan w:val="2"/>
            <w:tcBorders>
              <w:top w:val="single" w:sz="4" w:space="0" w:color="auto"/>
              <w:left w:val="single" w:sz="4" w:space="0" w:color="auto"/>
              <w:bottom w:val="single" w:sz="4" w:space="0" w:color="auto"/>
              <w:right w:val="single" w:sz="4" w:space="0" w:color="auto"/>
            </w:tcBorders>
          </w:tcPr>
          <w:p w14:paraId="0AE9921E"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D972CB7" w14:textId="77777777" w:rsidR="00E8494F" w:rsidRDefault="00E8494F"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6B9B3B93"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49611A" w14:textId="77777777" w:rsidR="00E8494F" w:rsidRDefault="00E8494F" w:rsidP="00305DDA">
            <w:pPr>
              <w:rPr>
                <w:rFonts w:ascii="標楷體" w:eastAsia="標楷體" w:hAnsi="標楷體"/>
              </w:rPr>
            </w:pPr>
            <w:r>
              <w:rPr>
                <w:rFonts w:ascii="標楷體" w:eastAsia="標楷體" w:hAnsi="標楷體"/>
              </w:rPr>
              <w:t>Y:</w:t>
            </w:r>
            <w:r>
              <w:rPr>
                <w:rFonts w:ascii="標楷體" w:eastAsia="標楷體" w:hAnsi="標楷體" w:hint="eastAsia"/>
              </w:rPr>
              <w:t>是</w:t>
            </w:r>
          </w:p>
          <w:p w14:paraId="431EEF19" w14:textId="77777777" w:rsidR="00E8494F" w:rsidRPr="00227142" w:rsidRDefault="00E8494F" w:rsidP="00305DDA">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14C764F5" w14:textId="77777777" w:rsidR="00E8494F" w:rsidRDefault="00E8494F"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4078BA6F" w14:textId="77777777" w:rsidR="00E8494F" w:rsidRDefault="00E8494F" w:rsidP="00305DDA">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72950D56" w14:textId="77777777" w:rsidR="00E8494F" w:rsidRDefault="00E8494F" w:rsidP="00305DDA">
            <w:pPr>
              <w:rPr>
                <w:rFonts w:ascii="標楷體" w:eastAsia="標楷體" w:hAnsi="標楷體" w:hint="eastAsia"/>
              </w:rPr>
            </w:pPr>
            <w:r w:rsidRPr="00347C77">
              <w:rPr>
                <w:rFonts w:ascii="標楷體" w:eastAsia="標楷體" w:hAnsi="標楷體" w:hint="eastAsia"/>
              </w:rPr>
              <w:t>必須輸入代碼,檢核條件：依選單/V(H)</w:t>
            </w:r>
          </w:p>
        </w:tc>
      </w:tr>
      <w:tr w:rsidR="00E8494F" w:rsidRPr="003972CE" w14:paraId="26798B1B"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EA12120"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735" w:type="dxa"/>
            <w:gridSpan w:val="2"/>
            <w:tcBorders>
              <w:top w:val="single" w:sz="4" w:space="0" w:color="auto"/>
              <w:left w:val="single" w:sz="4" w:space="0" w:color="auto"/>
              <w:bottom w:val="single" w:sz="4" w:space="0" w:color="auto"/>
              <w:right w:val="single" w:sz="4" w:space="0" w:color="auto"/>
            </w:tcBorders>
          </w:tcPr>
          <w:p w14:paraId="0680C011"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1454EDF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93A19D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FEF3CC"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3DBC203"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AEABF4"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80798B2"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E8494F" w:rsidRPr="003972CE" w14:paraId="4B6D78CF"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FDA4541"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7-1</w:t>
            </w:r>
          </w:p>
        </w:tc>
        <w:tc>
          <w:tcPr>
            <w:tcW w:w="1735" w:type="dxa"/>
            <w:gridSpan w:val="2"/>
            <w:tcBorders>
              <w:top w:val="single" w:sz="4" w:space="0" w:color="auto"/>
              <w:left w:val="single" w:sz="4" w:space="0" w:color="auto"/>
              <w:bottom w:val="single" w:sz="4" w:space="0" w:color="auto"/>
              <w:right w:val="single" w:sz="4" w:space="0" w:color="auto"/>
            </w:tcBorders>
          </w:tcPr>
          <w:p w14:paraId="139F9C2B"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36D105" w14:textId="77777777" w:rsidR="00E8494F" w:rsidRDefault="00E8494F"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6AFD9DE2"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9EC4B0" w14:textId="77777777" w:rsidR="00E8494F" w:rsidRDefault="00E8494F" w:rsidP="00305DDA">
            <w:pPr>
              <w:rPr>
                <w:rFonts w:ascii="標楷體" w:eastAsia="標楷體" w:hAnsi="標楷體"/>
              </w:rPr>
            </w:pPr>
            <w:r>
              <w:rPr>
                <w:rFonts w:ascii="標楷體" w:eastAsia="標楷體" w:hAnsi="標楷體"/>
              </w:rPr>
              <w:t>Y:</w:t>
            </w:r>
            <w:r>
              <w:rPr>
                <w:rFonts w:ascii="標楷體" w:eastAsia="標楷體" w:hAnsi="標楷體" w:hint="eastAsia"/>
              </w:rPr>
              <w:t>是</w:t>
            </w:r>
          </w:p>
          <w:p w14:paraId="4BEC68D5" w14:textId="77777777" w:rsidR="00E8494F" w:rsidRPr="00227142" w:rsidRDefault="00E8494F" w:rsidP="00305DDA">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477E8580" w14:textId="77777777" w:rsidR="00E8494F" w:rsidRDefault="00E8494F"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BD45C56" w14:textId="77777777" w:rsidR="00E8494F" w:rsidRDefault="00E8494F" w:rsidP="00305DDA">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7CE72B1A" w14:textId="77777777" w:rsidR="00E8494F" w:rsidRDefault="00E8494F" w:rsidP="00305DDA">
            <w:pPr>
              <w:rPr>
                <w:rFonts w:ascii="標楷體" w:eastAsia="標楷體" w:hAnsi="標楷體" w:hint="eastAsia"/>
              </w:rPr>
            </w:pPr>
            <w:r w:rsidRPr="00347C77">
              <w:rPr>
                <w:rFonts w:ascii="標楷體" w:eastAsia="標楷體" w:hAnsi="標楷體" w:hint="eastAsia"/>
              </w:rPr>
              <w:t>必須輸入代碼,檢核條件：依選單/V(H)</w:t>
            </w:r>
          </w:p>
        </w:tc>
      </w:tr>
      <w:tr w:rsidR="00E8494F" w:rsidRPr="003972CE" w14:paraId="25B15C6A"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1C07A7C"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8</w:t>
            </w:r>
          </w:p>
        </w:tc>
        <w:tc>
          <w:tcPr>
            <w:tcW w:w="1735" w:type="dxa"/>
            <w:gridSpan w:val="2"/>
            <w:tcBorders>
              <w:top w:val="single" w:sz="4" w:space="0" w:color="auto"/>
              <w:left w:val="single" w:sz="4" w:space="0" w:color="auto"/>
              <w:bottom w:val="single" w:sz="4" w:space="0" w:color="auto"/>
              <w:right w:val="single" w:sz="4" w:space="0" w:color="auto"/>
            </w:tcBorders>
          </w:tcPr>
          <w:p w14:paraId="1027C65C"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0F16CB2"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8E3C820"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8136D6"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92186F6"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434F53"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F4719B0"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E8494F" w:rsidRPr="003972CE" w14:paraId="32842CE7"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033226E"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8-1</w:t>
            </w:r>
          </w:p>
        </w:tc>
        <w:tc>
          <w:tcPr>
            <w:tcW w:w="1735" w:type="dxa"/>
            <w:gridSpan w:val="2"/>
            <w:tcBorders>
              <w:top w:val="single" w:sz="4" w:space="0" w:color="auto"/>
              <w:left w:val="single" w:sz="4" w:space="0" w:color="auto"/>
              <w:bottom w:val="single" w:sz="4" w:space="0" w:color="auto"/>
              <w:right w:val="single" w:sz="4" w:space="0" w:color="auto"/>
            </w:tcBorders>
          </w:tcPr>
          <w:p w14:paraId="64BC9A38"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2754264" w14:textId="77777777" w:rsidR="00E8494F" w:rsidRDefault="00E8494F"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5780CD52"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519836" w14:textId="77777777" w:rsidR="00E8494F" w:rsidRDefault="00E8494F" w:rsidP="00305DDA">
            <w:pPr>
              <w:rPr>
                <w:rFonts w:ascii="標楷體" w:eastAsia="標楷體" w:hAnsi="標楷體"/>
              </w:rPr>
            </w:pPr>
            <w:r>
              <w:rPr>
                <w:rFonts w:ascii="標楷體" w:eastAsia="標楷體" w:hAnsi="標楷體"/>
              </w:rPr>
              <w:t>Y:</w:t>
            </w:r>
            <w:r>
              <w:rPr>
                <w:rFonts w:ascii="標楷體" w:eastAsia="標楷體" w:hAnsi="標楷體" w:hint="eastAsia"/>
              </w:rPr>
              <w:t>是</w:t>
            </w:r>
          </w:p>
          <w:p w14:paraId="6C4905CA" w14:textId="77777777" w:rsidR="00E8494F" w:rsidRPr="00227142" w:rsidRDefault="00E8494F" w:rsidP="00305DDA">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486FFCBD" w14:textId="77777777" w:rsidR="00E8494F" w:rsidRDefault="00E8494F"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0B3FADDD" w14:textId="77777777" w:rsidR="00E8494F" w:rsidRDefault="00E8494F" w:rsidP="00305DDA">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24FDAA8A" w14:textId="77777777" w:rsidR="00E8494F" w:rsidRDefault="00E8494F" w:rsidP="00305DDA">
            <w:pPr>
              <w:rPr>
                <w:rFonts w:ascii="標楷體" w:eastAsia="標楷體" w:hAnsi="標楷體" w:hint="eastAsia"/>
              </w:rPr>
            </w:pPr>
            <w:r w:rsidRPr="00347C77">
              <w:rPr>
                <w:rFonts w:ascii="標楷體" w:eastAsia="標楷體" w:hAnsi="標楷體" w:hint="eastAsia"/>
              </w:rPr>
              <w:t>必須輸入代碼,檢核條件：依選單/V(H)</w:t>
            </w:r>
          </w:p>
        </w:tc>
      </w:tr>
      <w:tr w:rsidR="00E8494F" w:rsidRPr="003972CE" w14:paraId="24F362E0"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3BB594F"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9</w:t>
            </w:r>
          </w:p>
        </w:tc>
        <w:tc>
          <w:tcPr>
            <w:tcW w:w="1735" w:type="dxa"/>
            <w:gridSpan w:val="2"/>
            <w:tcBorders>
              <w:top w:val="single" w:sz="4" w:space="0" w:color="auto"/>
              <w:left w:val="single" w:sz="4" w:space="0" w:color="auto"/>
              <w:bottom w:val="single" w:sz="4" w:space="0" w:color="auto"/>
              <w:right w:val="single" w:sz="4" w:space="0" w:color="auto"/>
            </w:tcBorders>
          </w:tcPr>
          <w:p w14:paraId="155DF8CE"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511EA6CA"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FF176D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D67E4D4"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5C255A1"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BFFAA"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36C1877"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E8494F" w:rsidRPr="003972CE" w14:paraId="1035A72D"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824F674"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9-1</w:t>
            </w:r>
          </w:p>
        </w:tc>
        <w:tc>
          <w:tcPr>
            <w:tcW w:w="1735" w:type="dxa"/>
            <w:gridSpan w:val="2"/>
            <w:tcBorders>
              <w:top w:val="single" w:sz="4" w:space="0" w:color="auto"/>
              <w:left w:val="single" w:sz="4" w:space="0" w:color="auto"/>
              <w:bottom w:val="single" w:sz="4" w:space="0" w:color="auto"/>
              <w:right w:val="single" w:sz="4" w:space="0" w:color="auto"/>
            </w:tcBorders>
          </w:tcPr>
          <w:p w14:paraId="2D0F9A22"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4A98C399" w14:textId="77777777" w:rsidR="00E8494F" w:rsidRDefault="00E8494F"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619495B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C40F5E9" w14:textId="77777777" w:rsidR="00E8494F" w:rsidRDefault="00E8494F" w:rsidP="00305DDA">
            <w:pPr>
              <w:rPr>
                <w:rFonts w:ascii="標楷體" w:eastAsia="標楷體" w:hAnsi="標楷體"/>
              </w:rPr>
            </w:pPr>
            <w:r>
              <w:rPr>
                <w:rFonts w:ascii="標楷體" w:eastAsia="標楷體" w:hAnsi="標楷體"/>
              </w:rPr>
              <w:t>Y:</w:t>
            </w:r>
            <w:r>
              <w:rPr>
                <w:rFonts w:ascii="標楷體" w:eastAsia="標楷體" w:hAnsi="標楷體" w:hint="eastAsia"/>
              </w:rPr>
              <w:t>是</w:t>
            </w:r>
          </w:p>
          <w:p w14:paraId="0326B05C" w14:textId="77777777" w:rsidR="00E8494F" w:rsidRPr="00227142" w:rsidRDefault="00E8494F" w:rsidP="00305DDA">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7E485C2F" w14:textId="77777777" w:rsidR="00E8494F" w:rsidRDefault="00E8494F"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39058212" w14:textId="77777777" w:rsidR="00E8494F" w:rsidRDefault="00E8494F" w:rsidP="00305DDA">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235BB4D9" w14:textId="77777777" w:rsidR="00E8494F" w:rsidRDefault="00E8494F" w:rsidP="00305DDA">
            <w:pPr>
              <w:rPr>
                <w:rFonts w:ascii="標楷體" w:eastAsia="標楷體" w:hAnsi="標楷體" w:hint="eastAsia"/>
              </w:rPr>
            </w:pPr>
            <w:r w:rsidRPr="00347C77">
              <w:rPr>
                <w:rFonts w:ascii="標楷體" w:eastAsia="標楷體" w:hAnsi="標楷體" w:hint="eastAsia"/>
              </w:rPr>
              <w:t>必須輸入代碼,檢核條件：依選單/V(H)</w:t>
            </w:r>
          </w:p>
        </w:tc>
      </w:tr>
      <w:tr w:rsidR="00E8494F" w:rsidRPr="003972CE" w14:paraId="49A98F3B"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55B219E" w14:textId="77777777" w:rsidR="00E8494F" w:rsidRPr="00192DC5" w:rsidRDefault="00E8494F" w:rsidP="00305DDA">
            <w:pPr>
              <w:rPr>
                <w:rFonts w:ascii="標楷體" w:eastAsia="標楷體" w:hAnsi="標楷體" w:hint="eastAsia"/>
              </w:rPr>
            </w:pPr>
            <w:r>
              <w:rPr>
                <w:rFonts w:ascii="標楷體" w:eastAsia="標楷體" w:hAnsi="標楷體" w:hint="eastAsia"/>
              </w:rPr>
              <w:t>3</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4425940C"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70AD6EB1"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87C707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F2678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679B281"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C1D541" w14:textId="77777777" w:rsidR="00E8494F" w:rsidRDefault="00E8494F" w:rsidP="00305DDA">
            <w:pPr>
              <w:jc w:val="center"/>
              <w:rPr>
                <w:rFonts w:ascii="標楷體" w:eastAsia="標楷體" w:hAnsi="標楷體" w:hint="eastAsia"/>
              </w:rPr>
            </w:pPr>
            <w:r>
              <w:rPr>
                <w:rFonts w:ascii="標楷體" w:eastAsia="標楷體" w:hAnsi="標楷體"/>
              </w:rPr>
              <w:t>R</w:t>
            </w:r>
          </w:p>
        </w:tc>
        <w:tc>
          <w:tcPr>
            <w:tcW w:w="2768" w:type="dxa"/>
            <w:tcBorders>
              <w:left w:val="single" w:sz="4" w:space="0" w:color="auto"/>
              <w:right w:val="single" w:sz="4" w:space="0" w:color="auto"/>
            </w:tcBorders>
          </w:tcPr>
          <w:p w14:paraId="281F0903" w14:textId="77777777" w:rsidR="00E8494F" w:rsidRDefault="00E8494F" w:rsidP="00305DDA">
            <w:pPr>
              <w:rPr>
                <w:rFonts w:ascii="標楷體" w:eastAsia="標楷體" w:hAnsi="標楷體" w:hint="eastAsia"/>
              </w:rPr>
            </w:pPr>
            <w:r w:rsidRPr="00640DB5">
              <w:rPr>
                <w:rFonts w:ascii="標楷體" w:eastAsia="標楷體" w:hAnsi="標楷體" w:hint="eastAsia"/>
              </w:rPr>
              <w:t>1.[結案區分]為[7.轉列</w:t>
            </w:r>
            <w:r w:rsidRPr="00640DB5">
              <w:rPr>
                <w:rFonts w:ascii="標楷體" w:eastAsia="標楷體" w:hAnsi="標楷體" w:hint="eastAsia"/>
              </w:rPr>
              <w:lastRenderedPageBreak/>
              <w:t>呆帳]或[8.催收部分轉呆]時自動顯示</w:t>
            </w:r>
          </w:p>
        </w:tc>
      </w:tr>
      <w:tr w:rsidR="00E8494F" w:rsidRPr="003972CE" w14:paraId="4CCC8B62"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8E8ADCB" w14:textId="77777777" w:rsidR="00E8494F" w:rsidRPr="00192DC5" w:rsidRDefault="00E8494F" w:rsidP="00305DDA">
            <w:pPr>
              <w:rPr>
                <w:rFonts w:ascii="標楷體" w:eastAsia="標楷體" w:hAnsi="標楷體" w:hint="eastAsia"/>
              </w:rPr>
            </w:pPr>
            <w:r>
              <w:rPr>
                <w:rFonts w:ascii="標楷體" w:eastAsia="標楷體" w:hAnsi="標楷體" w:hint="eastAsia"/>
              </w:rPr>
              <w:lastRenderedPageBreak/>
              <w:t>3</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615FF2AD"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38EDBDF3" w14:textId="77777777" w:rsidR="00E8494F" w:rsidRDefault="00E8494F" w:rsidP="00305DDA">
            <w:pPr>
              <w:rPr>
                <w:rFonts w:ascii="標楷體" w:eastAsia="標楷體" w:hAnsi="標楷體" w:hint="eastAsia"/>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139CEAB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5E56DB6"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DAEA2ED"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AD46B3" w14:textId="77777777" w:rsidR="00E8494F" w:rsidRDefault="00E8494F" w:rsidP="00305DDA">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757E0A61" w14:textId="77777777" w:rsidR="00E8494F" w:rsidRDefault="00E8494F" w:rsidP="00305DDA">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7F6124C5" w14:textId="77777777" w:rsidR="00E8494F" w:rsidRDefault="00E8494F" w:rsidP="00305DDA">
            <w:pPr>
              <w:rPr>
                <w:rFonts w:ascii="標楷體" w:eastAsia="標楷體" w:hAnsi="標楷體" w:hint="eastAsia"/>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E8494F" w:rsidRPr="003972CE" w14:paraId="0599C02C"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0C0524" w14:textId="77777777" w:rsidR="00E8494F" w:rsidRPr="00192DC5" w:rsidRDefault="00E8494F" w:rsidP="00305DDA">
            <w:pPr>
              <w:rPr>
                <w:rFonts w:ascii="標楷體" w:eastAsia="標楷體" w:hAnsi="標楷體" w:hint="eastAsia"/>
              </w:rPr>
            </w:pPr>
            <w:r>
              <w:rPr>
                <w:rFonts w:ascii="標楷體" w:eastAsia="標楷體" w:hAnsi="標楷體" w:hint="eastAsia"/>
              </w:rPr>
              <w:t>3</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0E2E2E6B"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1CB7676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306E4E3"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A87A5B6"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0ED41BC"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FFA4A2"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25BC4CD" w14:textId="77777777" w:rsidR="00E8494F" w:rsidRPr="00347C77" w:rsidRDefault="00E8494F" w:rsidP="00305DDA">
            <w:pPr>
              <w:rPr>
                <w:rFonts w:ascii="標楷體" w:eastAsia="標楷體" w:hAnsi="標楷體" w:hint="eastAsia"/>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bl>
    <w:p w14:paraId="766E0756" w14:textId="77777777" w:rsidR="00E8494F" w:rsidRPr="00347C77" w:rsidRDefault="00E8494F" w:rsidP="00E8494F">
      <w:pPr>
        <w:rPr>
          <w:lang w:eastAsia="x-none"/>
        </w:rPr>
      </w:pPr>
    </w:p>
    <w:p w14:paraId="761C66A6" w14:textId="77777777" w:rsidR="00E8494F" w:rsidRPr="00347C77" w:rsidRDefault="00E8494F" w:rsidP="00E8494F">
      <w:pPr>
        <w:rPr>
          <w:lang w:val="x-none" w:eastAsia="x-none"/>
        </w:rPr>
      </w:pPr>
      <w:r>
        <w:rPr>
          <w:lang w:val="x-none" w:eastAsia="x-none"/>
        </w:rPr>
        <w:br w:type="page"/>
      </w:r>
    </w:p>
    <w:p w14:paraId="7DFC77DD" w14:textId="77777777" w:rsidR="00437729" w:rsidRPr="003972CE" w:rsidRDefault="00437729" w:rsidP="003B2497">
      <w:pPr>
        <w:pStyle w:val="7"/>
        <w:numPr>
          <w:ilvl w:val="6"/>
          <w:numId w:val="19"/>
        </w:numPr>
      </w:pPr>
      <w:r w:rsidRPr="003972CE">
        <w:lastRenderedPageBreak/>
        <w:t>UI</w:t>
      </w:r>
      <w:r w:rsidRPr="003972CE">
        <w:t>畫面</w:t>
      </w:r>
      <w:r>
        <w:rPr>
          <w:rFonts w:hint="eastAsia"/>
        </w:rPr>
        <w:t>-</w:t>
      </w:r>
      <w:r>
        <w:rPr>
          <w:rFonts w:hint="eastAsia"/>
        </w:rPr>
        <w:t>訂正</w:t>
      </w:r>
    </w:p>
    <w:p w14:paraId="642749B2" w14:textId="77777777" w:rsidR="00E8494F" w:rsidRDefault="00E8494F" w:rsidP="00E8494F">
      <w:pPr>
        <w:pStyle w:val="42"/>
        <w:spacing w:after="72"/>
        <w:ind w:left="1133"/>
        <w:rPr>
          <w:rFonts w:hAnsi="標楷體"/>
        </w:rPr>
      </w:pPr>
      <w:r w:rsidRPr="00743962">
        <w:rPr>
          <w:rFonts w:hAnsi="標楷體" w:hint="eastAsia"/>
        </w:rPr>
        <w:t>輸入畫面：</w:t>
      </w:r>
    </w:p>
    <w:p w14:paraId="52432880" w14:textId="46563731" w:rsidR="00E8494F" w:rsidRDefault="00E8494F" w:rsidP="00E8494F">
      <w:pPr>
        <w:pStyle w:val="42"/>
        <w:spacing w:after="72"/>
        <w:ind w:leftChars="0" w:left="0"/>
        <w:rPr>
          <w:rFonts w:hAnsi="標楷體"/>
        </w:rPr>
      </w:pPr>
      <w:r w:rsidRPr="00587E50">
        <w:rPr>
          <w:rFonts w:hAnsi="標楷體"/>
          <w:noProof/>
        </w:rPr>
        <w:drawing>
          <wp:inline distT="0" distB="0" distL="0" distR="0" wp14:anchorId="39FBD7F3" wp14:editId="213D4394">
            <wp:extent cx="6469380" cy="2606040"/>
            <wp:effectExtent l="0" t="0" r="7620"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69380" cy="2606040"/>
                    </a:xfrm>
                    <a:prstGeom prst="rect">
                      <a:avLst/>
                    </a:prstGeom>
                    <a:noFill/>
                    <a:ln>
                      <a:noFill/>
                    </a:ln>
                  </pic:spPr>
                </pic:pic>
              </a:graphicData>
            </a:graphic>
          </wp:inline>
        </w:drawing>
      </w:r>
      <w:r w:rsidRPr="00587E50">
        <w:rPr>
          <w:rFonts w:hAnsi="標楷體"/>
          <w:noProof/>
        </w:rPr>
        <w:drawing>
          <wp:inline distT="0" distB="0" distL="0" distR="0" wp14:anchorId="0D984D5D" wp14:editId="5CBB5A69">
            <wp:extent cx="6479540" cy="1918970"/>
            <wp:effectExtent l="0" t="0" r="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9540" cy="1918970"/>
                    </a:xfrm>
                    <a:prstGeom prst="rect">
                      <a:avLst/>
                    </a:prstGeom>
                    <a:noFill/>
                    <a:ln>
                      <a:noFill/>
                    </a:ln>
                  </pic:spPr>
                </pic:pic>
              </a:graphicData>
            </a:graphic>
          </wp:inline>
        </w:drawing>
      </w:r>
    </w:p>
    <w:p w14:paraId="7575937C" w14:textId="77777777" w:rsidR="00E8494F" w:rsidRDefault="00E8494F" w:rsidP="00E8494F">
      <w:pPr>
        <w:rPr>
          <w:rFonts w:hint="eastAsia"/>
          <w:noProof/>
        </w:rPr>
      </w:pPr>
    </w:p>
    <w:p w14:paraId="3AA7E5D9" w14:textId="77777777" w:rsidR="00E8494F" w:rsidRPr="00F5236F" w:rsidRDefault="00E8494F" w:rsidP="003B2497">
      <w:pPr>
        <w:pStyle w:val="a"/>
        <w:numPr>
          <w:ilvl w:val="0"/>
          <w:numId w:val="3"/>
        </w:numPr>
        <w:spacing w:before="120"/>
        <w:rPr>
          <w:rFonts w:hint="eastAsia"/>
        </w:r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7">
          <w:tblGrid>
            <w:gridCol w:w="847"/>
            <w:gridCol w:w="2111"/>
            <w:gridCol w:w="6986"/>
          </w:tblGrid>
        </w:tblGridChange>
      </w:tblGrid>
      <w:tr w:rsidR="00E8494F" w:rsidRPr="00F5236F" w14:paraId="041B739F" w14:textId="77777777" w:rsidTr="00305DDA">
        <w:tc>
          <w:tcPr>
            <w:tcW w:w="851" w:type="dxa"/>
            <w:shd w:val="clear" w:color="auto" w:fill="D9D9D9"/>
          </w:tcPr>
          <w:p w14:paraId="56297B97"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772DD2"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7257C39" w14:textId="77777777" w:rsidR="00E8494F" w:rsidRPr="004F7CA5" w:rsidRDefault="00E8494F" w:rsidP="00305DDA">
            <w:pPr>
              <w:jc w:val="center"/>
              <w:rPr>
                <w:rFonts w:ascii="標楷體" w:eastAsia="標楷體" w:hAnsi="標楷體"/>
              </w:rPr>
            </w:pPr>
            <w:r w:rsidRPr="004F7CA5">
              <w:rPr>
                <w:rFonts w:ascii="標楷體" w:eastAsia="標楷體" w:hAnsi="標楷體" w:hint="eastAsia"/>
                <w:lang w:eastAsia="zh-HK"/>
              </w:rPr>
              <w:t>功能說明</w:t>
            </w:r>
          </w:p>
        </w:tc>
      </w:tr>
      <w:tr w:rsidR="00E8494F" w:rsidRPr="00CF124E" w14:paraId="5DA6F9F2" w14:textId="77777777" w:rsidTr="00305DDA">
        <w:tc>
          <w:tcPr>
            <w:tcW w:w="851" w:type="dxa"/>
            <w:shd w:val="clear" w:color="auto" w:fill="auto"/>
          </w:tcPr>
          <w:p w14:paraId="2C2F573B" w14:textId="77777777" w:rsidR="00E8494F" w:rsidRPr="004F7CA5" w:rsidRDefault="00E8494F"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323C50" w14:textId="77777777" w:rsidR="00E8494F" w:rsidRPr="00990200" w:rsidRDefault="00E8494F" w:rsidP="00305DDA">
            <w:pPr>
              <w:rPr>
                <w:rFonts w:ascii="標楷體" w:eastAsia="標楷體" w:hAnsi="標楷體" w:hint="eastAsia"/>
                <w:lang w:eastAsia="zh-HK"/>
              </w:rPr>
            </w:pPr>
            <w:r w:rsidRPr="00990200">
              <w:rPr>
                <w:rFonts w:ascii="標楷體" w:eastAsia="標楷體" w:hAnsi="標楷體" w:hint="eastAsia"/>
              </w:rPr>
              <w:t>訂正</w:t>
            </w:r>
          </w:p>
        </w:tc>
        <w:tc>
          <w:tcPr>
            <w:tcW w:w="7033" w:type="dxa"/>
            <w:shd w:val="clear" w:color="auto" w:fill="auto"/>
          </w:tcPr>
          <w:p w14:paraId="3540A6A6" w14:textId="77777777" w:rsidR="00E8494F" w:rsidRPr="00990200" w:rsidRDefault="00E8494F" w:rsidP="00305DDA">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0C460321" w14:textId="77777777" w:rsidR="00E8494F" w:rsidRPr="0022519B" w:rsidRDefault="00E8494F" w:rsidP="00305DDA">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F2ADC6" w14:textId="77777777" w:rsidR="00E8494F" w:rsidRDefault="00E8494F" w:rsidP="00305DDA">
            <w:pPr>
              <w:ind w:left="314" w:hangingChars="131" w:hanging="314"/>
              <w:rPr>
                <w:rFonts w:ascii="標楷體" w:eastAsia="標楷體" w:hAnsi="標楷體"/>
              </w:rPr>
            </w:pPr>
            <w:r>
              <w:rPr>
                <w:rFonts w:ascii="標楷體" w:eastAsia="標楷體" w:hAnsi="標楷體" w:hint="eastAsia"/>
              </w:rPr>
              <w:t>1.短收時,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D018C41" w14:textId="77777777" w:rsidR="00E8494F" w:rsidRDefault="00E8494F" w:rsidP="00305DDA">
            <w:pPr>
              <w:rPr>
                <w:rFonts w:ascii="標楷體" w:eastAsia="標楷體" w:hAnsi="標楷體" w:hint="eastAsia"/>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5F6E4EE3" w14:textId="77777777" w:rsidR="00E8494F" w:rsidRDefault="00E8494F"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5D539ED" w14:textId="77777777" w:rsidR="00E8494F" w:rsidRPr="00F3477F" w:rsidRDefault="00E8494F" w:rsidP="00305DDA">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01BFC50" w14:textId="77777777" w:rsidR="00E8494F" w:rsidRPr="00F3477F" w:rsidRDefault="00E8494F" w:rsidP="00305DDA">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4CAB39EA" w14:textId="77777777" w:rsidR="00E8494F" w:rsidRPr="00F3477F" w:rsidRDefault="00E8494F" w:rsidP="00305DDA">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撥款主檔</w:t>
            </w:r>
          </w:p>
          <w:p w14:paraId="5FD9B055" w14:textId="77777777" w:rsidR="00E8494F" w:rsidRPr="00F3477F" w:rsidRDefault="00E8494F" w:rsidP="00305DDA">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3D4E8B70" w14:textId="77777777" w:rsidR="00E8494F" w:rsidRDefault="00E8494F" w:rsidP="00305DDA">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09482A5F" w14:textId="77777777" w:rsidR="00E8494F" w:rsidRDefault="00E8494F" w:rsidP="00305DDA">
            <w:pPr>
              <w:rPr>
                <w:rFonts w:ascii="標楷體" w:eastAsia="標楷體" w:hAnsi="標楷體"/>
              </w:rPr>
            </w:pPr>
            <w:r>
              <w:rPr>
                <w:rFonts w:ascii="標楷體" w:eastAsia="標楷體" w:hAnsi="標楷體" w:hint="eastAsia"/>
              </w:rPr>
              <w:lastRenderedPageBreak/>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308E3A75" w14:textId="77777777" w:rsidR="00E8494F" w:rsidRPr="00B1433E" w:rsidRDefault="00E8494F" w:rsidP="00305DDA">
            <w:pPr>
              <w:rPr>
                <w:rFonts w:ascii="標楷體" w:eastAsia="標楷體" w:hAnsi="標楷體" w:hint="eastAsia"/>
              </w:rPr>
            </w:pPr>
            <w:r>
              <w:rPr>
                <w:rFonts w:ascii="標楷體" w:eastAsia="標楷體" w:hAnsi="標楷體" w:hint="eastAsia"/>
              </w:rPr>
              <w:t>(1).該筆[清償作業檔]申請日期為0時刪除該筆資料,否則更新該筆資料[結案日期]為0</w:t>
            </w:r>
          </w:p>
          <w:p w14:paraId="5B6559F8" w14:textId="77777777" w:rsidR="00E8494F" w:rsidRPr="00F3477F" w:rsidRDefault="00E8494F" w:rsidP="00305DDA">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r w:rsidRPr="00F3477F">
              <w:rPr>
                <w:rFonts w:ascii="標楷體" w:eastAsia="標楷體" w:hAnsi="標楷體"/>
              </w:rPr>
              <w:t>1).還原催收檔</w:t>
            </w:r>
          </w:p>
          <w:p w14:paraId="5A395329" w14:textId="77777777" w:rsidR="00E8494F" w:rsidRDefault="00E8494F" w:rsidP="00305DDA">
            <w:pPr>
              <w:rPr>
                <w:rFonts w:ascii="標楷體" w:eastAsia="標楷體" w:hAnsi="標楷體"/>
              </w:rPr>
            </w:pPr>
            <w:r>
              <w:rPr>
                <w:rFonts w:ascii="標楷體" w:eastAsia="標楷體" w:hAnsi="標楷體" w:hint="eastAsia"/>
              </w:rPr>
              <w:t>10</w:t>
            </w:r>
            <w:r>
              <w:rPr>
                <w:rFonts w:ascii="標楷體" w:eastAsia="標楷體" w:hAnsi="標楷體"/>
              </w:rPr>
              <w:t>.</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w:t>
            </w:r>
          </w:p>
          <w:p w14:paraId="64384474" w14:textId="77777777" w:rsidR="00E8494F" w:rsidRPr="0022519B" w:rsidRDefault="00E8494F" w:rsidP="00305DDA">
            <w:pPr>
              <w:rPr>
                <w:rFonts w:ascii="標楷體" w:eastAsia="標楷體" w:hAnsi="標楷體" w:hint="eastAsia"/>
              </w:rPr>
            </w:pPr>
            <w:r>
              <w:rPr>
                <w:rFonts w:ascii="標楷體" w:eastAsia="標楷體" w:hAnsi="標楷體" w:hint="eastAsia"/>
              </w:rPr>
              <w:t>(</w:t>
            </w:r>
            <w:r>
              <w:rPr>
                <w:rFonts w:ascii="標楷體" w:eastAsia="標楷體" w:hAnsi="標楷體"/>
              </w:rPr>
              <w:t>1).</w:t>
            </w:r>
            <w:r w:rsidRPr="00F3477F">
              <w:rPr>
                <w:rFonts w:ascii="標楷體" w:eastAsia="標楷體" w:hAnsi="標楷體"/>
              </w:rPr>
              <w:t>刪除</w:t>
            </w:r>
            <w:r w:rsidRPr="00F3477F">
              <w:rPr>
                <w:rFonts w:ascii="標楷體" w:eastAsia="標楷體" w:hAnsi="標楷體" w:hint="eastAsia"/>
              </w:rPr>
              <w:t>該筆</w:t>
            </w:r>
            <w:r w:rsidRPr="00F3477F">
              <w:rPr>
                <w:rFonts w:ascii="標楷體" w:eastAsia="標楷體" w:hAnsi="標楷體"/>
              </w:rPr>
              <w:t>催收檔</w:t>
            </w:r>
          </w:p>
        </w:tc>
      </w:tr>
      <w:tr w:rsidR="00E8494F" w:rsidRPr="00F5236F" w14:paraId="369C1BB1" w14:textId="77777777" w:rsidTr="00305DDA">
        <w:tc>
          <w:tcPr>
            <w:tcW w:w="851" w:type="dxa"/>
            <w:shd w:val="clear" w:color="auto" w:fill="auto"/>
          </w:tcPr>
          <w:p w14:paraId="69CF90A7" w14:textId="77777777" w:rsidR="00E8494F" w:rsidRPr="004F7CA5" w:rsidRDefault="00E8494F" w:rsidP="00305DDA">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ED4B68"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C72AE78" w14:textId="77777777" w:rsidR="00E8494F" w:rsidRPr="004F7CA5" w:rsidRDefault="00E8494F"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1DDF36EF" w14:textId="77777777" w:rsidR="00E8494F" w:rsidRDefault="00E8494F" w:rsidP="00E8494F">
      <w:pPr>
        <w:pStyle w:val="42"/>
        <w:spacing w:after="72"/>
        <w:ind w:leftChars="0" w:left="0"/>
        <w:rPr>
          <w:rFonts w:hint="eastAsia"/>
          <w:noProof/>
        </w:rPr>
      </w:pPr>
    </w:p>
    <w:p w14:paraId="174B3C4E" w14:textId="77777777" w:rsidR="00E8494F" w:rsidRPr="00743962" w:rsidRDefault="00E8494F" w:rsidP="00E8494F">
      <w:pPr>
        <w:pStyle w:val="42"/>
        <w:spacing w:after="72"/>
        <w:ind w:leftChars="0" w:left="0"/>
        <w:rPr>
          <w:rFonts w:hAnsi="標楷體" w:hint="eastAsia"/>
        </w:rPr>
      </w:pPr>
    </w:p>
    <w:p w14:paraId="3C5528C5" w14:textId="77777777" w:rsidR="00E8494F" w:rsidRPr="005D3385" w:rsidRDefault="00E8494F" w:rsidP="003B2497">
      <w:pPr>
        <w:pStyle w:val="a"/>
        <w:numPr>
          <w:ilvl w:val="0"/>
          <w:numId w:val="3"/>
        </w:numPr>
        <w:spacing w:before="120"/>
        <w:rPr>
          <w:rFonts w:hint="eastAsia"/>
        </w:r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E8494F" w:rsidRPr="00847BB7" w14:paraId="0129675E" w14:textId="77777777" w:rsidTr="00305DDA">
        <w:trPr>
          <w:trHeight w:val="388"/>
          <w:tblHeader/>
          <w:jc w:val="center"/>
        </w:trPr>
        <w:tc>
          <w:tcPr>
            <w:tcW w:w="458" w:type="dxa"/>
            <w:vMerge w:val="restart"/>
            <w:shd w:val="clear" w:color="auto" w:fill="D9D9D9"/>
          </w:tcPr>
          <w:p w14:paraId="2A09DC65" w14:textId="77777777" w:rsidR="00E8494F" w:rsidRPr="00847BB7" w:rsidRDefault="00E8494F" w:rsidP="00305DDA">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5758C577" w14:textId="77777777" w:rsidR="00E8494F" w:rsidRPr="00847BB7" w:rsidRDefault="00E8494F" w:rsidP="00305DDA">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039C379B" w14:textId="77777777" w:rsidR="00E8494F" w:rsidRPr="00847BB7" w:rsidRDefault="00E8494F" w:rsidP="00305DDA">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B0DF2D4" w14:textId="77777777" w:rsidR="00E8494F" w:rsidRPr="00847BB7" w:rsidRDefault="00E8494F" w:rsidP="00305DDA">
            <w:pPr>
              <w:rPr>
                <w:rFonts w:ascii="標楷體" w:eastAsia="標楷體" w:hAnsi="標楷體"/>
              </w:rPr>
            </w:pPr>
            <w:r w:rsidRPr="00847BB7">
              <w:rPr>
                <w:rFonts w:ascii="標楷體" w:eastAsia="標楷體" w:hAnsi="標楷體"/>
              </w:rPr>
              <w:t>處理邏輯及注意事項</w:t>
            </w:r>
          </w:p>
        </w:tc>
      </w:tr>
      <w:tr w:rsidR="00E8494F" w:rsidRPr="00847BB7" w14:paraId="05AB8044" w14:textId="77777777" w:rsidTr="00305DDA">
        <w:trPr>
          <w:trHeight w:val="244"/>
          <w:tblHeader/>
          <w:jc w:val="center"/>
        </w:trPr>
        <w:tc>
          <w:tcPr>
            <w:tcW w:w="458" w:type="dxa"/>
            <w:vMerge/>
            <w:shd w:val="clear" w:color="auto" w:fill="D9D9D9"/>
          </w:tcPr>
          <w:p w14:paraId="2C6F250A" w14:textId="77777777" w:rsidR="00E8494F" w:rsidRPr="00847BB7" w:rsidRDefault="00E8494F" w:rsidP="00305DDA">
            <w:pPr>
              <w:rPr>
                <w:rFonts w:ascii="標楷體" w:eastAsia="標楷體" w:hAnsi="標楷體"/>
              </w:rPr>
            </w:pPr>
          </w:p>
        </w:tc>
        <w:tc>
          <w:tcPr>
            <w:tcW w:w="1735" w:type="dxa"/>
            <w:gridSpan w:val="2"/>
            <w:vMerge/>
            <w:shd w:val="clear" w:color="auto" w:fill="D9D9D9"/>
          </w:tcPr>
          <w:p w14:paraId="3EECCAB3" w14:textId="77777777" w:rsidR="00E8494F" w:rsidRPr="00847BB7" w:rsidRDefault="00E8494F" w:rsidP="00305DDA">
            <w:pPr>
              <w:rPr>
                <w:rFonts w:ascii="標楷體" w:eastAsia="標楷體" w:hAnsi="標楷體"/>
              </w:rPr>
            </w:pPr>
          </w:p>
        </w:tc>
        <w:tc>
          <w:tcPr>
            <w:tcW w:w="1601" w:type="dxa"/>
            <w:shd w:val="clear" w:color="auto" w:fill="D9D9D9"/>
          </w:tcPr>
          <w:p w14:paraId="1D2900BF" w14:textId="77777777" w:rsidR="00E8494F" w:rsidRPr="00847BB7" w:rsidRDefault="00E8494F"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490E54BC" w14:textId="77777777" w:rsidR="00E8494F" w:rsidRPr="00847BB7" w:rsidRDefault="00E8494F"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45D596B9" w14:textId="77777777" w:rsidR="00E8494F" w:rsidRPr="00847BB7" w:rsidRDefault="00E8494F"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E041CA9" w14:textId="77777777" w:rsidR="00E8494F" w:rsidRPr="00847BB7" w:rsidRDefault="00E8494F"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6ECC56FC" w14:textId="77777777" w:rsidR="00E8494F" w:rsidRPr="00847BB7" w:rsidRDefault="00E8494F" w:rsidP="00305DDA">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3031E85A" w14:textId="77777777" w:rsidR="00E8494F" w:rsidRPr="00847BB7" w:rsidRDefault="00E8494F" w:rsidP="00305DDA">
            <w:pPr>
              <w:rPr>
                <w:rFonts w:ascii="標楷體" w:eastAsia="標楷體" w:hAnsi="標楷體"/>
              </w:rPr>
            </w:pPr>
          </w:p>
        </w:tc>
      </w:tr>
      <w:tr w:rsidR="00E8494F" w:rsidRPr="006C121E" w14:paraId="6819AF44" w14:textId="77777777" w:rsidTr="00305DDA">
        <w:trPr>
          <w:trHeight w:val="244"/>
          <w:jc w:val="center"/>
        </w:trPr>
        <w:tc>
          <w:tcPr>
            <w:tcW w:w="458" w:type="dxa"/>
          </w:tcPr>
          <w:p w14:paraId="1F6473B1" w14:textId="77777777" w:rsidR="00E8494F" w:rsidRPr="006C121E" w:rsidRDefault="00E8494F" w:rsidP="00305DDA">
            <w:pPr>
              <w:rPr>
                <w:rFonts w:ascii="標楷體" w:eastAsia="標楷體" w:hAnsi="標楷體"/>
              </w:rPr>
            </w:pPr>
            <w:r>
              <w:rPr>
                <w:rFonts w:ascii="標楷體" w:eastAsia="標楷體" w:hAnsi="標楷體"/>
              </w:rPr>
              <w:t>1.</w:t>
            </w:r>
          </w:p>
        </w:tc>
        <w:tc>
          <w:tcPr>
            <w:tcW w:w="1722" w:type="dxa"/>
          </w:tcPr>
          <w:p w14:paraId="6BB70F9C" w14:textId="77777777" w:rsidR="00E8494F" w:rsidRPr="006C121E" w:rsidRDefault="00E8494F" w:rsidP="00305DDA">
            <w:pPr>
              <w:rPr>
                <w:rFonts w:ascii="標楷體" w:eastAsia="標楷體" w:hAnsi="標楷體"/>
              </w:rPr>
            </w:pPr>
            <w:r w:rsidRPr="006C121E">
              <w:rPr>
                <w:rFonts w:ascii="標楷體" w:eastAsia="標楷體" w:hAnsi="標楷體" w:hint="eastAsia"/>
              </w:rPr>
              <w:t>借款人戶號</w:t>
            </w:r>
          </w:p>
        </w:tc>
        <w:tc>
          <w:tcPr>
            <w:tcW w:w="1614" w:type="dxa"/>
            <w:gridSpan w:val="2"/>
          </w:tcPr>
          <w:p w14:paraId="68DECA5B" w14:textId="77777777" w:rsidR="00E8494F" w:rsidRPr="006C121E" w:rsidRDefault="00E8494F" w:rsidP="00305DDA">
            <w:pPr>
              <w:rPr>
                <w:rFonts w:ascii="標楷體" w:eastAsia="標楷體" w:hAnsi="標楷體"/>
              </w:rPr>
            </w:pPr>
          </w:p>
        </w:tc>
        <w:tc>
          <w:tcPr>
            <w:tcW w:w="992" w:type="dxa"/>
          </w:tcPr>
          <w:p w14:paraId="4605FA79" w14:textId="77777777" w:rsidR="00E8494F" w:rsidRPr="006C121E" w:rsidRDefault="00E8494F" w:rsidP="00305DDA">
            <w:pPr>
              <w:rPr>
                <w:rFonts w:ascii="標楷體" w:eastAsia="標楷體" w:hAnsi="標楷體"/>
              </w:rPr>
            </w:pPr>
          </w:p>
        </w:tc>
        <w:tc>
          <w:tcPr>
            <w:tcW w:w="1491" w:type="dxa"/>
          </w:tcPr>
          <w:p w14:paraId="6E66BFA2" w14:textId="77777777" w:rsidR="00E8494F" w:rsidRPr="006C121E" w:rsidRDefault="00E8494F" w:rsidP="00305DDA">
            <w:pPr>
              <w:rPr>
                <w:rFonts w:ascii="標楷體" w:eastAsia="標楷體" w:hAnsi="標楷體"/>
              </w:rPr>
            </w:pPr>
          </w:p>
        </w:tc>
        <w:tc>
          <w:tcPr>
            <w:tcW w:w="623" w:type="dxa"/>
          </w:tcPr>
          <w:p w14:paraId="76D29539" w14:textId="77777777" w:rsidR="00E8494F" w:rsidRPr="006C121E" w:rsidRDefault="00E8494F" w:rsidP="00305DDA">
            <w:pPr>
              <w:rPr>
                <w:rFonts w:ascii="標楷體" w:eastAsia="標楷體" w:hAnsi="標楷體"/>
              </w:rPr>
            </w:pPr>
          </w:p>
        </w:tc>
        <w:tc>
          <w:tcPr>
            <w:tcW w:w="666" w:type="dxa"/>
          </w:tcPr>
          <w:p w14:paraId="07B390CA" w14:textId="77777777" w:rsidR="00E8494F" w:rsidRPr="006C121E" w:rsidRDefault="00E8494F" w:rsidP="00305DDA">
            <w:pPr>
              <w:jc w:val="center"/>
              <w:rPr>
                <w:rFonts w:ascii="標楷體" w:eastAsia="標楷體" w:hAnsi="標楷體"/>
              </w:rPr>
            </w:pPr>
            <w:r w:rsidRPr="00200496">
              <w:rPr>
                <w:rFonts w:ascii="標楷體" w:eastAsia="標楷體" w:hAnsi="標楷體" w:hint="eastAsia"/>
              </w:rPr>
              <w:t>R</w:t>
            </w:r>
          </w:p>
        </w:tc>
        <w:tc>
          <w:tcPr>
            <w:tcW w:w="2768" w:type="dxa"/>
          </w:tcPr>
          <w:p w14:paraId="0EC64A36" w14:textId="77777777" w:rsidR="00E8494F" w:rsidRPr="006C121E" w:rsidRDefault="00E8494F" w:rsidP="00305DDA">
            <w:pPr>
              <w:ind w:left="214" w:hangingChars="89" w:hanging="214"/>
              <w:rPr>
                <w:rFonts w:ascii="標楷體" w:eastAsia="標楷體" w:hAnsi="標楷體" w:hint="eastAsia"/>
              </w:rPr>
            </w:pPr>
            <w:r w:rsidRPr="00FC6706">
              <w:rPr>
                <w:rFonts w:ascii="標楷體" w:eastAsia="標楷體" w:hAnsi="標楷體" w:hint="eastAsia"/>
              </w:rPr>
              <w:t>1.自動顯示原值</w:t>
            </w:r>
          </w:p>
        </w:tc>
      </w:tr>
      <w:tr w:rsidR="00E8494F" w:rsidRPr="006C121E" w14:paraId="6B5C432E" w14:textId="77777777" w:rsidTr="00305DDA">
        <w:trPr>
          <w:trHeight w:val="244"/>
          <w:jc w:val="center"/>
        </w:trPr>
        <w:tc>
          <w:tcPr>
            <w:tcW w:w="458" w:type="dxa"/>
          </w:tcPr>
          <w:p w14:paraId="3C659FA4" w14:textId="77777777" w:rsidR="00E8494F" w:rsidRPr="006C121E" w:rsidRDefault="00E8494F" w:rsidP="00305DDA">
            <w:pPr>
              <w:rPr>
                <w:rFonts w:ascii="標楷體" w:eastAsia="標楷體" w:hAnsi="標楷體" w:hint="eastAsia"/>
              </w:rPr>
            </w:pPr>
          </w:p>
        </w:tc>
        <w:tc>
          <w:tcPr>
            <w:tcW w:w="1722" w:type="dxa"/>
          </w:tcPr>
          <w:p w14:paraId="21AA2B8D"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185572F4" w14:textId="77777777" w:rsidR="00E8494F" w:rsidRPr="006C121E" w:rsidRDefault="00E8494F" w:rsidP="00305DDA">
            <w:pPr>
              <w:rPr>
                <w:rFonts w:ascii="標楷體" w:eastAsia="標楷體" w:hAnsi="標楷體" w:hint="eastAsia"/>
              </w:rPr>
            </w:pPr>
          </w:p>
        </w:tc>
        <w:tc>
          <w:tcPr>
            <w:tcW w:w="992" w:type="dxa"/>
          </w:tcPr>
          <w:p w14:paraId="2127ACFF" w14:textId="77777777" w:rsidR="00E8494F" w:rsidRPr="006C121E" w:rsidRDefault="00E8494F" w:rsidP="00305DDA">
            <w:pPr>
              <w:rPr>
                <w:rFonts w:ascii="標楷體" w:eastAsia="標楷體" w:hAnsi="標楷體"/>
              </w:rPr>
            </w:pPr>
          </w:p>
        </w:tc>
        <w:tc>
          <w:tcPr>
            <w:tcW w:w="1491" w:type="dxa"/>
          </w:tcPr>
          <w:p w14:paraId="0A246884" w14:textId="77777777" w:rsidR="00E8494F" w:rsidRPr="006C121E" w:rsidRDefault="00E8494F" w:rsidP="00305DDA">
            <w:pPr>
              <w:rPr>
                <w:rFonts w:ascii="標楷體" w:eastAsia="標楷體" w:hAnsi="標楷體"/>
              </w:rPr>
            </w:pPr>
          </w:p>
        </w:tc>
        <w:tc>
          <w:tcPr>
            <w:tcW w:w="623" w:type="dxa"/>
          </w:tcPr>
          <w:p w14:paraId="31CA3412" w14:textId="77777777" w:rsidR="00E8494F" w:rsidRPr="006C121E" w:rsidRDefault="00E8494F" w:rsidP="00305DDA">
            <w:pPr>
              <w:rPr>
                <w:rFonts w:ascii="標楷體" w:eastAsia="標楷體" w:hAnsi="標楷體"/>
              </w:rPr>
            </w:pPr>
          </w:p>
        </w:tc>
        <w:tc>
          <w:tcPr>
            <w:tcW w:w="666" w:type="dxa"/>
          </w:tcPr>
          <w:p w14:paraId="353C5F25" w14:textId="77777777" w:rsidR="00E8494F" w:rsidRPr="006C121E" w:rsidRDefault="00E8494F" w:rsidP="00305DDA">
            <w:pPr>
              <w:jc w:val="center"/>
              <w:rPr>
                <w:rFonts w:ascii="標楷體" w:eastAsia="標楷體" w:hAnsi="標楷體" w:hint="eastAsia"/>
              </w:rPr>
            </w:pPr>
            <w:r w:rsidRPr="00200496">
              <w:rPr>
                <w:rFonts w:ascii="標楷體" w:eastAsia="標楷體" w:hAnsi="標楷體" w:hint="eastAsia"/>
              </w:rPr>
              <w:t>R</w:t>
            </w:r>
          </w:p>
        </w:tc>
        <w:tc>
          <w:tcPr>
            <w:tcW w:w="2768" w:type="dxa"/>
          </w:tcPr>
          <w:p w14:paraId="681AE8A7" w14:textId="77777777" w:rsidR="00E8494F" w:rsidRPr="006C121E" w:rsidRDefault="00E8494F" w:rsidP="00305DDA">
            <w:pPr>
              <w:rPr>
                <w:rFonts w:ascii="標楷體" w:eastAsia="標楷體" w:hAnsi="標楷體" w:hint="eastAsia"/>
              </w:rPr>
            </w:pPr>
            <w:r w:rsidRPr="00FC6706">
              <w:rPr>
                <w:rFonts w:ascii="標楷體" w:eastAsia="標楷體" w:hAnsi="標楷體" w:hint="eastAsia"/>
              </w:rPr>
              <w:t>1.自動顯示原值</w:t>
            </w:r>
          </w:p>
        </w:tc>
      </w:tr>
      <w:tr w:rsidR="00E8494F" w:rsidRPr="006C121E" w14:paraId="60F626D1" w14:textId="77777777" w:rsidTr="00305DDA">
        <w:trPr>
          <w:trHeight w:val="244"/>
          <w:jc w:val="center"/>
        </w:trPr>
        <w:tc>
          <w:tcPr>
            <w:tcW w:w="458" w:type="dxa"/>
          </w:tcPr>
          <w:p w14:paraId="4D8A26DC" w14:textId="77777777" w:rsidR="00E8494F" w:rsidRPr="006C121E" w:rsidRDefault="00E8494F"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801962B" w14:textId="77777777" w:rsidR="00E8494F" w:rsidRPr="006C121E" w:rsidRDefault="00E8494F" w:rsidP="00305DDA">
            <w:pPr>
              <w:rPr>
                <w:rFonts w:ascii="標楷體" w:eastAsia="標楷體" w:hAnsi="標楷體"/>
              </w:rPr>
            </w:pPr>
            <w:r w:rsidRPr="006C121E">
              <w:rPr>
                <w:rFonts w:ascii="標楷體" w:eastAsia="標楷體" w:hAnsi="標楷體" w:hint="eastAsia"/>
              </w:rPr>
              <w:t>統一編號</w:t>
            </w:r>
          </w:p>
        </w:tc>
        <w:tc>
          <w:tcPr>
            <w:tcW w:w="1614" w:type="dxa"/>
            <w:gridSpan w:val="2"/>
          </w:tcPr>
          <w:p w14:paraId="7FEADE10" w14:textId="77777777" w:rsidR="00E8494F" w:rsidRPr="006C121E" w:rsidRDefault="00E8494F" w:rsidP="00305DDA">
            <w:pPr>
              <w:rPr>
                <w:rFonts w:ascii="標楷體" w:eastAsia="標楷體" w:hAnsi="標楷體"/>
              </w:rPr>
            </w:pPr>
          </w:p>
        </w:tc>
        <w:tc>
          <w:tcPr>
            <w:tcW w:w="992" w:type="dxa"/>
          </w:tcPr>
          <w:p w14:paraId="705601F9" w14:textId="77777777" w:rsidR="00E8494F" w:rsidRPr="006C121E" w:rsidRDefault="00E8494F" w:rsidP="00305DDA">
            <w:pPr>
              <w:rPr>
                <w:rFonts w:ascii="標楷體" w:eastAsia="標楷體" w:hAnsi="標楷體"/>
              </w:rPr>
            </w:pPr>
          </w:p>
        </w:tc>
        <w:tc>
          <w:tcPr>
            <w:tcW w:w="1491" w:type="dxa"/>
          </w:tcPr>
          <w:p w14:paraId="2E969888" w14:textId="77777777" w:rsidR="00E8494F" w:rsidRPr="006C121E" w:rsidRDefault="00E8494F" w:rsidP="00305DDA">
            <w:pPr>
              <w:rPr>
                <w:rFonts w:ascii="標楷體" w:eastAsia="標楷體" w:hAnsi="標楷體"/>
              </w:rPr>
            </w:pPr>
          </w:p>
        </w:tc>
        <w:tc>
          <w:tcPr>
            <w:tcW w:w="623" w:type="dxa"/>
          </w:tcPr>
          <w:p w14:paraId="6266629C" w14:textId="77777777" w:rsidR="00E8494F" w:rsidRPr="006C121E" w:rsidRDefault="00E8494F" w:rsidP="00305DDA">
            <w:pPr>
              <w:rPr>
                <w:rFonts w:ascii="標楷體" w:eastAsia="標楷體" w:hAnsi="標楷體"/>
              </w:rPr>
            </w:pPr>
          </w:p>
        </w:tc>
        <w:tc>
          <w:tcPr>
            <w:tcW w:w="666" w:type="dxa"/>
          </w:tcPr>
          <w:p w14:paraId="0CE1E646" w14:textId="77777777" w:rsidR="00E8494F" w:rsidRPr="006C121E" w:rsidRDefault="00E8494F" w:rsidP="00305DDA">
            <w:pPr>
              <w:jc w:val="center"/>
              <w:rPr>
                <w:rFonts w:ascii="標楷體" w:eastAsia="標楷體" w:hAnsi="標楷體"/>
              </w:rPr>
            </w:pPr>
            <w:r w:rsidRPr="00200496">
              <w:rPr>
                <w:rFonts w:ascii="標楷體" w:eastAsia="標楷體" w:hAnsi="標楷體" w:hint="eastAsia"/>
              </w:rPr>
              <w:t>R</w:t>
            </w:r>
          </w:p>
        </w:tc>
        <w:tc>
          <w:tcPr>
            <w:tcW w:w="2768" w:type="dxa"/>
          </w:tcPr>
          <w:p w14:paraId="514BB89C" w14:textId="77777777" w:rsidR="00E8494F" w:rsidRPr="006C121E" w:rsidRDefault="00E8494F" w:rsidP="00305DDA">
            <w:pPr>
              <w:rPr>
                <w:rFonts w:ascii="標楷體" w:eastAsia="標楷體" w:hAnsi="標楷體"/>
              </w:rPr>
            </w:pPr>
            <w:r w:rsidRPr="00FC6706">
              <w:rPr>
                <w:rFonts w:ascii="標楷體" w:eastAsia="標楷體" w:hAnsi="標楷體" w:hint="eastAsia"/>
              </w:rPr>
              <w:t>1.自動顯示原值</w:t>
            </w:r>
          </w:p>
        </w:tc>
      </w:tr>
      <w:tr w:rsidR="00E8494F" w:rsidRPr="006C121E" w14:paraId="6FD19BA0" w14:textId="77777777" w:rsidTr="00305DDA">
        <w:trPr>
          <w:trHeight w:val="244"/>
          <w:jc w:val="center"/>
        </w:trPr>
        <w:tc>
          <w:tcPr>
            <w:tcW w:w="458" w:type="dxa"/>
          </w:tcPr>
          <w:p w14:paraId="5E3BFA36" w14:textId="77777777" w:rsidR="00E8494F" w:rsidRPr="006C121E" w:rsidRDefault="00E8494F" w:rsidP="00305DDA">
            <w:pPr>
              <w:rPr>
                <w:rFonts w:ascii="標楷體" w:eastAsia="標楷體" w:hAnsi="標楷體" w:hint="eastAsia"/>
              </w:rPr>
            </w:pPr>
          </w:p>
        </w:tc>
        <w:tc>
          <w:tcPr>
            <w:tcW w:w="1722" w:type="dxa"/>
          </w:tcPr>
          <w:p w14:paraId="3DFAE519"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5D33D71B" w14:textId="77777777" w:rsidR="00E8494F" w:rsidRPr="006C121E" w:rsidRDefault="00E8494F" w:rsidP="00305DDA">
            <w:pPr>
              <w:rPr>
                <w:rFonts w:ascii="標楷體" w:eastAsia="標楷體" w:hAnsi="標楷體" w:hint="eastAsia"/>
              </w:rPr>
            </w:pPr>
          </w:p>
        </w:tc>
        <w:tc>
          <w:tcPr>
            <w:tcW w:w="992" w:type="dxa"/>
          </w:tcPr>
          <w:p w14:paraId="28D01DA6" w14:textId="77777777" w:rsidR="00E8494F" w:rsidRPr="006C121E" w:rsidRDefault="00E8494F" w:rsidP="00305DDA">
            <w:pPr>
              <w:rPr>
                <w:rFonts w:ascii="標楷體" w:eastAsia="標楷體" w:hAnsi="標楷體"/>
              </w:rPr>
            </w:pPr>
          </w:p>
        </w:tc>
        <w:tc>
          <w:tcPr>
            <w:tcW w:w="1491" w:type="dxa"/>
          </w:tcPr>
          <w:p w14:paraId="530E1FED" w14:textId="77777777" w:rsidR="00E8494F" w:rsidRPr="006C121E" w:rsidRDefault="00E8494F" w:rsidP="00305DDA">
            <w:pPr>
              <w:rPr>
                <w:rFonts w:ascii="標楷體" w:eastAsia="標楷體" w:hAnsi="標楷體"/>
              </w:rPr>
            </w:pPr>
          </w:p>
        </w:tc>
        <w:tc>
          <w:tcPr>
            <w:tcW w:w="623" w:type="dxa"/>
          </w:tcPr>
          <w:p w14:paraId="5FEBB0E5" w14:textId="77777777" w:rsidR="00E8494F" w:rsidRPr="006C121E" w:rsidRDefault="00E8494F" w:rsidP="00305DDA">
            <w:pPr>
              <w:rPr>
                <w:rFonts w:ascii="標楷體" w:eastAsia="標楷體" w:hAnsi="標楷體"/>
              </w:rPr>
            </w:pPr>
          </w:p>
        </w:tc>
        <w:tc>
          <w:tcPr>
            <w:tcW w:w="666" w:type="dxa"/>
          </w:tcPr>
          <w:p w14:paraId="6FEE2D4F" w14:textId="77777777" w:rsidR="00E8494F" w:rsidRPr="006C121E" w:rsidRDefault="00E8494F" w:rsidP="00305DDA">
            <w:pPr>
              <w:jc w:val="center"/>
              <w:rPr>
                <w:rFonts w:ascii="標楷體" w:eastAsia="標楷體" w:hAnsi="標楷體" w:hint="eastAsia"/>
              </w:rPr>
            </w:pPr>
            <w:r w:rsidRPr="00200496">
              <w:rPr>
                <w:rFonts w:ascii="標楷體" w:eastAsia="標楷體" w:hAnsi="標楷體" w:hint="eastAsia"/>
              </w:rPr>
              <w:t>R</w:t>
            </w:r>
          </w:p>
        </w:tc>
        <w:tc>
          <w:tcPr>
            <w:tcW w:w="2768" w:type="dxa"/>
          </w:tcPr>
          <w:p w14:paraId="1F4D3406" w14:textId="77777777" w:rsidR="00E8494F" w:rsidRPr="006C121E" w:rsidRDefault="00E8494F" w:rsidP="00305DDA">
            <w:pPr>
              <w:rPr>
                <w:rFonts w:ascii="標楷體" w:eastAsia="標楷體" w:hAnsi="標楷體" w:hint="eastAsia"/>
              </w:rPr>
            </w:pPr>
            <w:r w:rsidRPr="00FC6706">
              <w:rPr>
                <w:rFonts w:ascii="標楷體" w:eastAsia="標楷體" w:hAnsi="標楷體" w:hint="eastAsia"/>
              </w:rPr>
              <w:t>1.自動顯示原值</w:t>
            </w:r>
          </w:p>
        </w:tc>
      </w:tr>
      <w:tr w:rsidR="00E8494F" w:rsidRPr="006C121E" w14:paraId="4211B19C" w14:textId="77777777" w:rsidTr="00305DDA">
        <w:trPr>
          <w:trHeight w:val="244"/>
          <w:jc w:val="center"/>
        </w:trPr>
        <w:tc>
          <w:tcPr>
            <w:tcW w:w="458" w:type="dxa"/>
          </w:tcPr>
          <w:p w14:paraId="574C33F9" w14:textId="77777777" w:rsidR="00E8494F" w:rsidRPr="006C121E" w:rsidRDefault="00E8494F"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2172B233" w14:textId="77777777" w:rsidR="00E8494F" w:rsidRPr="006C121E" w:rsidRDefault="00E8494F" w:rsidP="00305DDA">
            <w:pPr>
              <w:rPr>
                <w:rFonts w:ascii="標楷體" w:eastAsia="標楷體" w:hAnsi="標楷體" w:hint="eastAsia"/>
              </w:rPr>
            </w:pPr>
            <w:r w:rsidRPr="006C121E">
              <w:rPr>
                <w:rFonts w:ascii="標楷體" w:eastAsia="標楷體" w:hAnsi="標楷體" w:hint="eastAsia"/>
              </w:rPr>
              <w:t>核准號碼</w:t>
            </w:r>
          </w:p>
        </w:tc>
        <w:tc>
          <w:tcPr>
            <w:tcW w:w="1614" w:type="dxa"/>
            <w:gridSpan w:val="2"/>
          </w:tcPr>
          <w:p w14:paraId="482B00BB" w14:textId="77777777" w:rsidR="00E8494F" w:rsidRPr="006C121E" w:rsidRDefault="00E8494F" w:rsidP="00305DDA">
            <w:pPr>
              <w:rPr>
                <w:rFonts w:ascii="標楷體" w:eastAsia="標楷體" w:hAnsi="標楷體" w:hint="eastAsia"/>
              </w:rPr>
            </w:pPr>
          </w:p>
        </w:tc>
        <w:tc>
          <w:tcPr>
            <w:tcW w:w="992" w:type="dxa"/>
          </w:tcPr>
          <w:p w14:paraId="34C7D43C" w14:textId="77777777" w:rsidR="00E8494F" w:rsidRPr="006C121E" w:rsidRDefault="00E8494F" w:rsidP="00305DDA">
            <w:pPr>
              <w:rPr>
                <w:rFonts w:ascii="標楷體" w:eastAsia="標楷體" w:hAnsi="標楷體"/>
              </w:rPr>
            </w:pPr>
          </w:p>
        </w:tc>
        <w:tc>
          <w:tcPr>
            <w:tcW w:w="1491" w:type="dxa"/>
          </w:tcPr>
          <w:p w14:paraId="7125D484" w14:textId="77777777" w:rsidR="00E8494F" w:rsidRPr="006C121E" w:rsidRDefault="00E8494F" w:rsidP="00305DDA">
            <w:pPr>
              <w:rPr>
                <w:rFonts w:ascii="標楷體" w:eastAsia="標楷體" w:hAnsi="標楷體"/>
              </w:rPr>
            </w:pPr>
          </w:p>
        </w:tc>
        <w:tc>
          <w:tcPr>
            <w:tcW w:w="623" w:type="dxa"/>
          </w:tcPr>
          <w:p w14:paraId="5356BA2C" w14:textId="77777777" w:rsidR="00E8494F" w:rsidRPr="006C121E" w:rsidRDefault="00E8494F" w:rsidP="00305DDA">
            <w:pPr>
              <w:rPr>
                <w:rFonts w:ascii="標楷體" w:eastAsia="標楷體" w:hAnsi="標楷體"/>
              </w:rPr>
            </w:pPr>
          </w:p>
        </w:tc>
        <w:tc>
          <w:tcPr>
            <w:tcW w:w="666" w:type="dxa"/>
          </w:tcPr>
          <w:p w14:paraId="41310B51" w14:textId="77777777" w:rsidR="00E8494F" w:rsidRPr="006C121E" w:rsidRDefault="00E8494F" w:rsidP="00305DDA">
            <w:pPr>
              <w:jc w:val="center"/>
              <w:rPr>
                <w:rFonts w:ascii="標楷體" w:eastAsia="標楷體" w:hAnsi="標楷體" w:hint="eastAsia"/>
              </w:rPr>
            </w:pPr>
            <w:r w:rsidRPr="00200496">
              <w:rPr>
                <w:rFonts w:ascii="標楷體" w:eastAsia="標楷體" w:hAnsi="標楷體" w:hint="eastAsia"/>
              </w:rPr>
              <w:t>R</w:t>
            </w:r>
          </w:p>
        </w:tc>
        <w:tc>
          <w:tcPr>
            <w:tcW w:w="2768" w:type="dxa"/>
          </w:tcPr>
          <w:p w14:paraId="118BFA65" w14:textId="77777777" w:rsidR="00E8494F" w:rsidRPr="006C121E" w:rsidRDefault="00E8494F" w:rsidP="00305DDA">
            <w:pPr>
              <w:ind w:left="497" w:hangingChars="207" w:hanging="497"/>
              <w:rPr>
                <w:rFonts w:ascii="標楷體" w:eastAsia="標楷體" w:hAnsi="標楷體" w:hint="eastAsia"/>
              </w:rPr>
            </w:pPr>
            <w:r w:rsidRPr="000B46A7">
              <w:rPr>
                <w:rFonts w:ascii="標楷體" w:eastAsia="標楷體" w:hAnsi="標楷體" w:hint="eastAsia"/>
              </w:rPr>
              <w:t>1.自動顯示原值</w:t>
            </w:r>
          </w:p>
        </w:tc>
      </w:tr>
      <w:tr w:rsidR="00E8494F" w:rsidRPr="006C121E" w14:paraId="7FDE9D92" w14:textId="77777777" w:rsidTr="00305DDA">
        <w:trPr>
          <w:trHeight w:val="244"/>
          <w:jc w:val="center"/>
        </w:trPr>
        <w:tc>
          <w:tcPr>
            <w:tcW w:w="458" w:type="dxa"/>
          </w:tcPr>
          <w:p w14:paraId="3BD77B00" w14:textId="77777777" w:rsidR="00E8494F" w:rsidRPr="006C121E" w:rsidRDefault="00E8494F" w:rsidP="00305DDA">
            <w:pPr>
              <w:rPr>
                <w:rFonts w:ascii="標楷體" w:eastAsia="標楷體" w:hAnsi="標楷體" w:hint="eastAsia"/>
              </w:rPr>
            </w:pPr>
          </w:p>
        </w:tc>
        <w:tc>
          <w:tcPr>
            <w:tcW w:w="1722" w:type="dxa"/>
          </w:tcPr>
          <w:p w14:paraId="549673DC" w14:textId="77777777" w:rsidR="00E8494F" w:rsidRPr="006C121E" w:rsidRDefault="00E8494F" w:rsidP="00305DDA">
            <w:pPr>
              <w:rPr>
                <w:rFonts w:ascii="標楷體" w:eastAsia="標楷體" w:hAnsi="標楷體" w:hint="eastAsia"/>
              </w:rPr>
            </w:pPr>
            <w:r>
              <w:rPr>
                <w:rFonts w:ascii="標楷體" w:eastAsia="標楷體" w:hAnsi="標楷體" w:hint="eastAsia"/>
              </w:rPr>
              <w:t>戶名</w:t>
            </w:r>
          </w:p>
        </w:tc>
        <w:tc>
          <w:tcPr>
            <w:tcW w:w="1614" w:type="dxa"/>
            <w:gridSpan w:val="2"/>
          </w:tcPr>
          <w:p w14:paraId="2AE795FD" w14:textId="77777777" w:rsidR="00E8494F" w:rsidRPr="006C121E" w:rsidRDefault="00E8494F" w:rsidP="00305DDA">
            <w:pPr>
              <w:rPr>
                <w:rFonts w:ascii="標楷體" w:eastAsia="標楷體" w:hAnsi="標楷體" w:hint="eastAsia"/>
              </w:rPr>
            </w:pPr>
          </w:p>
        </w:tc>
        <w:tc>
          <w:tcPr>
            <w:tcW w:w="992" w:type="dxa"/>
          </w:tcPr>
          <w:p w14:paraId="1171E74D" w14:textId="77777777" w:rsidR="00E8494F" w:rsidRPr="006C121E" w:rsidRDefault="00E8494F" w:rsidP="00305DDA">
            <w:pPr>
              <w:rPr>
                <w:rFonts w:ascii="標楷體" w:eastAsia="標楷體" w:hAnsi="標楷體"/>
              </w:rPr>
            </w:pPr>
          </w:p>
        </w:tc>
        <w:tc>
          <w:tcPr>
            <w:tcW w:w="1491" w:type="dxa"/>
          </w:tcPr>
          <w:p w14:paraId="59C32706" w14:textId="77777777" w:rsidR="00E8494F" w:rsidRPr="006C121E" w:rsidRDefault="00E8494F" w:rsidP="00305DDA">
            <w:pPr>
              <w:rPr>
                <w:rFonts w:ascii="標楷體" w:eastAsia="標楷體" w:hAnsi="標楷體"/>
              </w:rPr>
            </w:pPr>
          </w:p>
        </w:tc>
        <w:tc>
          <w:tcPr>
            <w:tcW w:w="623" w:type="dxa"/>
          </w:tcPr>
          <w:p w14:paraId="2EBCF7E8" w14:textId="77777777" w:rsidR="00E8494F" w:rsidRPr="006C121E" w:rsidRDefault="00E8494F" w:rsidP="00305DDA">
            <w:pPr>
              <w:rPr>
                <w:rFonts w:ascii="標楷體" w:eastAsia="標楷體" w:hAnsi="標楷體"/>
              </w:rPr>
            </w:pPr>
          </w:p>
        </w:tc>
        <w:tc>
          <w:tcPr>
            <w:tcW w:w="666" w:type="dxa"/>
          </w:tcPr>
          <w:p w14:paraId="227F5A3F" w14:textId="77777777" w:rsidR="00E8494F" w:rsidRPr="006C121E" w:rsidRDefault="00E8494F" w:rsidP="00305DDA">
            <w:pPr>
              <w:jc w:val="center"/>
              <w:rPr>
                <w:rFonts w:ascii="標楷體" w:eastAsia="標楷體" w:hAnsi="標楷體" w:hint="eastAsia"/>
              </w:rPr>
            </w:pPr>
            <w:r w:rsidRPr="00200496">
              <w:rPr>
                <w:rFonts w:ascii="標楷體" w:eastAsia="標楷體" w:hAnsi="標楷體" w:hint="eastAsia"/>
              </w:rPr>
              <w:t>R</w:t>
            </w:r>
          </w:p>
        </w:tc>
        <w:tc>
          <w:tcPr>
            <w:tcW w:w="2768" w:type="dxa"/>
          </w:tcPr>
          <w:p w14:paraId="0AB5E9FF" w14:textId="77777777" w:rsidR="00E8494F" w:rsidRPr="006C121E" w:rsidRDefault="00E8494F" w:rsidP="00305DDA">
            <w:pPr>
              <w:rPr>
                <w:rFonts w:ascii="標楷體" w:eastAsia="標楷體" w:hAnsi="標楷體" w:hint="eastAsia"/>
              </w:rPr>
            </w:pPr>
            <w:r w:rsidRPr="000B46A7">
              <w:rPr>
                <w:rFonts w:ascii="標楷體" w:eastAsia="標楷體" w:hAnsi="標楷體" w:hint="eastAsia"/>
              </w:rPr>
              <w:t>1.自動顯示原值</w:t>
            </w:r>
          </w:p>
        </w:tc>
      </w:tr>
      <w:tr w:rsidR="00E8494F" w:rsidRPr="003972CE" w14:paraId="7C0B70C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4FE440" w14:textId="77777777" w:rsidR="00E8494F" w:rsidRDefault="00E8494F" w:rsidP="00305DDA">
            <w:pPr>
              <w:rPr>
                <w:rFonts w:ascii="標楷體" w:eastAsia="標楷體" w:hAnsi="標楷體" w:hint="eastAsia"/>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5F4289F" w14:textId="77777777" w:rsidR="00E8494F" w:rsidRDefault="00E8494F" w:rsidP="00305DDA">
            <w:pPr>
              <w:rPr>
                <w:rFonts w:ascii="標楷體" w:eastAsia="標楷體" w:hAnsi="標楷體" w:hint="eastAsia"/>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2C7062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844987B" w14:textId="77777777" w:rsidR="00E8494F" w:rsidRDefault="00E8494F" w:rsidP="00305DDA">
            <w:pPr>
              <w:rPr>
                <w:rFonts w:ascii="標楷體" w:eastAsia="標楷體" w:hAnsi="標楷體" w:hint="eastAsia"/>
              </w:rPr>
            </w:pPr>
          </w:p>
        </w:tc>
        <w:tc>
          <w:tcPr>
            <w:tcW w:w="1491" w:type="dxa"/>
            <w:tcBorders>
              <w:top w:val="single" w:sz="4" w:space="0" w:color="auto"/>
              <w:left w:val="single" w:sz="4" w:space="0" w:color="auto"/>
              <w:bottom w:val="single" w:sz="4" w:space="0" w:color="auto"/>
              <w:right w:val="single" w:sz="4" w:space="0" w:color="auto"/>
            </w:tcBorders>
          </w:tcPr>
          <w:p w14:paraId="6A9A8000" w14:textId="77777777" w:rsidR="00E8494F" w:rsidRPr="0044109D" w:rsidRDefault="00E8494F" w:rsidP="00305DDA">
            <w:pPr>
              <w:rPr>
                <w:rFonts w:ascii="標楷體" w:eastAsia="標楷體" w:hAnsi="標楷體"/>
              </w:rPr>
            </w:pPr>
          </w:p>
        </w:tc>
        <w:tc>
          <w:tcPr>
            <w:tcW w:w="623" w:type="dxa"/>
            <w:tcBorders>
              <w:left w:val="single" w:sz="4" w:space="0" w:color="auto"/>
              <w:right w:val="single" w:sz="4" w:space="0" w:color="auto"/>
            </w:tcBorders>
          </w:tcPr>
          <w:p w14:paraId="442D5E43" w14:textId="77777777" w:rsidR="00E8494F" w:rsidRPr="00023341"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85F726" w14:textId="77777777" w:rsidR="00E8494F" w:rsidRDefault="00E8494F" w:rsidP="00305DDA">
            <w:pPr>
              <w:jc w:val="center"/>
              <w:rPr>
                <w:rFonts w:ascii="標楷體" w:eastAsia="標楷體" w:hAnsi="標楷體" w:hint="eastAsia"/>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7D67393A" w14:textId="77777777" w:rsidR="00E8494F" w:rsidRDefault="00E8494F" w:rsidP="00305DDA">
            <w:pPr>
              <w:rPr>
                <w:rFonts w:ascii="標楷體" w:eastAsia="標楷體" w:hAnsi="標楷體" w:hint="eastAsia"/>
              </w:rPr>
            </w:pPr>
            <w:r w:rsidRPr="000B46A7">
              <w:rPr>
                <w:rFonts w:ascii="標楷體" w:eastAsia="標楷體" w:hAnsi="標楷體" w:hint="eastAsia"/>
              </w:rPr>
              <w:t>1.自動顯示原值</w:t>
            </w:r>
          </w:p>
        </w:tc>
      </w:tr>
      <w:tr w:rsidR="00E8494F" w:rsidRPr="003972CE" w14:paraId="3A2C1181"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F1CB12" w14:textId="77777777" w:rsidR="00E8494F" w:rsidRPr="00023341" w:rsidRDefault="00E8494F" w:rsidP="00305DDA">
            <w:pPr>
              <w:rPr>
                <w:rFonts w:ascii="標楷體" w:eastAsia="標楷體" w:hAnsi="標楷體" w:hint="eastAsia"/>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2008507A" w14:textId="77777777" w:rsidR="00E8494F" w:rsidRPr="005934E4" w:rsidRDefault="00E8494F" w:rsidP="00305DDA">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7A04111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911799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72CA5B" w14:textId="77777777" w:rsidR="00E8494F" w:rsidRPr="00053341" w:rsidRDefault="00E8494F" w:rsidP="00305DDA">
            <w:pPr>
              <w:rPr>
                <w:rFonts w:eastAsia="標楷體"/>
              </w:rPr>
            </w:pPr>
          </w:p>
        </w:tc>
        <w:tc>
          <w:tcPr>
            <w:tcW w:w="623" w:type="dxa"/>
            <w:tcBorders>
              <w:left w:val="single" w:sz="4" w:space="0" w:color="auto"/>
              <w:right w:val="single" w:sz="4" w:space="0" w:color="auto"/>
            </w:tcBorders>
          </w:tcPr>
          <w:p w14:paraId="14C9F4DB" w14:textId="77777777" w:rsidR="00E8494F" w:rsidRPr="00023341"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32956" w14:textId="77777777" w:rsidR="00E8494F" w:rsidRDefault="00E8494F" w:rsidP="00305DDA">
            <w:pPr>
              <w:jc w:val="center"/>
              <w:rPr>
                <w:rFonts w:ascii="標楷體" w:eastAsia="標楷體" w:hAnsi="標楷體" w:hint="eastAsia"/>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34158F6D" w14:textId="77777777" w:rsidR="00E8494F" w:rsidRPr="00C40A12" w:rsidRDefault="00E8494F" w:rsidP="00305DDA">
            <w:pPr>
              <w:rPr>
                <w:rFonts w:ascii="標楷體" w:eastAsia="標楷體" w:hAnsi="標楷體" w:hint="eastAsia"/>
              </w:rPr>
            </w:pPr>
            <w:r w:rsidRPr="000B46A7">
              <w:rPr>
                <w:rFonts w:ascii="標楷體" w:eastAsia="標楷體" w:hAnsi="標楷體" w:hint="eastAsia"/>
              </w:rPr>
              <w:t>1.自動顯示原值</w:t>
            </w:r>
          </w:p>
        </w:tc>
      </w:tr>
      <w:tr w:rsidR="00E8494F" w:rsidRPr="003972CE" w14:paraId="60E321EB"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A85196" w14:textId="77777777" w:rsidR="00E8494F" w:rsidRPr="00023341" w:rsidRDefault="00E8494F" w:rsidP="00305DDA">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F4ECB86" w14:textId="77777777" w:rsidR="00E8494F" w:rsidRDefault="00E8494F" w:rsidP="00305DDA">
            <w:pPr>
              <w:rPr>
                <w:rFonts w:ascii="標楷體" w:eastAsia="標楷體" w:hAnsi="標楷體" w:hint="eastAsia"/>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2CE299F7"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C395AB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5B05D7"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1FBC24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58E7F9"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7C80E8D" w14:textId="77777777" w:rsidR="00E8494F" w:rsidRDefault="00E8494F" w:rsidP="00305DDA">
            <w:pPr>
              <w:rPr>
                <w:rFonts w:ascii="標楷體" w:eastAsia="標楷體" w:hAnsi="標楷體" w:hint="eastAsia"/>
              </w:rPr>
            </w:pPr>
            <w:r w:rsidRPr="003B7583">
              <w:rPr>
                <w:rFonts w:ascii="標楷體" w:eastAsia="標楷體" w:hAnsi="標楷體" w:hint="eastAsia"/>
              </w:rPr>
              <w:t>1.自動顯示原值</w:t>
            </w:r>
          </w:p>
        </w:tc>
      </w:tr>
      <w:tr w:rsidR="00E8494F" w:rsidRPr="003972CE" w14:paraId="5DE026BC"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992764" w14:textId="77777777" w:rsidR="00E8494F" w:rsidRPr="00023341" w:rsidRDefault="00E8494F" w:rsidP="00305DDA">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288D3D7" w14:textId="77777777" w:rsidR="00E8494F" w:rsidRDefault="00E8494F" w:rsidP="00305DDA">
            <w:pPr>
              <w:rPr>
                <w:rFonts w:ascii="標楷體" w:eastAsia="標楷體" w:hAnsi="標楷體" w:hint="eastAsia"/>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6338E8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2EFF6C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DB65C6"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DDC0DDB"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7BDA"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FF82640" w14:textId="77777777" w:rsidR="00E8494F" w:rsidRDefault="00E8494F" w:rsidP="00305DDA">
            <w:pPr>
              <w:rPr>
                <w:rFonts w:ascii="標楷體" w:eastAsia="標楷體" w:hAnsi="標楷體" w:hint="eastAsia"/>
              </w:rPr>
            </w:pPr>
            <w:r w:rsidRPr="003B7583">
              <w:rPr>
                <w:rFonts w:ascii="標楷體" w:eastAsia="標楷體" w:hAnsi="標楷體" w:hint="eastAsia"/>
              </w:rPr>
              <w:t>1.自動顯示原值</w:t>
            </w:r>
          </w:p>
        </w:tc>
      </w:tr>
      <w:tr w:rsidR="00E8494F" w:rsidRPr="003972CE" w14:paraId="4A45346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B3AF10E" w14:textId="77777777" w:rsidR="00E8494F" w:rsidRDefault="00E8494F" w:rsidP="00305DDA">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F3EA278" w14:textId="77777777" w:rsidR="00E8494F" w:rsidRDefault="00E8494F" w:rsidP="00305DDA">
            <w:pPr>
              <w:rPr>
                <w:rFonts w:ascii="標楷體" w:eastAsia="標楷體" w:hAnsi="標楷體" w:hint="eastAsia"/>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40EB9D27"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9F8A68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1A50B4"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396EF4B"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6EB49"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75D1D97" w14:textId="77777777" w:rsidR="00E8494F" w:rsidRPr="008E3E08" w:rsidRDefault="00E8494F" w:rsidP="00305DDA">
            <w:pPr>
              <w:rPr>
                <w:rFonts w:ascii="標楷體" w:eastAsia="標楷體" w:hAnsi="標楷體" w:hint="eastAsia"/>
              </w:rPr>
            </w:pPr>
            <w:r w:rsidRPr="002021EC">
              <w:rPr>
                <w:rFonts w:ascii="標楷體" w:eastAsia="標楷體" w:hAnsi="標楷體" w:hint="eastAsia"/>
              </w:rPr>
              <w:t>1.自動顯示原值</w:t>
            </w:r>
          </w:p>
        </w:tc>
      </w:tr>
      <w:tr w:rsidR="00E8494F" w:rsidRPr="003972CE" w14:paraId="209AE56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BF80159" w14:textId="77777777" w:rsidR="00E8494F" w:rsidRPr="00023341" w:rsidRDefault="00E8494F" w:rsidP="00305DDA">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4589A6F" w14:textId="77777777" w:rsidR="00E8494F" w:rsidRDefault="00E8494F" w:rsidP="00305DDA">
            <w:pPr>
              <w:rPr>
                <w:rFonts w:ascii="標楷體" w:eastAsia="標楷體" w:hAnsi="標楷體" w:hint="eastAsia"/>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66296BC3"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E18171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39D159" w14:textId="77777777" w:rsidR="00E8494F" w:rsidRPr="000C62EC"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E212BEF"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9F392E"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5C616CE1" w14:textId="77777777" w:rsidR="00E8494F" w:rsidRDefault="00E8494F" w:rsidP="00305DDA">
            <w:pPr>
              <w:rPr>
                <w:rFonts w:ascii="標楷體" w:eastAsia="標楷體" w:hAnsi="標楷體" w:hint="eastAsia"/>
              </w:rPr>
            </w:pPr>
            <w:r w:rsidRPr="002021EC">
              <w:rPr>
                <w:rFonts w:ascii="標楷體" w:eastAsia="標楷體" w:hAnsi="標楷體" w:hint="eastAsia"/>
              </w:rPr>
              <w:t>1.自動顯示原值</w:t>
            </w:r>
          </w:p>
        </w:tc>
      </w:tr>
      <w:tr w:rsidR="00E8494F" w:rsidRPr="003972CE" w14:paraId="4AA3982F"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15F8F4F"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9</w:t>
            </w:r>
          </w:p>
        </w:tc>
        <w:tc>
          <w:tcPr>
            <w:tcW w:w="1735" w:type="dxa"/>
            <w:gridSpan w:val="2"/>
            <w:tcBorders>
              <w:top w:val="single" w:sz="4" w:space="0" w:color="auto"/>
              <w:left w:val="single" w:sz="4" w:space="0" w:color="auto"/>
              <w:bottom w:val="single" w:sz="4" w:space="0" w:color="auto"/>
              <w:right w:val="single" w:sz="4" w:space="0" w:color="auto"/>
            </w:tcBorders>
          </w:tcPr>
          <w:p w14:paraId="7A09C34E" w14:textId="77777777" w:rsidR="00E8494F" w:rsidRDefault="00E8494F" w:rsidP="00305DDA">
            <w:pPr>
              <w:rPr>
                <w:rFonts w:ascii="標楷體" w:eastAsia="標楷體" w:hAnsi="標楷體" w:hint="eastAsia"/>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396800B"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FBB17D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8D5D07"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536C6E9"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79ABAB"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3BB7C7E" w14:textId="77777777" w:rsidR="00E8494F" w:rsidRDefault="00E8494F" w:rsidP="00305DDA">
            <w:pPr>
              <w:rPr>
                <w:rFonts w:ascii="標楷體" w:eastAsia="標楷體" w:hAnsi="標楷體" w:hint="eastAsia"/>
              </w:rPr>
            </w:pPr>
            <w:r w:rsidRPr="002021EC">
              <w:rPr>
                <w:rFonts w:ascii="標楷體" w:eastAsia="標楷體" w:hAnsi="標楷體" w:hint="eastAsia"/>
              </w:rPr>
              <w:t>1.自動顯示原值</w:t>
            </w:r>
          </w:p>
        </w:tc>
      </w:tr>
      <w:tr w:rsidR="00E8494F" w:rsidRPr="003972CE" w14:paraId="5F3FF53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121593" w14:textId="77777777" w:rsidR="00E8494F" w:rsidRPr="00023341" w:rsidRDefault="00E8494F" w:rsidP="00305DDA">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2DD25B5B" w14:textId="77777777" w:rsidR="00E8494F" w:rsidRDefault="00E8494F" w:rsidP="00305DDA">
            <w:pPr>
              <w:rPr>
                <w:rFonts w:ascii="標楷體" w:eastAsia="標楷體" w:hAnsi="標楷體" w:hint="eastAsia"/>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A077950"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BC5F3C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26D9C3"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17CE2F6"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1BB808"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56FDB60" w14:textId="77777777" w:rsidR="00E8494F" w:rsidRDefault="00E8494F" w:rsidP="00305DDA">
            <w:pPr>
              <w:ind w:left="235" w:hangingChars="98" w:hanging="235"/>
              <w:rPr>
                <w:rFonts w:ascii="標楷體" w:eastAsia="標楷體" w:hAnsi="標楷體" w:hint="eastAsia"/>
              </w:rPr>
            </w:pPr>
            <w:r w:rsidRPr="002021EC">
              <w:rPr>
                <w:rFonts w:ascii="標楷體" w:eastAsia="標楷體" w:hAnsi="標楷體" w:hint="eastAsia"/>
              </w:rPr>
              <w:t>1.自動顯示原值</w:t>
            </w:r>
          </w:p>
        </w:tc>
      </w:tr>
      <w:tr w:rsidR="00E8494F" w:rsidRPr="003972CE" w14:paraId="54C21D3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3AF7595" w14:textId="77777777" w:rsidR="00E8494F" w:rsidRPr="00023341" w:rsidRDefault="00E8494F" w:rsidP="00305DDA">
            <w:pPr>
              <w:rPr>
                <w:rFonts w:ascii="標楷體" w:eastAsia="標楷體" w:hAnsi="標楷體" w:hint="eastAsia"/>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D3EA1DA" w14:textId="77777777" w:rsidR="00E8494F" w:rsidRDefault="00E8494F" w:rsidP="00305DDA">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16D42867"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41EA2C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65872D6"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A3A1F7D"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D6A42C"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F651ACE" w14:textId="77777777" w:rsidR="00E8494F" w:rsidRDefault="00E8494F" w:rsidP="00305DDA">
            <w:pPr>
              <w:rPr>
                <w:rFonts w:ascii="標楷體" w:eastAsia="標楷體" w:hAnsi="標楷體" w:hint="eastAsia"/>
              </w:rPr>
            </w:pPr>
            <w:r w:rsidRPr="002021EC">
              <w:rPr>
                <w:rFonts w:ascii="標楷體" w:eastAsia="標楷體" w:hAnsi="標楷體" w:hint="eastAsia"/>
              </w:rPr>
              <w:t>1.自動顯示原值</w:t>
            </w:r>
          </w:p>
        </w:tc>
      </w:tr>
      <w:tr w:rsidR="00E8494F" w:rsidRPr="003972CE" w14:paraId="6E2D877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E697CD" w14:textId="77777777" w:rsidR="00E8494F" w:rsidRPr="00023341" w:rsidRDefault="00E8494F" w:rsidP="00305DDA">
            <w:pPr>
              <w:rPr>
                <w:rFonts w:ascii="標楷體" w:eastAsia="標楷體" w:hAnsi="標楷體" w:hint="eastAsia"/>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6A5A5362" w14:textId="77777777" w:rsidR="00E8494F" w:rsidRDefault="00E8494F" w:rsidP="00305DDA">
            <w:pPr>
              <w:rPr>
                <w:rFonts w:ascii="標楷體" w:eastAsia="標楷體" w:hAnsi="標楷體" w:hint="eastAsia"/>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263DD47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D0D5285"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323780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2BFA75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837A83"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7FFDF7D" w14:textId="77777777" w:rsidR="00E8494F" w:rsidRDefault="00E8494F" w:rsidP="00305DDA">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E8494F" w:rsidRPr="003972CE" w14:paraId="3D59DB0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3B2BDE4" w14:textId="77777777" w:rsidR="00E8494F" w:rsidRPr="00023341" w:rsidRDefault="00E8494F" w:rsidP="00305DDA">
            <w:pPr>
              <w:rPr>
                <w:rFonts w:ascii="標楷體" w:eastAsia="標楷體" w:hAnsi="標楷體" w:hint="eastAsia"/>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5B2BAFC4" w14:textId="77777777" w:rsidR="00E8494F" w:rsidRDefault="00E8494F" w:rsidP="00305DDA">
            <w:pPr>
              <w:rPr>
                <w:rFonts w:ascii="標楷體" w:eastAsia="標楷體" w:hAnsi="標楷體" w:hint="eastAsia"/>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602C72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39FBC14"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1FEFD9E"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E5472A2"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BEA1B2" w14:textId="77777777" w:rsidR="00E8494F" w:rsidRDefault="00E8494F" w:rsidP="00305DDA">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44DF26C" w14:textId="77777777" w:rsidR="00E8494F" w:rsidRPr="00475AF0" w:rsidRDefault="00E8494F" w:rsidP="00305DDA">
            <w:pPr>
              <w:ind w:left="235" w:hangingChars="98" w:hanging="235"/>
              <w:rPr>
                <w:rFonts w:ascii="標楷體" w:eastAsia="標楷體" w:hAnsi="標楷體" w:hint="eastAsia"/>
                <w:lang w:val="x-none"/>
              </w:rPr>
            </w:pPr>
            <w:r w:rsidRPr="008E10E1">
              <w:rPr>
                <w:rFonts w:ascii="標楷體" w:eastAsia="標楷體" w:hAnsi="標楷體" w:hint="eastAsia"/>
              </w:rPr>
              <w:t>1.自動顯示原值</w:t>
            </w:r>
          </w:p>
        </w:tc>
      </w:tr>
      <w:tr w:rsidR="00E8494F" w:rsidRPr="003972CE" w14:paraId="0FD2E85A"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343B17" w14:textId="77777777" w:rsidR="00E8494F" w:rsidRPr="00023341" w:rsidRDefault="00E8494F" w:rsidP="00305DDA">
            <w:pPr>
              <w:rPr>
                <w:rFonts w:ascii="標楷體" w:eastAsia="標楷體" w:hAnsi="標楷體" w:hint="eastAsia"/>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5DCBA6E3" w14:textId="77777777" w:rsidR="00E8494F" w:rsidRDefault="00E8494F" w:rsidP="00305DDA">
            <w:pPr>
              <w:rPr>
                <w:rFonts w:ascii="標楷體" w:eastAsia="標楷體" w:hAnsi="標楷體" w:hint="eastAsia"/>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68CE41E2"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BC258C3"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D40CA0"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6F54385"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2C26A7"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AD38646" w14:textId="77777777" w:rsidR="00E8494F" w:rsidRPr="00BF620A" w:rsidRDefault="00E8494F" w:rsidP="00305DDA">
            <w:pPr>
              <w:ind w:left="235" w:hangingChars="98" w:hanging="235"/>
              <w:rPr>
                <w:rFonts w:ascii="標楷體" w:eastAsia="標楷體" w:hAnsi="標楷體" w:hint="eastAsia"/>
                <w:lang w:val="x-none"/>
              </w:rPr>
            </w:pPr>
            <w:r w:rsidRPr="008E10E1">
              <w:rPr>
                <w:rFonts w:ascii="標楷體" w:eastAsia="標楷體" w:hAnsi="標楷體" w:hint="eastAsia"/>
              </w:rPr>
              <w:t>1.自動顯示原值</w:t>
            </w:r>
          </w:p>
        </w:tc>
      </w:tr>
      <w:tr w:rsidR="00E8494F" w:rsidRPr="003972CE" w14:paraId="1ADBF9C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286BA9" w14:textId="77777777" w:rsidR="00E8494F" w:rsidRPr="00023341" w:rsidRDefault="00E8494F" w:rsidP="00305DDA">
            <w:pPr>
              <w:rPr>
                <w:rFonts w:ascii="標楷體" w:eastAsia="標楷體" w:hAnsi="標楷體" w:hint="eastAsia"/>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0EB6F742" w14:textId="77777777" w:rsidR="00E8494F" w:rsidRDefault="00E8494F" w:rsidP="00305DDA">
            <w:pPr>
              <w:rPr>
                <w:rFonts w:ascii="標楷體" w:eastAsia="標楷體" w:hAnsi="標楷體" w:hint="eastAsia"/>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1C384FA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755A29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B4B9FF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F45E05D"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BD2AD3"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6220AEBA" w14:textId="77777777" w:rsidR="00E8494F" w:rsidRPr="00BF620A" w:rsidRDefault="00E8494F" w:rsidP="00305DDA">
            <w:pPr>
              <w:rPr>
                <w:rFonts w:ascii="標楷體" w:eastAsia="標楷體" w:hAnsi="標楷體" w:hint="eastAsia"/>
                <w:lang w:val="x-none"/>
              </w:rPr>
            </w:pPr>
            <w:r w:rsidRPr="008E10E1">
              <w:rPr>
                <w:rFonts w:ascii="標楷體" w:eastAsia="標楷體" w:hAnsi="標楷體" w:hint="eastAsia"/>
              </w:rPr>
              <w:t>1.自動顯示原值</w:t>
            </w:r>
          </w:p>
        </w:tc>
      </w:tr>
      <w:tr w:rsidR="00E8494F" w:rsidRPr="003972CE" w14:paraId="6F67CC8D"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090EF9" w14:textId="77777777" w:rsidR="00E8494F" w:rsidRPr="00023341" w:rsidRDefault="00E8494F" w:rsidP="00305DDA">
            <w:pPr>
              <w:rPr>
                <w:rFonts w:ascii="標楷體" w:eastAsia="標楷體" w:hAnsi="標楷體" w:hint="eastAsia"/>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6A902039" w14:textId="77777777" w:rsidR="00E8494F" w:rsidRDefault="00E8494F" w:rsidP="00305DDA">
            <w:pPr>
              <w:rPr>
                <w:rFonts w:ascii="標楷體" w:eastAsia="標楷體" w:hAnsi="標楷體" w:hint="eastAsia"/>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36312CA2"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78A1B58"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47C64D"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48F4ED0"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CF6F68"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8F1CD8F" w14:textId="77777777" w:rsidR="00E8494F" w:rsidRDefault="00E8494F" w:rsidP="00305DDA">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E8494F" w:rsidRPr="003972CE" w14:paraId="599FF82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1F22BF" w14:textId="77777777" w:rsidR="00E8494F" w:rsidRPr="00023341" w:rsidRDefault="00E8494F" w:rsidP="00305DDA">
            <w:pPr>
              <w:rPr>
                <w:rFonts w:ascii="標楷體" w:eastAsia="標楷體" w:hAnsi="標楷體" w:hint="eastAsia"/>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5184FE62" w14:textId="77777777" w:rsidR="00E8494F" w:rsidRPr="0044109D" w:rsidRDefault="00E8494F" w:rsidP="00305DDA">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61FDF53"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FC7584E"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938A9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037BB8A"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224EF5"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03C0531" w14:textId="77777777" w:rsidR="00E8494F" w:rsidRDefault="00E8494F" w:rsidP="00305DDA">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E8494F" w:rsidRPr="003972CE" w14:paraId="72A92C3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8FFB15A" w14:textId="77777777" w:rsidR="00E8494F" w:rsidRPr="00023341" w:rsidRDefault="00E8494F" w:rsidP="00305DDA">
            <w:pPr>
              <w:rPr>
                <w:rFonts w:ascii="標楷體" w:eastAsia="標楷體" w:hAnsi="標楷體" w:hint="eastAsia"/>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3443CAF3" w14:textId="77777777" w:rsidR="00E8494F" w:rsidRPr="0044109D" w:rsidRDefault="00E8494F" w:rsidP="00305DDA">
            <w:pPr>
              <w:rPr>
                <w:rFonts w:ascii="標楷體" w:eastAsia="標楷體" w:hAnsi="標楷體" w:hint="eastAsia"/>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27CD8C6B"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390AAE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FA3FE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E7374A3"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4E6FA0"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21D21DE" w14:textId="77777777" w:rsidR="00E8494F" w:rsidRDefault="00E8494F" w:rsidP="00305DDA">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E8494F" w:rsidRPr="003972CE" w14:paraId="3BA8C3A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15F3E" w14:textId="77777777" w:rsidR="00E8494F" w:rsidRPr="00023341" w:rsidRDefault="00E8494F" w:rsidP="00305DDA">
            <w:pPr>
              <w:rPr>
                <w:rFonts w:ascii="標楷體" w:eastAsia="標楷體" w:hAnsi="標楷體" w:hint="eastAsia"/>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387FA8B6" w14:textId="77777777" w:rsidR="00E8494F" w:rsidRDefault="00E8494F" w:rsidP="00305DDA">
            <w:pPr>
              <w:rPr>
                <w:rFonts w:ascii="標楷體" w:eastAsia="標楷體" w:hAnsi="標楷體" w:hint="eastAsia"/>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4782A22"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0F50FEC"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70CC1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6518143"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D8E66B"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F0C731C" w14:textId="77777777" w:rsidR="00E8494F" w:rsidRDefault="00E8494F" w:rsidP="00305DDA">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E8494F" w:rsidRPr="003972CE" w14:paraId="4A561F23"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466A646" w14:textId="77777777" w:rsidR="00E8494F" w:rsidRPr="00023341" w:rsidRDefault="00E8494F" w:rsidP="00305DDA">
            <w:pPr>
              <w:rPr>
                <w:rFonts w:ascii="標楷體" w:eastAsia="標楷體" w:hAnsi="標楷體" w:hint="eastAsia"/>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0105A5A6" w14:textId="77777777" w:rsidR="00E8494F" w:rsidRDefault="00E8494F" w:rsidP="00305DDA">
            <w:pPr>
              <w:rPr>
                <w:rFonts w:ascii="標楷體" w:eastAsia="標楷體" w:hAnsi="標楷體" w:hint="eastAsia"/>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50B07917"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D225282"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C3FA6D"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16B001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EF39B0"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484EBC8" w14:textId="77777777" w:rsidR="00E8494F" w:rsidRDefault="00E8494F" w:rsidP="00305DDA">
            <w:pPr>
              <w:ind w:left="245" w:hangingChars="102" w:hanging="245"/>
              <w:rPr>
                <w:rFonts w:ascii="標楷體" w:eastAsia="標楷體" w:hAnsi="標楷體" w:hint="eastAsia"/>
              </w:rPr>
            </w:pPr>
            <w:r w:rsidRPr="008E10E1">
              <w:rPr>
                <w:rFonts w:ascii="標楷體" w:eastAsia="標楷體" w:hAnsi="標楷體" w:hint="eastAsia"/>
              </w:rPr>
              <w:t>1.自動顯示原值</w:t>
            </w:r>
          </w:p>
        </w:tc>
      </w:tr>
      <w:tr w:rsidR="00E8494F" w:rsidRPr="003972CE" w14:paraId="603E876A" w14:textId="77777777" w:rsidTr="00305DDA">
        <w:trPr>
          <w:trHeight w:val="982"/>
          <w:jc w:val="center"/>
        </w:trPr>
        <w:tc>
          <w:tcPr>
            <w:tcW w:w="458" w:type="dxa"/>
            <w:tcBorders>
              <w:top w:val="single" w:sz="4" w:space="0" w:color="auto"/>
              <w:left w:val="single" w:sz="4" w:space="0" w:color="auto"/>
              <w:right w:val="single" w:sz="4" w:space="0" w:color="auto"/>
            </w:tcBorders>
          </w:tcPr>
          <w:p w14:paraId="64F5667E" w14:textId="77777777" w:rsidR="00E8494F" w:rsidRPr="00023341" w:rsidRDefault="00E8494F" w:rsidP="00305DDA">
            <w:pPr>
              <w:rPr>
                <w:rFonts w:ascii="標楷體" w:eastAsia="標楷體" w:hAnsi="標楷體" w:hint="eastAsia"/>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569D561" w14:textId="77777777" w:rsidR="00E8494F" w:rsidRDefault="00E8494F" w:rsidP="00305DDA">
            <w:pPr>
              <w:rPr>
                <w:rFonts w:ascii="標楷體" w:eastAsia="標楷體" w:hAnsi="標楷體" w:hint="eastAsia"/>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382BA967"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7E0EB2F9"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14F5038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69427E2"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CACF89"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B888AB8" w14:textId="77777777" w:rsidR="00E8494F" w:rsidRDefault="00E8494F" w:rsidP="00305DDA">
            <w:pPr>
              <w:ind w:left="329" w:hangingChars="137" w:hanging="329"/>
              <w:rPr>
                <w:rFonts w:ascii="標楷體" w:eastAsia="標楷體" w:hAnsi="標楷體" w:hint="eastAsia"/>
              </w:rPr>
            </w:pPr>
            <w:r w:rsidRPr="008E10E1">
              <w:rPr>
                <w:rFonts w:ascii="標楷體" w:eastAsia="標楷體" w:hAnsi="標楷體" w:hint="eastAsia"/>
              </w:rPr>
              <w:t>1.自動顯示原值</w:t>
            </w:r>
          </w:p>
        </w:tc>
      </w:tr>
      <w:tr w:rsidR="00E8494F" w:rsidRPr="003972CE" w14:paraId="5A2ABE4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9DDCDCA" w14:textId="77777777" w:rsidR="00E8494F" w:rsidRPr="00023341" w:rsidRDefault="00E8494F" w:rsidP="00305DDA">
            <w:pPr>
              <w:rPr>
                <w:rFonts w:ascii="標楷體" w:eastAsia="標楷體" w:hAnsi="標楷體" w:hint="eastAsia"/>
              </w:rPr>
            </w:pPr>
            <w:r>
              <w:rPr>
                <w:rFonts w:ascii="標楷體" w:eastAsia="標楷體" w:hAnsi="標楷體" w:hint="eastAsia"/>
              </w:rPr>
              <w:lastRenderedPageBreak/>
              <w:t>20</w:t>
            </w:r>
          </w:p>
        </w:tc>
        <w:tc>
          <w:tcPr>
            <w:tcW w:w="1735" w:type="dxa"/>
            <w:gridSpan w:val="2"/>
            <w:tcBorders>
              <w:top w:val="single" w:sz="4" w:space="0" w:color="auto"/>
              <w:left w:val="single" w:sz="4" w:space="0" w:color="auto"/>
              <w:bottom w:val="single" w:sz="4" w:space="0" w:color="auto"/>
              <w:right w:val="single" w:sz="4" w:space="0" w:color="auto"/>
            </w:tcBorders>
          </w:tcPr>
          <w:p w14:paraId="2D2CA7E2" w14:textId="77777777" w:rsidR="00E8494F" w:rsidRDefault="00E8494F" w:rsidP="00305DDA">
            <w:pPr>
              <w:rPr>
                <w:rFonts w:ascii="標楷體" w:eastAsia="標楷體" w:hAnsi="標楷體" w:hint="eastAsia"/>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531595A"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13D99C6"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413717"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57EB586D"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C3D16"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3CB07FFC" w14:textId="77777777" w:rsidR="00E8494F" w:rsidRDefault="00E8494F" w:rsidP="00305DDA">
            <w:pPr>
              <w:ind w:left="329" w:hangingChars="137" w:hanging="329"/>
              <w:rPr>
                <w:rFonts w:ascii="標楷體" w:eastAsia="標楷體" w:hAnsi="標楷體" w:hint="eastAsia"/>
              </w:rPr>
            </w:pPr>
            <w:r w:rsidRPr="00403206">
              <w:rPr>
                <w:rFonts w:ascii="標楷體" w:eastAsia="標楷體" w:hAnsi="標楷體" w:hint="eastAsia"/>
              </w:rPr>
              <w:t>1.自動顯示原值</w:t>
            </w:r>
          </w:p>
        </w:tc>
      </w:tr>
      <w:tr w:rsidR="00E8494F" w:rsidRPr="003972CE" w14:paraId="44AFAFB4"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4D2EB42" w14:textId="77777777" w:rsidR="00E8494F" w:rsidRPr="00192DC5" w:rsidRDefault="00E8494F" w:rsidP="00305DDA">
            <w:pPr>
              <w:rPr>
                <w:rFonts w:ascii="標楷體" w:eastAsia="標楷體" w:hAnsi="標楷體" w:hint="eastAsia"/>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A981CAB" w14:textId="77777777" w:rsidR="00E8494F" w:rsidRPr="002B3129" w:rsidRDefault="00E8494F" w:rsidP="00305DDA">
            <w:pPr>
              <w:rPr>
                <w:rFonts w:ascii="標楷體" w:eastAsia="標楷體" w:hAnsi="標楷體" w:hint="eastAsia"/>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58908FDB"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CEBA63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7537347"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77A3D9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998AE" w14:textId="77777777" w:rsidR="00E8494F" w:rsidRDefault="00E8494F" w:rsidP="00305DDA">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6A832858"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10242071"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2F47046"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1683E5C7"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5D12CD8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5644DED"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0E3D4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152F318"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4488B5"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E3D48F0"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39131CF5"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4FD4F43"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14D6B0BB"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B46C54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50B42B5"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C0AF4A5"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B581E15"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D1B0"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5272069"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1D3D614F"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D4AC16A"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27EAD441"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76DD85C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B62C830"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A6B4A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216C3A24"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FF2CA7" w14:textId="77777777" w:rsidR="00E8494F" w:rsidRDefault="00E8494F"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B60D7A4"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5FD388C2"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CAC60D"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3C1CBCF6"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3589F3D9"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85C947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2B766E6"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0F37A12"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9EC954"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E453F"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4C499838"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1325284"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735" w:type="dxa"/>
            <w:gridSpan w:val="2"/>
            <w:tcBorders>
              <w:top w:val="single" w:sz="4" w:space="0" w:color="auto"/>
              <w:left w:val="single" w:sz="4" w:space="0" w:color="auto"/>
              <w:bottom w:val="single" w:sz="4" w:space="0" w:color="auto"/>
              <w:right w:val="single" w:sz="4" w:space="0" w:color="auto"/>
            </w:tcBorders>
          </w:tcPr>
          <w:p w14:paraId="12947C34"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656DA018"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9A3A451"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5E38AF8"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5573A3E"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621073"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31DE0E6"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47088B41"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616CD1"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6-1</w:t>
            </w:r>
          </w:p>
        </w:tc>
        <w:tc>
          <w:tcPr>
            <w:tcW w:w="1735" w:type="dxa"/>
            <w:gridSpan w:val="2"/>
            <w:tcBorders>
              <w:top w:val="single" w:sz="4" w:space="0" w:color="auto"/>
              <w:left w:val="single" w:sz="4" w:space="0" w:color="auto"/>
              <w:bottom w:val="single" w:sz="4" w:space="0" w:color="auto"/>
              <w:right w:val="single" w:sz="4" w:space="0" w:color="auto"/>
            </w:tcBorders>
          </w:tcPr>
          <w:p w14:paraId="3A986AEA"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44A5672"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2E3192C"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D498AF2"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9643737"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6EF87"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33FF0E1"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7B0304A9"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DD31A34"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735" w:type="dxa"/>
            <w:gridSpan w:val="2"/>
            <w:tcBorders>
              <w:top w:val="single" w:sz="4" w:space="0" w:color="auto"/>
              <w:left w:val="single" w:sz="4" w:space="0" w:color="auto"/>
              <w:bottom w:val="single" w:sz="4" w:space="0" w:color="auto"/>
              <w:right w:val="single" w:sz="4" w:space="0" w:color="auto"/>
            </w:tcBorders>
          </w:tcPr>
          <w:p w14:paraId="16A1025A"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39E3F8C8"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9CBF26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0208E1A"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1BF84600"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A23D94"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121067F"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1A8E28C6"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DD6AF05"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7-1</w:t>
            </w:r>
          </w:p>
        </w:tc>
        <w:tc>
          <w:tcPr>
            <w:tcW w:w="1735" w:type="dxa"/>
            <w:gridSpan w:val="2"/>
            <w:tcBorders>
              <w:top w:val="single" w:sz="4" w:space="0" w:color="auto"/>
              <w:left w:val="single" w:sz="4" w:space="0" w:color="auto"/>
              <w:bottom w:val="single" w:sz="4" w:space="0" w:color="auto"/>
              <w:right w:val="single" w:sz="4" w:space="0" w:color="auto"/>
            </w:tcBorders>
          </w:tcPr>
          <w:p w14:paraId="700534BF"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12C56CBD"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AE9511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9F086"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AED0B7C"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DE86D6"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DE7A412" w14:textId="77777777" w:rsidR="00E8494F" w:rsidRDefault="00E8494F" w:rsidP="00305DDA">
            <w:pPr>
              <w:rPr>
                <w:rFonts w:ascii="標楷體" w:eastAsia="標楷體" w:hAnsi="標楷體" w:hint="eastAsia"/>
              </w:rPr>
            </w:pPr>
            <w:r w:rsidRPr="00403206">
              <w:rPr>
                <w:rFonts w:ascii="標楷體" w:eastAsia="標楷體" w:hAnsi="標楷體" w:hint="eastAsia"/>
              </w:rPr>
              <w:t>1.自動顯示原值</w:t>
            </w:r>
          </w:p>
        </w:tc>
      </w:tr>
      <w:tr w:rsidR="00E8494F" w:rsidRPr="003972CE" w14:paraId="7ED2315B"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BEEC6D"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8</w:t>
            </w:r>
          </w:p>
        </w:tc>
        <w:tc>
          <w:tcPr>
            <w:tcW w:w="1735" w:type="dxa"/>
            <w:gridSpan w:val="2"/>
            <w:tcBorders>
              <w:top w:val="single" w:sz="4" w:space="0" w:color="auto"/>
              <w:left w:val="single" w:sz="4" w:space="0" w:color="auto"/>
              <w:bottom w:val="single" w:sz="4" w:space="0" w:color="auto"/>
              <w:right w:val="single" w:sz="4" w:space="0" w:color="auto"/>
            </w:tcBorders>
          </w:tcPr>
          <w:p w14:paraId="6980E9C9"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1195BC35"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861FE38"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2627054"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357C1305"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F26BBF"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61C82C9" w14:textId="77777777" w:rsidR="00E8494F" w:rsidRDefault="00E8494F" w:rsidP="00305DDA">
            <w:pPr>
              <w:rPr>
                <w:rFonts w:ascii="標楷體" w:eastAsia="標楷體" w:hAnsi="標楷體" w:hint="eastAsia"/>
              </w:rPr>
            </w:pPr>
            <w:r w:rsidRPr="00EE18C4">
              <w:rPr>
                <w:rFonts w:ascii="標楷體" w:eastAsia="標楷體" w:hAnsi="標楷體" w:hint="eastAsia"/>
              </w:rPr>
              <w:t>1.自動顯示原值</w:t>
            </w:r>
          </w:p>
        </w:tc>
      </w:tr>
      <w:tr w:rsidR="00E8494F" w:rsidRPr="003972CE" w14:paraId="6C89D38D"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BC762E"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8-1</w:t>
            </w:r>
          </w:p>
        </w:tc>
        <w:tc>
          <w:tcPr>
            <w:tcW w:w="1735" w:type="dxa"/>
            <w:gridSpan w:val="2"/>
            <w:tcBorders>
              <w:top w:val="single" w:sz="4" w:space="0" w:color="auto"/>
              <w:left w:val="single" w:sz="4" w:space="0" w:color="auto"/>
              <w:bottom w:val="single" w:sz="4" w:space="0" w:color="auto"/>
              <w:right w:val="single" w:sz="4" w:space="0" w:color="auto"/>
            </w:tcBorders>
          </w:tcPr>
          <w:p w14:paraId="390EA1F2"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679596"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DE258B5"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F7200F4"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039B76EC"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2DECF5"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2E8802B" w14:textId="77777777" w:rsidR="00E8494F" w:rsidRDefault="00E8494F" w:rsidP="00305DDA">
            <w:pPr>
              <w:rPr>
                <w:rFonts w:ascii="標楷體" w:eastAsia="標楷體" w:hAnsi="標楷體" w:hint="eastAsia"/>
              </w:rPr>
            </w:pPr>
            <w:r w:rsidRPr="00EE18C4">
              <w:rPr>
                <w:rFonts w:ascii="標楷體" w:eastAsia="標楷體" w:hAnsi="標楷體" w:hint="eastAsia"/>
              </w:rPr>
              <w:t>1.自動顯示原值</w:t>
            </w:r>
          </w:p>
        </w:tc>
      </w:tr>
      <w:tr w:rsidR="00E8494F" w:rsidRPr="003972CE" w14:paraId="4CB7FA82"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E85B191"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9</w:t>
            </w:r>
          </w:p>
        </w:tc>
        <w:tc>
          <w:tcPr>
            <w:tcW w:w="1735" w:type="dxa"/>
            <w:gridSpan w:val="2"/>
            <w:tcBorders>
              <w:top w:val="single" w:sz="4" w:space="0" w:color="auto"/>
              <w:left w:val="single" w:sz="4" w:space="0" w:color="auto"/>
              <w:bottom w:val="single" w:sz="4" w:space="0" w:color="auto"/>
              <w:right w:val="single" w:sz="4" w:space="0" w:color="auto"/>
            </w:tcBorders>
          </w:tcPr>
          <w:p w14:paraId="69FA16DD"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A4BFA9F"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FDA738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8F3D70"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434D663"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98F7"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025FF18" w14:textId="77777777" w:rsidR="00E8494F" w:rsidRDefault="00E8494F" w:rsidP="00305DDA">
            <w:pPr>
              <w:rPr>
                <w:rFonts w:ascii="標楷體" w:eastAsia="標楷體" w:hAnsi="標楷體" w:hint="eastAsia"/>
              </w:rPr>
            </w:pPr>
            <w:r w:rsidRPr="00EE18C4">
              <w:rPr>
                <w:rFonts w:ascii="標楷體" w:eastAsia="標楷體" w:hAnsi="標楷體" w:hint="eastAsia"/>
              </w:rPr>
              <w:t>1.自動顯示原值</w:t>
            </w:r>
          </w:p>
        </w:tc>
      </w:tr>
      <w:tr w:rsidR="00E8494F" w:rsidRPr="003972CE" w14:paraId="04CF9FC9"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9122F4F" w14:textId="77777777" w:rsidR="00E8494F" w:rsidRPr="00192DC5" w:rsidRDefault="00E8494F" w:rsidP="00305DDA">
            <w:pPr>
              <w:rPr>
                <w:rFonts w:ascii="標楷體" w:eastAsia="標楷體" w:hAnsi="標楷體" w:hint="eastAsia"/>
              </w:rPr>
            </w:pPr>
            <w:r>
              <w:rPr>
                <w:rFonts w:ascii="標楷體" w:eastAsia="標楷體" w:hAnsi="標楷體" w:hint="eastAsia"/>
              </w:rPr>
              <w:t>2</w:t>
            </w:r>
            <w:r>
              <w:rPr>
                <w:rFonts w:ascii="標楷體" w:eastAsia="標楷體" w:hAnsi="標楷體"/>
              </w:rPr>
              <w:t>9-1</w:t>
            </w:r>
          </w:p>
        </w:tc>
        <w:tc>
          <w:tcPr>
            <w:tcW w:w="1735" w:type="dxa"/>
            <w:gridSpan w:val="2"/>
            <w:tcBorders>
              <w:top w:val="single" w:sz="4" w:space="0" w:color="auto"/>
              <w:left w:val="single" w:sz="4" w:space="0" w:color="auto"/>
              <w:bottom w:val="single" w:sz="4" w:space="0" w:color="auto"/>
              <w:right w:val="single" w:sz="4" w:space="0" w:color="auto"/>
            </w:tcBorders>
          </w:tcPr>
          <w:p w14:paraId="59ADC902"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B052D5C"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0AA283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6BC3F"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B00A20A"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553BDC"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AE66C25" w14:textId="77777777" w:rsidR="00E8494F" w:rsidRDefault="00E8494F" w:rsidP="00305DDA">
            <w:pPr>
              <w:rPr>
                <w:rFonts w:ascii="標楷體" w:eastAsia="標楷體" w:hAnsi="標楷體" w:hint="eastAsia"/>
              </w:rPr>
            </w:pPr>
            <w:r w:rsidRPr="00EE18C4">
              <w:rPr>
                <w:rFonts w:ascii="標楷體" w:eastAsia="標楷體" w:hAnsi="標楷體" w:hint="eastAsia"/>
              </w:rPr>
              <w:t>1.自動顯示原值</w:t>
            </w:r>
          </w:p>
        </w:tc>
      </w:tr>
      <w:tr w:rsidR="00E8494F" w:rsidRPr="003972CE" w14:paraId="6E2EDB52"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C319B6B" w14:textId="77777777" w:rsidR="00E8494F" w:rsidRPr="00192DC5" w:rsidRDefault="00E8494F" w:rsidP="00305DDA">
            <w:pPr>
              <w:rPr>
                <w:rFonts w:ascii="標楷體" w:eastAsia="標楷體" w:hAnsi="標楷體" w:hint="eastAsia"/>
              </w:rPr>
            </w:pPr>
            <w:r>
              <w:rPr>
                <w:rFonts w:ascii="標楷體" w:eastAsia="標楷體" w:hAnsi="標楷體" w:hint="eastAsia"/>
              </w:rPr>
              <w:t>3</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06241098"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309D5DF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02A1F1A"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F7EA89"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63ED4530"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841DDA"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779FEC1" w14:textId="77777777" w:rsidR="00E8494F" w:rsidRDefault="00E8494F" w:rsidP="00305DDA">
            <w:pPr>
              <w:rPr>
                <w:rFonts w:ascii="標楷體" w:eastAsia="標楷體" w:hAnsi="標楷體" w:hint="eastAsia"/>
              </w:rPr>
            </w:pPr>
            <w:r w:rsidRPr="00EE18C4">
              <w:rPr>
                <w:rFonts w:ascii="標楷體" w:eastAsia="標楷體" w:hAnsi="標楷體" w:hint="eastAsia"/>
              </w:rPr>
              <w:t>1.自動顯示原值</w:t>
            </w:r>
          </w:p>
        </w:tc>
      </w:tr>
      <w:tr w:rsidR="00E8494F" w:rsidRPr="003972CE" w14:paraId="106161A6"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6A0D53F" w14:textId="77777777" w:rsidR="00E8494F" w:rsidRPr="00192DC5" w:rsidRDefault="00E8494F" w:rsidP="00305DDA">
            <w:pPr>
              <w:rPr>
                <w:rFonts w:ascii="標楷體" w:eastAsia="標楷體" w:hAnsi="標楷體" w:hint="eastAsia"/>
              </w:rPr>
            </w:pPr>
            <w:r>
              <w:rPr>
                <w:rFonts w:ascii="標楷體" w:eastAsia="標楷體" w:hAnsi="標楷體" w:hint="eastAsia"/>
              </w:rPr>
              <w:t>3</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321A07D"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2C16A3A4"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B90A84F"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95E7D1"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4CEB2659"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B140C"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3AD09E5" w14:textId="77777777" w:rsidR="00E8494F" w:rsidRDefault="00E8494F" w:rsidP="00305DDA">
            <w:pPr>
              <w:rPr>
                <w:rFonts w:ascii="標楷體" w:eastAsia="標楷體" w:hAnsi="標楷體" w:hint="eastAsia"/>
              </w:rPr>
            </w:pPr>
            <w:r w:rsidRPr="00EE18C4">
              <w:rPr>
                <w:rFonts w:ascii="標楷體" w:eastAsia="標楷體" w:hAnsi="標楷體" w:hint="eastAsia"/>
              </w:rPr>
              <w:t>1.自動顯示原值</w:t>
            </w:r>
          </w:p>
        </w:tc>
      </w:tr>
      <w:tr w:rsidR="00E8494F" w:rsidRPr="003972CE" w14:paraId="4929F475" w14:textId="77777777" w:rsidTr="00305DDA">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2EBCD6A" w14:textId="77777777" w:rsidR="00E8494F" w:rsidRPr="00192DC5" w:rsidRDefault="00E8494F" w:rsidP="00305DDA">
            <w:pPr>
              <w:rPr>
                <w:rFonts w:ascii="標楷體" w:eastAsia="標楷體" w:hAnsi="標楷體" w:hint="eastAsia"/>
              </w:rPr>
            </w:pPr>
            <w:r>
              <w:rPr>
                <w:rFonts w:ascii="標楷體" w:eastAsia="標楷體" w:hAnsi="標楷體" w:hint="eastAsia"/>
              </w:rPr>
              <w:t>3</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2B340026" w14:textId="77777777" w:rsidR="00E8494F" w:rsidRPr="002B3129" w:rsidRDefault="00E8494F" w:rsidP="00305DDA">
            <w:pPr>
              <w:rPr>
                <w:rFonts w:ascii="標楷體" w:eastAsia="標楷體" w:hAnsi="標楷體" w:hint="eastAsia"/>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04F684D5" w14:textId="77777777" w:rsidR="00E8494F" w:rsidRDefault="00E8494F"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0528D64" w14:textId="77777777" w:rsidR="00E8494F" w:rsidRPr="00023341" w:rsidRDefault="00E8494F"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A06D6AB" w14:textId="77777777" w:rsidR="00E8494F" w:rsidRPr="00227142" w:rsidRDefault="00E8494F" w:rsidP="00305DDA">
            <w:pPr>
              <w:rPr>
                <w:rFonts w:ascii="標楷體" w:eastAsia="標楷體" w:hAnsi="標楷體" w:hint="eastAsia"/>
              </w:rPr>
            </w:pPr>
          </w:p>
        </w:tc>
        <w:tc>
          <w:tcPr>
            <w:tcW w:w="623" w:type="dxa"/>
            <w:tcBorders>
              <w:left w:val="single" w:sz="4" w:space="0" w:color="auto"/>
              <w:right w:val="single" w:sz="4" w:space="0" w:color="auto"/>
            </w:tcBorders>
          </w:tcPr>
          <w:p w14:paraId="736657CE" w14:textId="77777777" w:rsidR="00E8494F" w:rsidRDefault="00E8494F"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36176" w14:textId="77777777" w:rsidR="00E8494F" w:rsidRDefault="00E8494F" w:rsidP="00305DDA">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BFECDCD" w14:textId="77777777" w:rsidR="00E8494F" w:rsidRPr="00347C77" w:rsidRDefault="00E8494F" w:rsidP="00305DDA">
            <w:pPr>
              <w:rPr>
                <w:rFonts w:ascii="標楷體" w:eastAsia="標楷體" w:hAnsi="標楷體" w:hint="eastAsia"/>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6994152D" w14:textId="77777777" w:rsidR="00E8494F" w:rsidRDefault="00E8494F" w:rsidP="00E8494F">
      <w:pPr>
        <w:rPr>
          <w:lang w:val="x-none" w:eastAsia="x-none"/>
        </w:rPr>
      </w:pPr>
    </w:p>
    <w:p w14:paraId="70FD5608" w14:textId="77777777" w:rsidR="00E8494F" w:rsidRPr="00A2270B" w:rsidRDefault="00E8494F" w:rsidP="003B2497">
      <w:pPr>
        <w:pStyle w:val="a"/>
        <w:numPr>
          <w:ilvl w:val="0"/>
          <w:numId w:val="3"/>
        </w:numPr>
        <w:spacing w:before="120"/>
        <w:rPr>
          <w:rFonts w:hint="eastAsia"/>
        </w:rPr>
      </w:pPr>
      <w:r>
        <w:rPr>
          <w:lang w:val="x-none" w:eastAsia="x-none"/>
        </w:rPr>
        <w:br w:type="page"/>
      </w:r>
      <w:r>
        <w:rPr>
          <w:rFonts w:hint="eastAsia"/>
          <w:lang w:eastAsia="zh-HK"/>
        </w:rPr>
        <w:lastRenderedPageBreak/>
        <w:t>選單</w:t>
      </w:r>
      <w:r>
        <w:rPr>
          <w:rFonts w:hint="eastAsia"/>
        </w:rPr>
        <w:t>1/L60</w:t>
      </w:r>
      <w:r>
        <w:t>64</w:t>
      </w:r>
    </w:p>
    <w:p w14:paraId="41DA6652" w14:textId="7D646DA2" w:rsidR="00E8494F" w:rsidRDefault="00E8494F" w:rsidP="00E8494F">
      <w:pPr>
        <w:pStyle w:val="a5"/>
        <w:rPr>
          <w:noProof/>
        </w:rPr>
      </w:pPr>
      <w:r w:rsidRPr="00B61786">
        <w:rPr>
          <w:noProof/>
        </w:rPr>
        <w:drawing>
          <wp:inline distT="0" distB="0" distL="0" distR="0" wp14:anchorId="26DC9239" wp14:editId="750C8C04">
            <wp:extent cx="6477000" cy="44424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4442460"/>
                    </a:xfrm>
                    <a:prstGeom prst="rect">
                      <a:avLst/>
                    </a:prstGeom>
                    <a:noFill/>
                    <a:ln>
                      <a:noFill/>
                    </a:ln>
                  </pic:spPr>
                </pic:pic>
              </a:graphicData>
            </a:graphic>
          </wp:inline>
        </w:drawing>
      </w:r>
    </w:p>
    <w:p w14:paraId="7294238A" w14:textId="77777777" w:rsidR="00E8494F" w:rsidRDefault="00E8494F" w:rsidP="00E8494F">
      <w:pPr>
        <w:pStyle w:val="a5"/>
      </w:pPr>
    </w:p>
    <w:p w14:paraId="38245779" w14:textId="77777777" w:rsidR="00E8494F" w:rsidRPr="00A2270B" w:rsidRDefault="00E8494F" w:rsidP="003B2497">
      <w:pPr>
        <w:pStyle w:val="a"/>
        <w:numPr>
          <w:ilvl w:val="0"/>
          <w:numId w:val="3"/>
        </w:numPr>
        <w:spacing w:before="120"/>
        <w:rPr>
          <w:rFonts w:hint="eastAsia"/>
        </w:rPr>
      </w:pPr>
      <w:r>
        <w:rPr>
          <w:rFonts w:hint="eastAsia"/>
          <w:lang w:eastAsia="zh-HK"/>
        </w:rPr>
        <w:t>選單</w:t>
      </w:r>
      <w:r>
        <w:t>2</w:t>
      </w:r>
      <w:r>
        <w:rPr>
          <w:rFonts w:hint="eastAsia"/>
        </w:rPr>
        <w:t>/L60</w:t>
      </w:r>
      <w:r>
        <w:t>64</w:t>
      </w:r>
    </w:p>
    <w:p w14:paraId="653C9DFD" w14:textId="1BC83011" w:rsidR="00E8494F" w:rsidRDefault="00E8494F" w:rsidP="00E8494F">
      <w:pPr>
        <w:pStyle w:val="a5"/>
      </w:pPr>
      <w:r w:rsidRPr="00B61786">
        <w:rPr>
          <w:noProof/>
        </w:rPr>
        <w:lastRenderedPageBreak/>
        <w:drawing>
          <wp:inline distT="0" distB="0" distL="0" distR="0" wp14:anchorId="76E25957" wp14:editId="60CFB7B9">
            <wp:extent cx="6479540" cy="414210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4142105"/>
                    </a:xfrm>
                    <a:prstGeom prst="rect">
                      <a:avLst/>
                    </a:prstGeom>
                    <a:noFill/>
                    <a:ln>
                      <a:noFill/>
                    </a:ln>
                  </pic:spPr>
                </pic:pic>
              </a:graphicData>
            </a:graphic>
          </wp:inline>
        </w:drawing>
      </w:r>
      <w:r w:rsidRPr="00B61786">
        <w:rPr>
          <w:noProof/>
        </w:rPr>
        <w:drawing>
          <wp:inline distT="0" distB="0" distL="0" distR="0" wp14:anchorId="648A4721" wp14:editId="0766C8B9">
            <wp:extent cx="6479540" cy="13017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1301750"/>
                    </a:xfrm>
                    <a:prstGeom prst="rect">
                      <a:avLst/>
                    </a:prstGeom>
                    <a:noFill/>
                    <a:ln>
                      <a:noFill/>
                    </a:ln>
                  </pic:spPr>
                </pic:pic>
              </a:graphicData>
            </a:graphic>
          </wp:inline>
        </w:drawing>
      </w:r>
    </w:p>
    <w:p w14:paraId="6185D55D" w14:textId="77777777" w:rsidR="00E8494F" w:rsidRDefault="00E8494F" w:rsidP="00E8494F">
      <w:pPr>
        <w:pStyle w:val="a"/>
        <w:ind w:left="0" w:firstLine="0"/>
      </w:pPr>
    </w:p>
    <w:p w14:paraId="6657448C" w14:textId="77777777" w:rsidR="00E8494F" w:rsidRDefault="00E8494F" w:rsidP="00E8494F"/>
    <w:p w14:paraId="3CEDA10D" w14:textId="77777777" w:rsidR="00E8494F" w:rsidRDefault="00E8494F" w:rsidP="00E8494F"/>
    <w:p w14:paraId="034842AC" w14:textId="77777777" w:rsidR="00E8494F" w:rsidRPr="00347C77" w:rsidRDefault="00E8494F" w:rsidP="00E8494F">
      <w:pPr>
        <w:rPr>
          <w:rFonts w:hint="eastAsia"/>
        </w:rPr>
      </w:pPr>
    </w:p>
    <w:p w14:paraId="063276E3" w14:textId="77777777" w:rsidR="00E8494F" w:rsidRDefault="00E8494F" w:rsidP="003B2497">
      <w:pPr>
        <w:pStyle w:val="a"/>
        <w:numPr>
          <w:ilvl w:val="0"/>
          <w:numId w:val="3"/>
        </w:numPr>
        <w:spacing w:before="120"/>
      </w:pPr>
      <w:r>
        <w:rPr>
          <w:rFonts w:hint="eastAsia"/>
        </w:rPr>
        <w:t>帳務說明</w:t>
      </w:r>
    </w:p>
    <w:p w14:paraId="590790FF" w14:textId="77777777" w:rsidR="00E8494F" w:rsidRPr="000B3CAE" w:rsidRDefault="00E8494F" w:rsidP="00E8494F">
      <w:pPr>
        <w:rPr>
          <w:rFonts w:hint="eastAsia"/>
        </w:rPr>
      </w:pPr>
    </w:p>
    <w:p w14:paraId="12526FC1" w14:textId="77777777" w:rsidR="00E8494F" w:rsidRPr="00C775F3" w:rsidRDefault="00E8494F" w:rsidP="00E8494F">
      <w:pPr>
        <w:rPr>
          <w:rFonts w:ascii="標楷體" w:eastAsia="標楷體" w:hAnsi="標楷體" w:hint="eastAsia"/>
        </w:rPr>
      </w:pPr>
      <w:r>
        <w:rPr>
          <w:rFonts w:ascii="標楷體" w:eastAsia="標楷體" w:hAnsi="標楷體" w:hint="eastAsia"/>
        </w:rPr>
        <w:t>正常戶</w:t>
      </w:r>
      <w:r w:rsidRPr="00C775F3">
        <w:rPr>
          <w:rFonts w:ascii="標楷體" w:eastAsia="標楷體" w:hAnsi="標楷體" w:hint="eastAsia"/>
        </w:rPr>
        <w:t>本金</w:t>
      </w:r>
    </w:p>
    <w:p w14:paraId="7F960398" w14:textId="77777777" w:rsidR="00E8494F" w:rsidRDefault="00E8494F" w:rsidP="00E8494F">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914DF2C"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0C265AF"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CC3EE72"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39F7FA1"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8F012D7"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D0F834A"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572CAF22"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684791ED" w14:textId="77777777" w:rsidR="00E8494F" w:rsidRDefault="00E8494F" w:rsidP="00E8494F">
      <w:pPr>
        <w:ind w:firstLineChars="400" w:firstLine="960"/>
        <w:rPr>
          <w:rFonts w:ascii="標楷體" w:eastAsia="標楷體" w:hAnsi="標楷體" w:hint="eastAsia"/>
        </w:rPr>
      </w:pPr>
      <w:r>
        <w:rPr>
          <w:rFonts w:ascii="標楷體" w:eastAsia="標楷體" w:hAnsi="標楷體" w:hint="eastAsia"/>
        </w:rPr>
        <w:lastRenderedPageBreak/>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CB6247D" w14:textId="77777777" w:rsidR="00E8494F" w:rsidRPr="00C775F3" w:rsidRDefault="00E8494F" w:rsidP="00E8494F">
      <w:pPr>
        <w:rPr>
          <w:rFonts w:hint="eastAsia"/>
        </w:rPr>
      </w:pPr>
    </w:p>
    <w:p w14:paraId="12A29EC3" w14:textId="77777777" w:rsidR="00E8494F" w:rsidRDefault="00E8494F" w:rsidP="00E8494F">
      <w:pPr>
        <w:rPr>
          <w:rFonts w:ascii="標楷體" w:eastAsia="標楷體" w:hAnsi="標楷體" w:hint="eastAsia"/>
        </w:rPr>
      </w:pPr>
      <w:r>
        <w:rPr>
          <w:rFonts w:ascii="標楷體" w:eastAsia="標楷體" w:hAnsi="標楷體" w:hint="eastAsia"/>
        </w:rPr>
        <w:t>正常戶</w:t>
      </w:r>
      <w:r w:rsidRPr="00C775F3">
        <w:rPr>
          <w:rFonts w:ascii="標楷體" w:eastAsia="標楷體" w:hAnsi="標楷體" w:hint="eastAsia"/>
        </w:rPr>
        <w:t>利息</w:t>
      </w:r>
    </w:p>
    <w:p w14:paraId="03B16008" w14:textId="77777777" w:rsidR="00E8494F" w:rsidRPr="00C775F3" w:rsidRDefault="00E8494F" w:rsidP="00E8494F">
      <w:pPr>
        <w:rPr>
          <w:rFonts w:ascii="標楷體" w:eastAsia="標楷體" w:hAnsi="標楷體" w:hint="eastAsia"/>
        </w:rPr>
      </w:pPr>
      <w:r w:rsidRPr="00C775F3">
        <w:rPr>
          <w:rFonts w:ascii="標楷體" w:eastAsia="標楷體" w:hAnsi="標楷體" w:hint="eastAsia"/>
        </w:rPr>
        <w:t>利息</w:t>
      </w:r>
    </w:p>
    <w:p w14:paraId="46BDC76E" w14:textId="77777777" w:rsidR="00E8494F" w:rsidRDefault="00E8494F" w:rsidP="00E8494F">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998AD76"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71437449"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D10E6E"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462359D1"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539882F"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B2A4413"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3F824DF1"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04F4E382" w14:textId="77777777" w:rsidR="00E8494F"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1C8943F" w14:textId="77777777" w:rsidR="00E8494F" w:rsidRDefault="00E8494F" w:rsidP="00E8494F">
      <w:pPr>
        <w:rPr>
          <w:rFonts w:ascii="標楷體" w:eastAsia="標楷體" w:hAnsi="標楷體" w:hint="eastAsia"/>
        </w:rPr>
      </w:pPr>
    </w:p>
    <w:p w14:paraId="46EBFA32" w14:textId="77777777" w:rsidR="00E8494F" w:rsidRDefault="00E8494F" w:rsidP="00E8494F">
      <w:pPr>
        <w:rPr>
          <w:rFonts w:ascii="標楷體" w:eastAsia="標楷體" w:hAnsi="標楷體" w:hint="eastAsia"/>
        </w:rPr>
      </w:pPr>
      <w:r>
        <w:rPr>
          <w:rFonts w:ascii="標楷體" w:eastAsia="標楷體" w:hAnsi="標楷體" w:hint="eastAsia"/>
        </w:rPr>
        <w:t>正常戶逾期息、</w:t>
      </w:r>
      <w:r w:rsidRPr="00707835">
        <w:rPr>
          <w:rFonts w:ascii="標楷體" w:eastAsia="標楷體" w:hAnsi="標楷體" w:hint="eastAsia"/>
        </w:rPr>
        <w:t>違約金</w:t>
      </w:r>
    </w:p>
    <w:p w14:paraId="65EA2AAD" w14:textId="77777777" w:rsidR="00E8494F" w:rsidRDefault="00E8494F" w:rsidP="00E8494F">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37418DF" w14:textId="77777777" w:rsidR="00E8494F" w:rsidRDefault="00E8494F" w:rsidP="00E8494F">
      <w:pPr>
        <w:ind w:firstLine="480"/>
        <w:rPr>
          <w:rFonts w:ascii="標楷體" w:eastAsia="標楷體" w:hAnsi="標楷體" w:hint="eastAsia"/>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77EAFDAC"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0D12A773" w14:textId="77777777" w:rsidR="00E8494F" w:rsidRDefault="00E8494F" w:rsidP="00E8494F">
      <w:pPr>
        <w:ind w:firstLineChars="600" w:firstLine="1440"/>
        <w:rPr>
          <w:rFonts w:ascii="標楷體" w:eastAsia="標楷體" w:hAnsi="標楷體" w:hint="eastAsia"/>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1FAE92EA" w14:textId="77777777" w:rsidR="00E8494F" w:rsidRDefault="00E8494F" w:rsidP="00E8494F">
      <w:pPr>
        <w:ind w:firstLineChars="600" w:firstLine="1440"/>
        <w:rPr>
          <w:rFonts w:ascii="標楷體" w:eastAsia="標楷體" w:hAnsi="標楷體" w:hint="eastAsia"/>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0746CDF6" w14:textId="77777777" w:rsidR="00E8494F" w:rsidRDefault="00E8494F" w:rsidP="00E8494F">
      <w:pPr>
        <w:rPr>
          <w:rFonts w:hint="eastAsia"/>
        </w:rPr>
      </w:pPr>
    </w:p>
    <w:p w14:paraId="42581DA0" w14:textId="77777777" w:rsidR="00E8494F" w:rsidRPr="00EB33D9" w:rsidRDefault="00E8494F" w:rsidP="00E8494F">
      <w:pPr>
        <w:rPr>
          <w:rFonts w:ascii="標楷體" w:eastAsia="標楷體" w:hAnsi="標楷體" w:hint="eastAsia"/>
        </w:rPr>
      </w:pPr>
      <w:r w:rsidRPr="00EB33D9">
        <w:rPr>
          <w:rFonts w:ascii="標楷體" w:eastAsia="標楷體" w:hAnsi="標楷體" w:hint="eastAsia"/>
        </w:rPr>
        <w:t>轉催收</w:t>
      </w:r>
    </w:p>
    <w:p w14:paraId="49755300" w14:textId="77777777" w:rsidR="00E8494F" w:rsidRDefault="00E8494F" w:rsidP="00E8494F">
      <w:pPr>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34FDF29B" w14:textId="77777777" w:rsidR="00E8494F" w:rsidRDefault="00E8494F" w:rsidP="00E8494F">
      <w:pPr>
        <w:ind w:firstLineChars="200" w:firstLine="480"/>
        <w:rPr>
          <w:rFonts w:hint="eastAsia"/>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D50E25A"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3085974"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25CB147"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5909A744"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262B790"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002903AE"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407EE10F"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E8CD4CA" w14:textId="77777777" w:rsidR="00E8494F" w:rsidRDefault="00E8494F" w:rsidP="00E8494F">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5BCC3787"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447B1055"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02E61FF"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4E725AAA"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140CFC3C"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135406B"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2F532AD" w14:textId="77777777" w:rsidR="00E8494F" w:rsidRPr="009F3C8D" w:rsidRDefault="00E8494F" w:rsidP="00E8494F">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13A5B63F" w14:textId="77777777" w:rsidR="00E8494F" w:rsidRDefault="00E8494F" w:rsidP="00E8494F">
      <w:pPr>
        <w:ind w:firstLineChars="400" w:firstLine="960"/>
        <w:rPr>
          <w:rFonts w:ascii="標楷體" w:eastAsia="標楷體" w:hAnsi="標楷體" w:hint="eastAsia"/>
        </w:rPr>
      </w:pPr>
      <w:r>
        <w:rPr>
          <w:rFonts w:ascii="標楷體" w:eastAsia="標楷體" w:hAnsi="標楷體" w:hint="eastAsia"/>
        </w:rPr>
        <w:lastRenderedPageBreak/>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574D467C" w14:textId="77777777" w:rsidR="00E8494F" w:rsidRPr="00EB33D9" w:rsidRDefault="00E8494F" w:rsidP="00E8494F">
      <w:pPr>
        <w:rPr>
          <w:rFonts w:hint="eastAsia"/>
        </w:rPr>
      </w:pPr>
    </w:p>
    <w:p w14:paraId="4A95EB59" w14:textId="77777777" w:rsidR="00E8494F" w:rsidRPr="00B01F87" w:rsidRDefault="00E8494F" w:rsidP="00E8494F">
      <w:pPr>
        <w:rPr>
          <w:rFonts w:ascii="標楷體" w:eastAsia="標楷體" w:hAnsi="標楷體" w:hint="eastAsia"/>
        </w:rPr>
      </w:pPr>
      <w:r w:rsidRPr="00B01F87">
        <w:rPr>
          <w:rFonts w:ascii="標楷體" w:eastAsia="標楷體" w:hAnsi="標楷體" w:hint="eastAsia"/>
        </w:rPr>
        <w:t>催收收回</w:t>
      </w:r>
    </w:p>
    <w:p w14:paraId="7472892D" w14:textId="77777777" w:rsidR="00E8494F" w:rsidRDefault="00E8494F" w:rsidP="00E8494F">
      <w:pPr>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69056700" w14:textId="77777777" w:rsidR="00E8494F" w:rsidRDefault="00E8494F" w:rsidP="00E8494F">
      <w:pPr>
        <w:ind w:firstLine="480"/>
        <w:rPr>
          <w:rFonts w:ascii="標楷體" w:eastAsia="標楷體" w:hAnsi="標楷體" w:hint="eastAsia"/>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F4D5B52"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25B516FB" w14:textId="77777777" w:rsidR="00E8494F" w:rsidRDefault="00E8494F" w:rsidP="00E8494F">
      <w:pPr>
        <w:rPr>
          <w:rFonts w:hint="eastAsia"/>
        </w:rPr>
      </w:pPr>
    </w:p>
    <w:p w14:paraId="2F3F6BE2" w14:textId="77777777" w:rsidR="00E8494F" w:rsidRPr="00B01F87" w:rsidRDefault="00E8494F" w:rsidP="00E8494F">
      <w:pPr>
        <w:rPr>
          <w:rFonts w:hint="eastAsia"/>
        </w:rPr>
      </w:pPr>
      <w:r>
        <w:rPr>
          <w:rFonts w:ascii="標楷體" w:eastAsia="標楷體" w:hAnsi="標楷體" w:hint="eastAsia"/>
        </w:rPr>
        <w:t>轉列呆帳</w:t>
      </w:r>
    </w:p>
    <w:p w14:paraId="2F1A88A1" w14:textId="77777777" w:rsidR="00E8494F" w:rsidRDefault="00E8494F" w:rsidP="00E8494F">
      <w:pPr>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27F865ED" w14:textId="77777777" w:rsidR="00E8494F" w:rsidRDefault="00E8494F" w:rsidP="00E8494F">
      <w:pPr>
        <w:rPr>
          <w:rFonts w:ascii="標楷體" w:eastAsia="標楷體" w:hAnsi="標楷體" w:hint="eastAsia"/>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7F6AFBFA" w14:textId="77777777" w:rsidR="00E8494F" w:rsidRDefault="00E8494F" w:rsidP="00E8494F">
      <w:pPr>
        <w:ind w:firstLine="480"/>
        <w:rPr>
          <w:rFonts w:ascii="標楷體" w:eastAsia="標楷體" w:hAnsi="標楷體" w:hint="eastAsia"/>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6519F94" w14:textId="77777777" w:rsidR="00E8494F" w:rsidRPr="009F3C8D" w:rsidRDefault="00E8494F" w:rsidP="00E8494F">
      <w:pPr>
        <w:ind w:firstLine="480"/>
        <w:rPr>
          <w:rFonts w:ascii="標楷體" w:eastAsia="標楷體" w:hAnsi="標楷體" w:hint="eastAsia"/>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463D10C" w14:textId="77777777" w:rsidR="00E8494F" w:rsidRPr="00EC1823" w:rsidRDefault="00E8494F" w:rsidP="00E8494F">
      <w:pPr>
        <w:pStyle w:val="afd"/>
        <w:snapToGrid w:val="0"/>
        <w:spacing w:line="240" w:lineRule="atLeast"/>
        <w:ind w:firstLineChars="200" w:firstLine="480"/>
        <w:rPr>
          <w:rFonts w:ascii="標楷體" w:eastAsia="標楷體" w:hAnsi="標楷體" w:hint="eastAsia"/>
          <w:color w:val="000000"/>
          <w:szCs w:val="24"/>
        </w:rPr>
      </w:pPr>
    </w:p>
    <w:p w14:paraId="4457A2DC" w14:textId="77777777" w:rsidR="00E8494F" w:rsidRPr="00EC1823" w:rsidRDefault="00E8494F" w:rsidP="00E8494F">
      <w:pPr>
        <w:pStyle w:val="afd"/>
        <w:snapToGrid w:val="0"/>
        <w:spacing w:line="240" w:lineRule="atLeast"/>
        <w:ind w:firstLineChars="200" w:firstLine="480"/>
        <w:rPr>
          <w:rFonts w:ascii="標楷體" w:eastAsia="標楷體" w:hAnsi="標楷體"/>
          <w:color w:val="000000"/>
          <w:szCs w:val="24"/>
        </w:rPr>
      </w:pPr>
      <w:r w:rsidRPr="00EC1823">
        <w:rPr>
          <w:rFonts w:ascii="標楷體" w:eastAsia="標楷體" w:hAnsi="標楷體" w:hint="eastAsia"/>
          <w:color w:val="000000"/>
          <w:szCs w:val="24"/>
        </w:rPr>
        <w:t>借:追索債權</w:t>
      </w:r>
      <w:r>
        <w:rPr>
          <w:rFonts w:ascii="標楷體" w:eastAsia="標楷體" w:hAnsi="標楷體" w:hint="eastAsia"/>
          <w:color w:val="000000"/>
          <w:szCs w:val="24"/>
        </w:rPr>
        <w:t>-</w:t>
      </w:r>
      <w:r w:rsidRPr="00EC1823">
        <w:rPr>
          <w:rFonts w:ascii="標楷體" w:eastAsia="標楷體" w:hAnsi="標楷體" w:hint="eastAsia"/>
          <w:color w:val="000000"/>
          <w:szCs w:val="24"/>
        </w:rPr>
        <w:t xml:space="preserve">放款           </w:t>
      </w:r>
      <w:r>
        <w:rPr>
          <w:rFonts w:ascii="標楷體" w:eastAsia="標楷體" w:hAnsi="標楷體" w:hint="eastAsia"/>
          <w:color w:val="000000"/>
          <w:szCs w:val="24"/>
        </w:rPr>
        <w:t xml:space="preserve">                      (</w:t>
      </w:r>
      <w:r w:rsidRPr="00EC1823">
        <w:rPr>
          <w:rFonts w:ascii="標楷體" w:eastAsia="標楷體" w:hAnsi="標楷體"/>
          <w:color w:val="000000"/>
          <w:szCs w:val="24"/>
        </w:rPr>
        <w:t>77070</w:t>
      </w:r>
      <w:r>
        <w:rPr>
          <w:rFonts w:ascii="標楷體" w:eastAsia="標楷體" w:hAnsi="標楷體" w:hint="eastAsia"/>
          <w:color w:val="000000"/>
          <w:szCs w:val="24"/>
        </w:rPr>
        <w:t>-</w:t>
      </w:r>
      <w:r w:rsidRPr="00EC1823">
        <w:t xml:space="preserve"> </w:t>
      </w:r>
      <w:r w:rsidRPr="00EC1823">
        <w:rPr>
          <w:rFonts w:ascii="標楷體" w:eastAsia="標楷體" w:hAnsi="標楷體"/>
          <w:color w:val="000000"/>
          <w:szCs w:val="24"/>
        </w:rPr>
        <w:t>31991</w:t>
      </w:r>
      <w:r>
        <w:rPr>
          <w:rFonts w:ascii="標楷體" w:eastAsia="標楷體" w:hAnsi="標楷體" w:hint="eastAsia"/>
          <w:color w:val="000000"/>
          <w:szCs w:val="24"/>
        </w:rPr>
        <w:t>)</w:t>
      </w:r>
    </w:p>
    <w:p w14:paraId="710FA22B" w14:textId="77777777" w:rsidR="00E8494F" w:rsidRDefault="00E8494F" w:rsidP="00E8494F">
      <w:pPr>
        <w:pStyle w:val="afd"/>
        <w:snapToGrid w:val="0"/>
        <w:spacing w:line="240" w:lineRule="atLeast"/>
        <w:ind w:firstLineChars="200" w:firstLine="480"/>
        <w:rPr>
          <w:rFonts w:ascii="標楷體" w:eastAsia="標楷體" w:hAnsi="標楷體" w:hint="eastAsia"/>
          <w:color w:val="000000"/>
          <w:szCs w:val="24"/>
        </w:rPr>
      </w:pPr>
      <w:r>
        <w:rPr>
          <w:rFonts w:ascii="標楷體" w:eastAsia="標楷體" w:hAnsi="標楷體" w:hint="eastAsia"/>
          <w:color w:val="000000"/>
          <w:szCs w:val="24"/>
        </w:rPr>
        <w:t xml:space="preserve">    </w:t>
      </w:r>
      <w:r w:rsidRPr="00EC1823">
        <w:rPr>
          <w:rFonts w:ascii="標楷體" w:eastAsia="標楷體" w:hAnsi="標楷體" w:hint="eastAsia"/>
          <w:color w:val="000000"/>
          <w:szCs w:val="24"/>
        </w:rPr>
        <w:t>貸:</w:t>
      </w:r>
      <w:r w:rsidRPr="00EC1823">
        <w:rPr>
          <w:rFonts w:ascii="標楷體" w:eastAsia="標楷體" w:hAnsi="標楷體" w:hint="eastAsia"/>
          <w:color w:val="000000"/>
          <w:szCs w:val="24"/>
        </w:rPr>
        <w:t xml:space="preserve">待追索債權-放款     </w:t>
      </w:r>
      <w:r>
        <w:rPr>
          <w:rFonts w:ascii="標楷體" w:eastAsia="標楷體" w:hAnsi="標楷體" w:hint="eastAsia"/>
          <w:color w:val="000000"/>
          <w:szCs w:val="24"/>
        </w:rPr>
        <w:t xml:space="preserve">   </w:t>
      </w:r>
      <w:r w:rsidRPr="00EC1823">
        <w:rPr>
          <w:rFonts w:ascii="標楷體" w:eastAsia="標楷體" w:hAnsi="標楷體" w:hint="eastAsia"/>
          <w:color w:val="000000"/>
          <w:szCs w:val="24"/>
        </w:rPr>
        <w:t xml:space="preserve">                   </w:t>
      </w:r>
      <w:r>
        <w:rPr>
          <w:rFonts w:ascii="標楷體" w:eastAsia="標楷體" w:hAnsi="標楷體" w:hint="eastAsia"/>
          <w:color w:val="000000"/>
          <w:szCs w:val="24"/>
        </w:rPr>
        <w:t>(</w:t>
      </w:r>
      <w:r w:rsidRPr="00EC1823">
        <w:rPr>
          <w:rFonts w:ascii="標楷體" w:eastAsia="標楷體" w:hAnsi="標楷體"/>
          <w:color w:val="000000"/>
          <w:szCs w:val="24"/>
        </w:rPr>
        <w:t>770</w:t>
      </w:r>
      <w:r w:rsidRPr="00EC1823">
        <w:rPr>
          <w:rFonts w:ascii="標楷體" w:eastAsia="標楷體" w:hAnsi="標楷體" w:hint="eastAsia"/>
          <w:color w:val="000000"/>
          <w:szCs w:val="24"/>
        </w:rPr>
        <w:t>8</w:t>
      </w:r>
      <w:r w:rsidRPr="00EC1823">
        <w:rPr>
          <w:rFonts w:ascii="標楷體" w:eastAsia="標楷體" w:hAnsi="標楷體"/>
          <w:color w:val="000000"/>
          <w:szCs w:val="24"/>
        </w:rPr>
        <w:t>0</w:t>
      </w:r>
      <w:r>
        <w:rPr>
          <w:rFonts w:ascii="標楷體" w:eastAsia="標楷體" w:hAnsi="標楷體" w:hint="eastAsia"/>
          <w:color w:val="000000"/>
          <w:szCs w:val="24"/>
        </w:rPr>
        <w:t>-</w:t>
      </w:r>
      <w:r w:rsidRPr="00EC1823">
        <w:rPr>
          <w:rFonts w:ascii="標楷體" w:eastAsia="標楷體" w:hAnsi="標楷體"/>
          <w:color w:val="000000"/>
          <w:szCs w:val="24"/>
        </w:rPr>
        <w:t xml:space="preserve"> 31991</w:t>
      </w:r>
      <w:r>
        <w:rPr>
          <w:rFonts w:ascii="標楷體" w:eastAsia="標楷體" w:hAnsi="標楷體" w:hint="eastAsia"/>
          <w:color w:val="000000"/>
          <w:szCs w:val="24"/>
        </w:rPr>
        <w:t>)</w:t>
      </w:r>
    </w:p>
    <w:p w14:paraId="7FCD3A10" w14:textId="77777777" w:rsidR="00E8494F" w:rsidRPr="00EC1823" w:rsidRDefault="00E8494F" w:rsidP="00E8494F">
      <w:pPr>
        <w:pStyle w:val="afd"/>
        <w:snapToGrid w:val="0"/>
        <w:spacing w:line="240" w:lineRule="atLeast"/>
        <w:ind w:firstLineChars="200" w:firstLine="480"/>
        <w:rPr>
          <w:rFonts w:ascii="標楷體" w:eastAsia="標楷體" w:hAnsi="標楷體" w:hint="eastAsia"/>
          <w:color w:val="000000"/>
          <w:szCs w:val="24"/>
        </w:rPr>
      </w:pPr>
    </w:p>
    <w:p w14:paraId="7F396E1F" w14:textId="77777777" w:rsidR="00E8494F" w:rsidRPr="00795DE4" w:rsidRDefault="00E8494F" w:rsidP="00E8494F">
      <w:pPr>
        <w:rPr>
          <w:rFonts w:hint="eastAsia"/>
        </w:rPr>
      </w:pPr>
      <w:r>
        <w:rPr>
          <w:rFonts w:ascii="標楷體" w:eastAsia="標楷體" w:hAnsi="標楷體" w:hint="eastAsia"/>
        </w:rPr>
        <w:t>催收部分轉轉銷呆帳</w:t>
      </w:r>
    </w:p>
    <w:p w14:paraId="59429445" w14:textId="77777777" w:rsidR="00E8494F" w:rsidRPr="009F3C8D" w:rsidRDefault="00E8494F" w:rsidP="00E8494F">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6A3F0264" w14:textId="77777777" w:rsidR="00E8494F" w:rsidRPr="0093261D" w:rsidRDefault="00E8494F" w:rsidP="00E8494F">
      <w:pPr>
        <w:ind w:firstLineChars="400" w:firstLine="960"/>
        <w:rPr>
          <w:rFonts w:ascii="標楷體" w:eastAsia="標楷體" w:hAnsi="標楷體" w:hint="eastAsia"/>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bookmarkEnd w:id="14"/>
    <w:p w14:paraId="0E4BA2AE" w14:textId="77777777" w:rsidR="00E8494F" w:rsidRDefault="00E8494F" w:rsidP="003B2497">
      <w:pPr>
        <w:pStyle w:val="a"/>
        <w:numPr>
          <w:ilvl w:val="0"/>
          <w:numId w:val="3"/>
        </w:numPr>
        <w:spacing w:before="120"/>
        <w:rPr>
          <w:rFonts w:hint="eastAsia"/>
        </w:rPr>
      </w:pPr>
      <w:r w:rsidRPr="004B356C">
        <w:rPr>
          <w:rFonts w:hint="eastAsia"/>
        </w:rPr>
        <w:t>輸出表單</w:t>
      </w:r>
    </w:p>
    <w:p w14:paraId="06AC935A" w14:textId="77777777" w:rsidR="00E8494F" w:rsidRPr="00170138" w:rsidRDefault="00E8494F" w:rsidP="003B2497">
      <w:pPr>
        <w:pStyle w:val="43"/>
        <w:numPr>
          <w:ilvl w:val="0"/>
          <w:numId w:val="18"/>
        </w:numPr>
        <w:spacing w:line="240" w:lineRule="auto"/>
        <w:ind w:leftChars="0" w:firstLineChars="0"/>
        <w:rPr>
          <w:rFonts w:ascii="標楷體" w:hAnsi="標楷體" w:hint="eastAsia"/>
        </w:rPr>
      </w:pPr>
      <w:r w:rsidRPr="00A84964">
        <w:rPr>
          <w:rFonts w:ascii="標楷體" w:hAnsi="標楷體" w:hint="eastAsia"/>
        </w:rPr>
        <w:t>印出代傳票〈即時印出〉。</w:t>
      </w:r>
    </w:p>
    <w:p w14:paraId="259DA8A2" w14:textId="126DD0A8" w:rsidR="00E8494F" w:rsidRDefault="00E8494F" w:rsidP="00E8494F">
      <w:pPr>
        <w:pStyle w:val="43"/>
        <w:spacing w:line="240" w:lineRule="auto"/>
        <w:ind w:leftChars="0" w:left="0" w:firstLineChars="0" w:firstLine="0"/>
        <w:rPr>
          <w:rFonts w:ascii="標楷體" w:hAnsi="標楷體"/>
        </w:rPr>
      </w:pPr>
      <w:r w:rsidRPr="00647F6B">
        <w:rPr>
          <w:noProof/>
        </w:rPr>
        <w:drawing>
          <wp:inline distT="0" distB="0" distL="0" distR="0" wp14:anchorId="27D7A5D1" wp14:editId="22F0FEDB">
            <wp:extent cx="6477000" cy="223266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2232660"/>
                    </a:xfrm>
                    <a:prstGeom prst="rect">
                      <a:avLst/>
                    </a:prstGeom>
                    <a:noFill/>
                    <a:ln>
                      <a:noFill/>
                    </a:ln>
                  </pic:spPr>
                </pic:pic>
              </a:graphicData>
            </a:graphic>
          </wp:inline>
        </w:drawing>
      </w:r>
    </w:p>
    <w:p w14:paraId="2C5B0686" w14:textId="77777777" w:rsidR="00E8494F" w:rsidRPr="00170138" w:rsidRDefault="00E8494F" w:rsidP="00E8494F">
      <w:pPr>
        <w:rPr>
          <w:lang w:eastAsia="x-none"/>
        </w:rPr>
      </w:pPr>
    </w:p>
    <w:bookmarkEnd w:id="15"/>
    <w:p w14:paraId="3B161AF2" w14:textId="77777777" w:rsidR="00E8494F" w:rsidRDefault="00E8494F" w:rsidP="00E8494F">
      <w:pPr>
        <w:rPr>
          <w:lang w:val="x-none"/>
        </w:rPr>
      </w:pPr>
    </w:p>
    <w:p w14:paraId="6E93D5DA" w14:textId="3DEC846A" w:rsidR="00E8494F" w:rsidRDefault="00E8494F" w:rsidP="00E8494F"/>
    <w:p w14:paraId="35A09DB1" w14:textId="2B420320" w:rsidR="00E8494F" w:rsidRDefault="00E8494F">
      <w:pPr>
        <w:widowControl/>
      </w:pPr>
      <w:r>
        <w:br w:type="page"/>
      </w:r>
    </w:p>
    <w:p w14:paraId="08DCEC5B" w14:textId="77777777" w:rsidR="000522D2" w:rsidRDefault="000522D2" w:rsidP="003B2497">
      <w:pPr>
        <w:pStyle w:val="60"/>
        <w:pageBreakBefore/>
        <w:numPr>
          <w:ilvl w:val="5"/>
          <w:numId w:val="8"/>
        </w:numPr>
        <w:tabs>
          <w:tab w:val="clear" w:pos="1200"/>
        </w:tabs>
      </w:pPr>
      <w:hyperlink w:anchor="_暫收款登錄、退還、銷帳流程" w:history="1">
        <w:r>
          <w:rPr>
            <w:rStyle w:val="a7"/>
            <w:rFonts w:hint="eastAsia"/>
          </w:rPr>
          <w:t>L3220</w:t>
        </w:r>
        <w:r w:rsidRPr="00D4545B">
          <w:rPr>
            <w:rStyle w:val="a7"/>
            <w:rFonts w:hint="eastAsia"/>
          </w:rPr>
          <w:t>暫</w:t>
        </w:r>
        <w:r w:rsidRPr="00D4545B">
          <w:rPr>
            <w:rStyle w:val="a7"/>
            <w:rFonts w:hint="eastAsia"/>
          </w:rPr>
          <w:t>收</w:t>
        </w:r>
        <w:r w:rsidRPr="00D4545B">
          <w:rPr>
            <w:rStyle w:val="a7"/>
            <w:rFonts w:hint="eastAsia"/>
          </w:rPr>
          <w:t>款</w:t>
        </w:r>
        <w:r w:rsidRPr="00D4545B">
          <w:rPr>
            <w:rStyle w:val="a7"/>
            <w:rFonts w:hint="eastAsia"/>
          </w:rPr>
          <w:t>退</w:t>
        </w:r>
        <w:r w:rsidRPr="00D4545B">
          <w:rPr>
            <w:rStyle w:val="a7"/>
            <w:rFonts w:hint="eastAsia"/>
          </w:rPr>
          <w:t>還</w:t>
        </w:r>
        <w:r w:rsidRPr="00D4545B">
          <w:rPr>
            <w:rStyle w:val="a7"/>
            <w:rFonts w:hint="eastAsia"/>
          </w:rPr>
          <w:t xml:space="preserve"> (</w:t>
        </w:r>
        <w:r w:rsidRPr="00D4545B">
          <w:rPr>
            <w:rStyle w:val="a7"/>
            <w:rFonts w:hint="eastAsia"/>
          </w:rPr>
          <w:t>借</w:t>
        </w:r>
        <w:r w:rsidRPr="00D4545B">
          <w:rPr>
            <w:rStyle w:val="a7"/>
            <w:rFonts w:hint="eastAsia"/>
          </w:rPr>
          <w:t>方</w:t>
        </w:r>
        <w:r w:rsidRPr="00D4545B">
          <w:rPr>
            <w:rStyle w:val="a7"/>
            <w:rFonts w:hint="eastAsia"/>
          </w:rPr>
          <w:t>交易</w:t>
        </w:r>
        <w:r w:rsidRPr="00D4545B">
          <w:rPr>
            <w:rStyle w:val="a7"/>
            <w:rFonts w:hint="eastAsia"/>
          </w:rPr>
          <w:t>)</w:t>
        </w:r>
      </w:hyperlink>
      <w:r>
        <w:rPr>
          <w:rFonts w:hint="eastAsia"/>
        </w:rPr>
        <w:t xml:space="preserve"> ***</w:t>
      </w:r>
    </w:p>
    <w:p w14:paraId="1E641C6D" w14:textId="77777777" w:rsidR="000522D2" w:rsidRDefault="000522D2" w:rsidP="000522D2">
      <w:pPr>
        <w:pStyle w:val="a"/>
      </w:pPr>
      <w:r w:rsidRPr="003972CE">
        <w:t>功能說明</w:t>
      </w:r>
    </w:p>
    <w:p w14:paraId="01A35260" w14:textId="77777777" w:rsidR="000522D2" w:rsidRDefault="000522D2" w:rsidP="000522D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2D2" w:rsidRPr="003972CE" w14:paraId="0C0BA7CC"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19BD901" w14:textId="77777777" w:rsidR="000522D2" w:rsidRPr="003972CE" w:rsidRDefault="000522D2"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2E0FB0C" w14:textId="77777777" w:rsidR="000522D2" w:rsidRPr="002518F2" w:rsidRDefault="000522D2" w:rsidP="00305DDA">
            <w:pPr>
              <w:rPr>
                <w:rFonts w:ascii="標楷體" w:eastAsia="標楷體" w:hAnsi="標楷體" w:hint="eastAsia"/>
              </w:rPr>
            </w:pPr>
            <w:r>
              <w:rPr>
                <w:rFonts w:ascii="標楷體" w:eastAsia="標楷體" w:hAnsi="標楷體" w:hint="eastAsia"/>
              </w:rPr>
              <w:t>暫收款退還</w:t>
            </w:r>
          </w:p>
        </w:tc>
      </w:tr>
      <w:tr w:rsidR="000522D2" w:rsidRPr="003972CE" w14:paraId="22CD7F02"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630E593" w14:textId="77777777" w:rsidR="000522D2" w:rsidRPr="003972CE" w:rsidRDefault="000522D2"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E4062C" w14:textId="77777777" w:rsidR="000522D2" w:rsidRPr="00C40A12" w:rsidRDefault="000522D2" w:rsidP="00305DDA">
            <w:pPr>
              <w:rPr>
                <w:rFonts w:ascii="標楷體" w:eastAsia="標楷體" w:hAnsi="標楷體"/>
              </w:rPr>
            </w:pPr>
            <w:r w:rsidRPr="00FA0539">
              <w:rPr>
                <w:rFonts w:ascii="標楷體" w:eastAsia="標楷體" w:hAnsi="標楷體" w:hint="eastAsia"/>
              </w:rPr>
              <w:t>退還客戶款項時作業</w:t>
            </w:r>
          </w:p>
        </w:tc>
      </w:tr>
      <w:tr w:rsidR="000522D2" w:rsidRPr="003972CE" w14:paraId="6C8B6652"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8E2BF8" w14:textId="77777777" w:rsidR="000522D2" w:rsidRPr="003972CE" w:rsidRDefault="000522D2"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39A46F" w14:textId="77777777" w:rsidR="000522D2" w:rsidRPr="00FA0539" w:rsidRDefault="000522D2" w:rsidP="00305DDA">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2365F9E9" w14:textId="77777777" w:rsidR="000522D2" w:rsidRPr="00FA0539" w:rsidRDefault="000522D2" w:rsidP="00305DDA">
            <w:pPr>
              <w:ind w:left="336" w:hangingChars="140" w:hanging="336"/>
              <w:rPr>
                <w:rFonts w:ascii="標楷體" w:eastAsia="標楷體" w:hAnsi="標楷體" w:hint="eastAsia"/>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1A313358" w14:textId="77777777" w:rsidR="000522D2" w:rsidRPr="00380424" w:rsidRDefault="000522D2" w:rsidP="00305DDA">
            <w:pPr>
              <w:ind w:left="336" w:hangingChars="140" w:hanging="336"/>
              <w:rPr>
                <w:rFonts w:eastAsia="標楷體" w:hint="eastAsia"/>
              </w:rPr>
            </w:pPr>
            <w:r w:rsidRPr="00FA0539">
              <w:rPr>
                <w:rFonts w:ascii="標楷體" w:eastAsia="標楷體" w:hAnsi="標楷體" w:hint="eastAsia"/>
              </w:rPr>
              <w:t>3.暫收款金額及支票金額,僅可輸入一項</w:t>
            </w:r>
          </w:p>
        </w:tc>
      </w:tr>
      <w:tr w:rsidR="000522D2" w:rsidRPr="003972CE" w14:paraId="3EA3048C"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AE15033" w14:textId="77777777" w:rsidR="000522D2" w:rsidRPr="003972CE" w:rsidRDefault="000522D2"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CE8A78" w14:textId="77777777" w:rsidR="000522D2" w:rsidRPr="003972CE" w:rsidRDefault="000522D2" w:rsidP="00305DDA">
            <w:pPr>
              <w:rPr>
                <w:rFonts w:eastAsia="標楷體"/>
              </w:rPr>
            </w:pPr>
          </w:p>
        </w:tc>
      </w:tr>
      <w:tr w:rsidR="000522D2" w:rsidRPr="003972CE" w14:paraId="22DF7009"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EF23884" w14:textId="77777777" w:rsidR="000522D2" w:rsidRPr="003972CE" w:rsidRDefault="000522D2"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D6EE8A1" w14:textId="77777777" w:rsidR="000522D2" w:rsidRPr="003972CE" w:rsidRDefault="000522D2" w:rsidP="00305DDA">
            <w:pPr>
              <w:rPr>
                <w:rFonts w:eastAsia="標楷體"/>
              </w:rPr>
            </w:pPr>
          </w:p>
        </w:tc>
      </w:tr>
      <w:tr w:rsidR="000522D2" w:rsidRPr="003972CE" w14:paraId="55B4ACD1"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0D9D35F" w14:textId="77777777" w:rsidR="000522D2" w:rsidRPr="003972CE" w:rsidRDefault="000522D2"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8ED600" w14:textId="77777777" w:rsidR="000522D2" w:rsidRPr="003972CE" w:rsidRDefault="000522D2" w:rsidP="00305DDA">
            <w:pPr>
              <w:rPr>
                <w:rFonts w:eastAsia="標楷體" w:hint="eastAsia"/>
              </w:rPr>
            </w:pPr>
          </w:p>
        </w:tc>
      </w:tr>
      <w:tr w:rsidR="000522D2" w:rsidRPr="003972CE" w14:paraId="0B55DDAB"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F56C0A5" w14:textId="77777777" w:rsidR="000522D2" w:rsidRPr="003972CE" w:rsidRDefault="000522D2"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2930F1" w14:textId="77777777" w:rsidR="000522D2" w:rsidRDefault="000522D2" w:rsidP="00305DDA">
            <w:pPr>
              <w:pStyle w:val="af9"/>
              <w:spacing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5D474D77" w14:textId="77777777" w:rsidR="000522D2" w:rsidRDefault="000522D2" w:rsidP="00305DDA">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1373A5C0" w14:textId="77777777" w:rsidR="000522D2" w:rsidRDefault="000522D2" w:rsidP="00305DDA">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56AA7038" w14:textId="77777777" w:rsidR="000522D2" w:rsidRDefault="000522D2" w:rsidP="00305DDA">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639FFA65" w14:textId="77777777" w:rsidR="000522D2" w:rsidRPr="002A46C7" w:rsidRDefault="000522D2" w:rsidP="00305DDA">
            <w:pPr>
              <w:ind w:left="194" w:hangingChars="81" w:hanging="194"/>
              <w:rPr>
                <w:rFonts w:eastAsia="標楷體" w:hint="eastAsia"/>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0522D2" w:rsidRPr="003972CE" w14:paraId="4C83CD4A"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825AEF3" w14:textId="77777777" w:rsidR="000522D2" w:rsidRPr="003972CE" w:rsidRDefault="000522D2"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B5AB91" w14:textId="77777777" w:rsidR="000522D2" w:rsidRPr="003972CE" w:rsidRDefault="000522D2" w:rsidP="00305DDA">
            <w:pPr>
              <w:rPr>
                <w:rFonts w:eastAsia="標楷體"/>
              </w:rPr>
            </w:pPr>
          </w:p>
        </w:tc>
      </w:tr>
    </w:tbl>
    <w:p w14:paraId="77677422" w14:textId="77777777" w:rsidR="000522D2" w:rsidRDefault="000522D2" w:rsidP="000522D2">
      <w:pPr>
        <w:pStyle w:val="a"/>
      </w:pPr>
    </w:p>
    <w:p w14:paraId="56DF3DE7" w14:textId="77777777" w:rsidR="000522D2" w:rsidRPr="005F1722" w:rsidRDefault="000522D2" w:rsidP="000522D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522D2" w:rsidRPr="0022279A" w14:paraId="014D557A" w14:textId="77777777" w:rsidTr="00305DDA">
        <w:tc>
          <w:tcPr>
            <w:tcW w:w="851" w:type="dxa"/>
            <w:shd w:val="clear" w:color="auto" w:fill="D9D9D9"/>
          </w:tcPr>
          <w:p w14:paraId="4D56A301"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FB84046"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A8667EA"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說明</w:t>
            </w:r>
          </w:p>
        </w:tc>
      </w:tr>
      <w:tr w:rsidR="000522D2" w:rsidRPr="0022279A" w14:paraId="2E36BB2A" w14:textId="77777777" w:rsidTr="00305DDA">
        <w:tc>
          <w:tcPr>
            <w:tcW w:w="851" w:type="dxa"/>
            <w:shd w:val="clear" w:color="auto" w:fill="auto"/>
          </w:tcPr>
          <w:p w14:paraId="0ED4D827"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67517CE" w14:textId="77777777" w:rsidR="000522D2" w:rsidRPr="004F7CA5" w:rsidRDefault="000522D2" w:rsidP="00305DDA">
            <w:pPr>
              <w:rPr>
                <w:rFonts w:ascii="標楷體" w:eastAsia="標楷體" w:hAnsi="標楷體"/>
              </w:rPr>
            </w:pPr>
            <w:r w:rsidRPr="00B1137A">
              <w:rPr>
                <w:rFonts w:ascii="標楷體" w:eastAsia="標楷體" w:hAnsi="標楷體"/>
              </w:rPr>
              <w:t>LoanCheque</w:t>
            </w:r>
          </w:p>
        </w:tc>
        <w:tc>
          <w:tcPr>
            <w:tcW w:w="3828" w:type="dxa"/>
            <w:shd w:val="clear" w:color="auto" w:fill="auto"/>
          </w:tcPr>
          <w:p w14:paraId="251EEB54" w14:textId="77777777" w:rsidR="000522D2" w:rsidRPr="004F7CA5" w:rsidRDefault="000522D2" w:rsidP="00305DDA">
            <w:pPr>
              <w:rPr>
                <w:rFonts w:ascii="標楷體" w:eastAsia="標楷體" w:hAnsi="標楷體"/>
              </w:rPr>
            </w:pPr>
            <w:r w:rsidRPr="00B1137A">
              <w:rPr>
                <w:rFonts w:ascii="標楷體" w:eastAsia="標楷體" w:hAnsi="標楷體" w:hint="eastAsia"/>
                <w:lang w:eastAsia="zh-HK"/>
              </w:rPr>
              <w:t>支票檔</w:t>
            </w:r>
          </w:p>
        </w:tc>
      </w:tr>
      <w:tr w:rsidR="000522D2" w:rsidRPr="0022279A" w14:paraId="0F0E7B2A" w14:textId="77777777" w:rsidTr="00305DDA">
        <w:tc>
          <w:tcPr>
            <w:tcW w:w="851" w:type="dxa"/>
            <w:shd w:val="clear" w:color="auto" w:fill="auto"/>
          </w:tcPr>
          <w:p w14:paraId="04B6FA96"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AB810C9" w14:textId="77777777" w:rsidR="000522D2" w:rsidRPr="004F7CA5" w:rsidRDefault="000522D2" w:rsidP="00305DDA">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268F1BC" w14:textId="77777777" w:rsidR="000522D2" w:rsidRPr="004F7CA5" w:rsidRDefault="000522D2" w:rsidP="00305DDA">
            <w:pPr>
              <w:rPr>
                <w:rFonts w:ascii="標楷體" w:eastAsia="標楷體" w:hAnsi="標楷體"/>
              </w:rPr>
            </w:pPr>
            <w:r w:rsidRPr="00133DAA">
              <w:rPr>
                <w:rFonts w:ascii="標楷體" w:eastAsia="標楷體" w:hAnsi="標楷體" w:hint="eastAsia"/>
                <w:lang w:eastAsia="zh-HK"/>
              </w:rPr>
              <w:t>會計銷帳檔</w:t>
            </w:r>
          </w:p>
        </w:tc>
      </w:tr>
      <w:tr w:rsidR="000522D2" w:rsidRPr="0022279A" w14:paraId="7BB149A0" w14:textId="77777777" w:rsidTr="00305DDA">
        <w:tc>
          <w:tcPr>
            <w:tcW w:w="851" w:type="dxa"/>
            <w:shd w:val="clear" w:color="auto" w:fill="auto"/>
          </w:tcPr>
          <w:p w14:paraId="3997A0C6"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8FFA459" w14:textId="77777777" w:rsidR="000522D2" w:rsidRPr="004F7CA5" w:rsidRDefault="000522D2" w:rsidP="00305DDA">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5250AAB2" w14:textId="77777777" w:rsidR="000522D2" w:rsidRPr="004F7CA5" w:rsidRDefault="000522D2" w:rsidP="00305DDA">
            <w:pPr>
              <w:rPr>
                <w:rFonts w:ascii="標楷體" w:eastAsia="標楷體" w:hAnsi="標楷體"/>
              </w:rPr>
            </w:pPr>
            <w:r w:rsidRPr="00E14683">
              <w:rPr>
                <w:rFonts w:ascii="標楷體" w:eastAsia="標楷體" w:hAnsi="標楷體" w:hint="eastAsia"/>
              </w:rPr>
              <w:t>放款交易內容檔</w:t>
            </w:r>
          </w:p>
        </w:tc>
      </w:tr>
    </w:tbl>
    <w:p w14:paraId="5B626C98" w14:textId="77777777" w:rsidR="000522D2" w:rsidRDefault="000522D2" w:rsidP="000522D2"/>
    <w:p w14:paraId="69ECEB97" w14:textId="77777777" w:rsidR="000522D2" w:rsidRPr="00AE6939" w:rsidRDefault="000522D2" w:rsidP="000522D2">
      <w:pPr>
        <w:rPr>
          <w:rFonts w:hint="eastAsia"/>
        </w:rPr>
      </w:pPr>
    </w:p>
    <w:p w14:paraId="41170108" w14:textId="77777777" w:rsidR="000522D2" w:rsidRDefault="000522D2" w:rsidP="000522D2">
      <w:pPr>
        <w:tabs>
          <w:tab w:val="left" w:pos="788"/>
        </w:tabs>
        <w:rPr>
          <w:rFonts w:eastAsia="標楷體" w:hint="eastAsia"/>
        </w:rPr>
      </w:pPr>
    </w:p>
    <w:p w14:paraId="2A8F6F71" w14:textId="77777777" w:rsidR="000522D2" w:rsidRDefault="000522D2" w:rsidP="000522D2">
      <w:pPr>
        <w:tabs>
          <w:tab w:val="left" w:pos="788"/>
        </w:tabs>
        <w:rPr>
          <w:rFonts w:eastAsia="標楷體" w:hint="eastAsia"/>
        </w:rPr>
      </w:pPr>
    </w:p>
    <w:p w14:paraId="5BB30C3A" w14:textId="77777777" w:rsidR="000522D2" w:rsidRDefault="000522D2" w:rsidP="000522D2">
      <w:pPr>
        <w:tabs>
          <w:tab w:val="left" w:pos="788"/>
        </w:tabs>
        <w:rPr>
          <w:rFonts w:ascii="標楷體" w:eastAsia="標楷體" w:hAnsi="標楷體"/>
        </w:rPr>
      </w:pPr>
    </w:p>
    <w:p w14:paraId="7EE90687" w14:textId="77777777" w:rsidR="000522D2" w:rsidRDefault="000522D2" w:rsidP="000522D2">
      <w:pPr>
        <w:tabs>
          <w:tab w:val="left" w:pos="788"/>
        </w:tabs>
        <w:rPr>
          <w:rFonts w:ascii="標楷體" w:eastAsia="標楷體" w:hAnsi="標楷體"/>
        </w:rPr>
      </w:pPr>
    </w:p>
    <w:p w14:paraId="4CAC53BE" w14:textId="77777777" w:rsidR="000522D2" w:rsidRDefault="000522D2" w:rsidP="000522D2">
      <w:pPr>
        <w:tabs>
          <w:tab w:val="left" w:pos="788"/>
        </w:tabs>
        <w:rPr>
          <w:rFonts w:ascii="標楷體" w:eastAsia="標楷體" w:hAnsi="標楷體"/>
        </w:rPr>
      </w:pPr>
      <w:r>
        <w:rPr>
          <w:rFonts w:ascii="標楷體" w:eastAsia="標楷體" w:hAnsi="標楷體"/>
        </w:rPr>
        <w:br w:type="page"/>
      </w:r>
    </w:p>
    <w:p w14:paraId="0A156CAE" w14:textId="77777777" w:rsidR="000522D2" w:rsidRPr="003972CE" w:rsidRDefault="000522D2" w:rsidP="003B2497">
      <w:pPr>
        <w:pStyle w:val="7"/>
        <w:numPr>
          <w:ilvl w:val="6"/>
          <w:numId w:val="20"/>
        </w:numPr>
      </w:pPr>
      <w:r w:rsidRPr="003972CE">
        <w:lastRenderedPageBreak/>
        <w:t>UI</w:t>
      </w:r>
      <w:r w:rsidRPr="003972CE">
        <w:t>畫面</w:t>
      </w:r>
      <w:r>
        <w:rPr>
          <w:rFonts w:hint="eastAsia"/>
        </w:rPr>
        <w:t>-</w:t>
      </w:r>
      <w:r>
        <w:rPr>
          <w:rFonts w:hint="eastAsia"/>
        </w:rPr>
        <w:t>登錄</w:t>
      </w:r>
    </w:p>
    <w:p w14:paraId="72F6FBB7" w14:textId="77777777" w:rsidR="000522D2" w:rsidRPr="00743962" w:rsidRDefault="000522D2" w:rsidP="000522D2">
      <w:pPr>
        <w:pStyle w:val="42"/>
        <w:spacing w:after="72"/>
        <w:ind w:left="1133"/>
        <w:rPr>
          <w:rFonts w:hAnsi="標楷體" w:hint="eastAsia"/>
        </w:rPr>
      </w:pPr>
      <w:r w:rsidRPr="00743962">
        <w:rPr>
          <w:rFonts w:hAnsi="標楷體" w:hint="eastAsia"/>
        </w:rPr>
        <w:t>輸入畫面：</w:t>
      </w:r>
    </w:p>
    <w:p w14:paraId="082397A4" w14:textId="2DC45F09" w:rsidR="000522D2" w:rsidRDefault="000522D2" w:rsidP="000522D2">
      <w:pPr>
        <w:pStyle w:val="42"/>
        <w:spacing w:after="72"/>
        <w:ind w:leftChars="0" w:left="0"/>
        <w:rPr>
          <w:rFonts w:hAnsi="標楷體" w:hint="eastAsia"/>
        </w:rPr>
      </w:pPr>
      <w:r w:rsidRPr="00133DAA">
        <w:rPr>
          <w:rFonts w:hAnsi="標楷體"/>
          <w:noProof/>
        </w:rPr>
        <w:drawing>
          <wp:inline distT="0" distB="0" distL="0" distR="0" wp14:anchorId="67FE96E4" wp14:editId="105F2969">
            <wp:extent cx="6477000" cy="26746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674620"/>
                    </a:xfrm>
                    <a:prstGeom prst="rect">
                      <a:avLst/>
                    </a:prstGeom>
                    <a:noFill/>
                    <a:ln>
                      <a:noFill/>
                    </a:ln>
                  </pic:spPr>
                </pic:pic>
              </a:graphicData>
            </a:graphic>
          </wp:inline>
        </w:drawing>
      </w:r>
    </w:p>
    <w:p w14:paraId="587D214E" w14:textId="77777777" w:rsidR="000522D2" w:rsidRDefault="000522D2" w:rsidP="000522D2">
      <w:pPr>
        <w:pStyle w:val="42"/>
        <w:spacing w:after="72"/>
        <w:ind w:leftChars="0" w:left="0"/>
        <w:rPr>
          <w:rFonts w:hAnsi="標楷體" w:hint="eastAsia"/>
        </w:rPr>
      </w:pPr>
    </w:p>
    <w:p w14:paraId="5373860D" w14:textId="77777777" w:rsidR="000522D2" w:rsidRPr="00F5236F" w:rsidRDefault="000522D2" w:rsidP="000522D2">
      <w:pPr>
        <w:pStyle w:val="a"/>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8">
          <w:tblGrid>
            <w:gridCol w:w="848"/>
            <w:gridCol w:w="2111"/>
            <w:gridCol w:w="6985"/>
          </w:tblGrid>
        </w:tblGridChange>
      </w:tblGrid>
      <w:tr w:rsidR="000522D2" w:rsidRPr="00F5236F" w14:paraId="0DBC26FB" w14:textId="77777777" w:rsidTr="00305DDA">
        <w:tc>
          <w:tcPr>
            <w:tcW w:w="851" w:type="dxa"/>
            <w:shd w:val="clear" w:color="auto" w:fill="D9D9D9"/>
          </w:tcPr>
          <w:p w14:paraId="11EA7CF6"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BC8B3D8"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DA85471"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功能說明</w:t>
            </w:r>
          </w:p>
        </w:tc>
      </w:tr>
      <w:tr w:rsidR="000522D2" w:rsidRPr="00CF124E" w14:paraId="55A98EED" w14:textId="77777777" w:rsidTr="00305DDA">
        <w:tc>
          <w:tcPr>
            <w:tcW w:w="851" w:type="dxa"/>
            <w:shd w:val="clear" w:color="auto" w:fill="auto"/>
          </w:tcPr>
          <w:p w14:paraId="063019F1" w14:textId="77777777" w:rsidR="000522D2" w:rsidRPr="004F7CA5" w:rsidRDefault="000522D2"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E5FF336" w14:textId="77777777" w:rsidR="000522D2" w:rsidRPr="004F7CA5" w:rsidRDefault="000522D2" w:rsidP="00305DDA">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42025574" w14:textId="77777777" w:rsidR="000522D2" w:rsidRDefault="000522D2" w:rsidP="00305DDA">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6E952046" w14:textId="77777777" w:rsidR="000522D2" w:rsidRDefault="000522D2"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04152A" w14:textId="77777777" w:rsidR="000522D2" w:rsidRDefault="000522D2" w:rsidP="00305DD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ACD04A" w14:textId="77777777" w:rsidR="000522D2" w:rsidRDefault="000522D2" w:rsidP="00305DDA">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35BF6D2B" w14:textId="77777777" w:rsidR="000522D2" w:rsidRDefault="000522D2" w:rsidP="00305DDA">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0BCBCCA3" w14:textId="77777777" w:rsidR="000522D2" w:rsidRDefault="000522D2" w:rsidP="00305DDA">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24763DAB" w14:textId="77777777" w:rsidR="000522D2" w:rsidRDefault="000522D2" w:rsidP="00305DDA">
            <w:pPr>
              <w:rPr>
                <w:rFonts w:ascii="標楷體" w:eastAsia="標楷體" w:hAnsi="標楷體"/>
              </w:rPr>
            </w:pPr>
            <w:r>
              <w:rPr>
                <w:rFonts w:ascii="標楷體" w:eastAsia="標楷體" w:hAnsi="標楷體" w:hint="eastAsia"/>
              </w:rPr>
              <w:t>5.檢查期票當日不可抽、退票,若為當日,顯示錯誤訊息:</w:t>
            </w:r>
            <w:r>
              <w:rPr>
                <w:rFonts w:ascii="標楷體" w:eastAsia="標楷體" w:hAnsi="標楷體"/>
              </w:rPr>
              <w:t>”</w:t>
            </w:r>
            <w:r w:rsidRPr="0000259A">
              <w:rPr>
                <w:rFonts w:ascii="標楷體" w:eastAsia="標楷體" w:hAnsi="標楷體"/>
              </w:rPr>
              <w:t>E0010,功能選擇錯誤</w:t>
            </w:r>
            <w:r w:rsidRPr="0000259A">
              <w:rPr>
                <w:rFonts w:ascii="標楷體" w:eastAsia="標楷體" w:hAnsi="標楷體" w:hint="eastAsia"/>
              </w:rPr>
              <w:t>(</w:t>
            </w:r>
            <w:r w:rsidRPr="0000259A">
              <w:rPr>
                <w:rFonts w:ascii="標楷體" w:eastAsia="標楷體" w:hAnsi="標楷體"/>
              </w:rPr>
              <w:t>存</w:t>
            </w:r>
            <w:r>
              <w:rPr>
                <w:rFonts w:ascii="標楷體" w:eastAsia="標楷體" w:hAnsi="標楷體" w:hint="eastAsia"/>
              </w:rPr>
              <w:t>入</w:t>
            </w:r>
            <w:r w:rsidRPr="0000259A">
              <w:rPr>
                <w:rFonts w:ascii="標楷體" w:eastAsia="標楷體" w:hAnsi="標楷體"/>
              </w:rPr>
              <w:t>期票當日不可抽、退票(請以訂正處理)</w:t>
            </w:r>
            <w:r w:rsidRPr="0000259A">
              <w:rPr>
                <w:rFonts w:ascii="標楷體" w:eastAsia="標楷體" w:hAnsi="標楷體" w:hint="eastAsia"/>
              </w:rPr>
              <w:t>)</w:t>
            </w:r>
            <w:r w:rsidRPr="0000259A">
              <w:rPr>
                <w:rFonts w:ascii="標楷體" w:eastAsia="標楷體" w:hAnsi="標楷體"/>
              </w:rPr>
              <w:t>”</w:t>
            </w:r>
          </w:p>
          <w:p w14:paraId="6728824A" w14:textId="77777777" w:rsidR="000522D2" w:rsidRPr="00651325" w:rsidRDefault="000522D2" w:rsidP="00305DD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1B416E" w14:textId="77777777" w:rsidR="000522D2" w:rsidRPr="007C45F0" w:rsidRDefault="000522D2" w:rsidP="00305DDA">
            <w:pPr>
              <w:rPr>
                <w:rFonts w:ascii="標楷體" w:eastAsia="標楷體" w:hAnsi="標楷體" w:hint="eastAsia"/>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68A9C5B1" w14:textId="77777777" w:rsidR="000522D2" w:rsidRDefault="000522D2" w:rsidP="00305DDA">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541201FF" w14:textId="77777777" w:rsidR="000522D2" w:rsidRPr="007C45F0" w:rsidRDefault="000522D2" w:rsidP="00305DDA">
            <w:pPr>
              <w:rPr>
                <w:rFonts w:ascii="標楷體" w:eastAsia="標楷體" w:hAnsi="標楷體" w:hint="eastAsia"/>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51E386A7" w14:textId="77777777" w:rsidR="000522D2" w:rsidRDefault="000522D2" w:rsidP="00305DDA">
            <w:pPr>
              <w:rPr>
                <w:rFonts w:ascii="標楷體" w:eastAsia="標楷體" w:hAnsi="標楷體" w:hint="eastAsia"/>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20B1878A" w14:textId="77777777" w:rsidR="000522D2" w:rsidRPr="004F7CA5" w:rsidRDefault="000522D2" w:rsidP="00305DDA">
            <w:pPr>
              <w:rPr>
                <w:rFonts w:eastAsia="標楷體" w:hint="eastAsia"/>
                <w:lang w:eastAsia="zh-HK"/>
              </w:rPr>
            </w:pPr>
            <w:r>
              <w:rPr>
                <w:rFonts w:ascii="標楷體" w:eastAsia="標楷體" w:hAnsi="標楷體" w:hint="eastAsia"/>
              </w:rPr>
              <w:lastRenderedPageBreak/>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0522D2" w:rsidRPr="00F5236F" w14:paraId="179A0D0F" w14:textId="77777777" w:rsidTr="00305DDA">
        <w:tc>
          <w:tcPr>
            <w:tcW w:w="851" w:type="dxa"/>
            <w:shd w:val="clear" w:color="auto" w:fill="auto"/>
          </w:tcPr>
          <w:p w14:paraId="64DCF31C" w14:textId="77777777" w:rsidR="000522D2" w:rsidRPr="004F7CA5" w:rsidRDefault="000522D2" w:rsidP="00305DDA">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B677149" w14:textId="77777777" w:rsidR="000522D2" w:rsidRPr="004F7CA5" w:rsidRDefault="000522D2"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71B784" w14:textId="77777777" w:rsidR="000522D2" w:rsidRPr="004F7CA5" w:rsidRDefault="000522D2"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0BF3C494" w14:textId="77777777" w:rsidR="000522D2" w:rsidRDefault="000522D2" w:rsidP="000522D2">
      <w:pPr>
        <w:pStyle w:val="42"/>
        <w:spacing w:after="72"/>
        <w:ind w:leftChars="0" w:left="0"/>
        <w:rPr>
          <w:rFonts w:hint="eastAsia"/>
          <w:noProof/>
        </w:rPr>
      </w:pPr>
    </w:p>
    <w:p w14:paraId="21C92A39" w14:textId="77777777" w:rsidR="000522D2" w:rsidRPr="00743962" w:rsidRDefault="000522D2" w:rsidP="000522D2">
      <w:pPr>
        <w:pStyle w:val="42"/>
        <w:spacing w:after="72"/>
        <w:ind w:leftChars="0" w:left="0"/>
        <w:rPr>
          <w:rFonts w:hAnsi="標楷體" w:hint="eastAsia"/>
        </w:rPr>
      </w:pPr>
    </w:p>
    <w:p w14:paraId="3D6598FC" w14:textId="77777777" w:rsidR="000522D2" w:rsidRPr="00580AC1" w:rsidRDefault="000522D2" w:rsidP="000522D2">
      <w:pPr>
        <w:pStyle w:val="a"/>
        <w:rPr>
          <w:rFonts w:hint="eastAsia"/>
        </w:r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0522D2" w:rsidRPr="00847BB7" w14:paraId="69A0A6B2" w14:textId="77777777" w:rsidTr="00305DDA">
        <w:trPr>
          <w:trHeight w:val="388"/>
          <w:tblHeader/>
          <w:jc w:val="center"/>
        </w:trPr>
        <w:tc>
          <w:tcPr>
            <w:tcW w:w="459" w:type="dxa"/>
            <w:vMerge w:val="restart"/>
            <w:shd w:val="clear" w:color="auto" w:fill="D9D9D9"/>
          </w:tcPr>
          <w:p w14:paraId="7DAAD1F0" w14:textId="77777777" w:rsidR="000522D2" w:rsidRPr="00847BB7" w:rsidRDefault="000522D2" w:rsidP="00305DDA">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1D44CE97" w14:textId="77777777" w:rsidR="000522D2" w:rsidRPr="00847BB7" w:rsidRDefault="000522D2" w:rsidP="00305DDA">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73B627A2" w14:textId="77777777" w:rsidR="000522D2" w:rsidRPr="00847BB7" w:rsidRDefault="000522D2" w:rsidP="00305DDA">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2E1B5535" w14:textId="77777777" w:rsidR="000522D2" w:rsidRPr="00847BB7" w:rsidRDefault="000522D2" w:rsidP="00305DDA">
            <w:pPr>
              <w:rPr>
                <w:rFonts w:ascii="標楷體" w:eastAsia="標楷體" w:hAnsi="標楷體"/>
              </w:rPr>
            </w:pPr>
            <w:r w:rsidRPr="00847BB7">
              <w:rPr>
                <w:rFonts w:ascii="標楷體" w:eastAsia="標楷體" w:hAnsi="標楷體"/>
              </w:rPr>
              <w:t>處理邏輯及注意事項</w:t>
            </w:r>
          </w:p>
        </w:tc>
      </w:tr>
      <w:tr w:rsidR="000522D2" w:rsidRPr="00847BB7" w14:paraId="6AEA017A" w14:textId="77777777" w:rsidTr="00305DDA">
        <w:trPr>
          <w:trHeight w:val="244"/>
          <w:tblHeader/>
          <w:jc w:val="center"/>
        </w:trPr>
        <w:tc>
          <w:tcPr>
            <w:tcW w:w="459" w:type="dxa"/>
            <w:vMerge/>
            <w:shd w:val="clear" w:color="auto" w:fill="D9D9D9"/>
          </w:tcPr>
          <w:p w14:paraId="5327EFB4" w14:textId="77777777" w:rsidR="000522D2" w:rsidRPr="00847BB7" w:rsidRDefault="000522D2" w:rsidP="00305DDA">
            <w:pPr>
              <w:rPr>
                <w:rFonts w:ascii="標楷體" w:eastAsia="標楷體" w:hAnsi="標楷體"/>
              </w:rPr>
            </w:pPr>
          </w:p>
        </w:tc>
        <w:tc>
          <w:tcPr>
            <w:tcW w:w="1730" w:type="dxa"/>
            <w:gridSpan w:val="2"/>
            <w:vMerge/>
            <w:shd w:val="clear" w:color="auto" w:fill="D9D9D9"/>
          </w:tcPr>
          <w:p w14:paraId="3E239B97" w14:textId="77777777" w:rsidR="000522D2" w:rsidRPr="00847BB7" w:rsidRDefault="000522D2" w:rsidP="00305DDA">
            <w:pPr>
              <w:rPr>
                <w:rFonts w:ascii="標楷體" w:eastAsia="標楷體" w:hAnsi="標楷體"/>
              </w:rPr>
            </w:pPr>
          </w:p>
        </w:tc>
        <w:tc>
          <w:tcPr>
            <w:tcW w:w="1604" w:type="dxa"/>
            <w:shd w:val="clear" w:color="auto" w:fill="D9D9D9"/>
          </w:tcPr>
          <w:p w14:paraId="7714C977" w14:textId="77777777" w:rsidR="000522D2" w:rsidRPr="00847BB7" w:rsidRDefault="000522D2"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381E3B9" w14:textId="77777777" w:rsidR="000522D2" w:rsidRPr="00847BB7" w:rsidRDefault="000522D2" w:rsidP="00305DDA">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590A1609" w14:textId="77777777" w:rsidR="000522D2" w:rsidRPr="00847BB7" w:rsidRDefault="000522D2" w:rsidP="00305DDA">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2FC2B69" w14:textId="77777777" w:rsidR="000522D2" w:rsidRPr="00847BB7" w:rsidRDefault="000522D2" w:rsidP="00305DDA">
            <w:pPr>
              <w:rPr>
                <w:rFonts w:ascii="標楷體" w:eastAsia="標楷體" w:hAnsi="標楷體"/>
              </w:rPr>
            </w:pPr>
            <w:r w:rsidRPr="00847BB7">
              <w:rPr>
                <w:rFonts w:ascii="標楷體" w:eastAsia="標楷體" w:hAnsi="標楷體"/>
              </w:rPr>
              <w:t>必填</w:t>
            </w:r>
          </w:p>
        </w:tc>
        <w:tc>
          <w:tcPr>
            <w:tcW w:w="668" w:type="dxa"/>
            <w:shd w:val="clear" w:color="auto" w:fill="D9D9D9"/>
          </w:tcPr>
          <w:p w14:paraId="4F1A5AAC" w14:textId="77777777" w:rsidR="000522D2" w:rsidRPr="00847BB7" w:rsidRDefault="000522D2" w:rsidP="00305DDA">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41155851" w14:textId="77777777" w:rsidR="000522D2" w:rsidRPr="00847BB7" w:rsidRDefault="000522D2" w:rsidP="00305DDA">
            <w:pPr>
              <w:rPr>
                <w:rFonts w:ascii="標楷體" w:eastAsia="標楷體" w:hAnsi="標楷體"/>
              </w:rPr>
            </w:pPr>
          </w:p>
        </w:tc>
      </w:tr>
      <w:tr w:rsidR="000522D2" w:rsidRPr="006C121E" w14:paraId="250216DA" w14:textId="77777777" w:rsidTr="00305DDA">
        <w:trPr>
          <w:trHeight w:val="244"/>
          <w:jc w:val="center"/>
        </w:trPr>
        <w:tc>
          <w:tcPr>
            <w:tcW w:w="459" w:type="dxa"/>
          </w:tcPr>
          <w:p w14:paraId="2E478E4C" w14:textId="77777777" w:rsidR="000522D2" w:rsidRPr="006C121E" w:rsidRDefault="000522D2" w:rsidP="00305DDA">
            <w:pPr>
              <w:rPr>
                <w:rFonts w:ascii="標楷體" w:eastAsia="標楷體" w:hAnsi="標楷體"/>
              </w:rPr>
            </w:pPr>
          </w:p>
        </w:tc>
        <w:tc>
          <w:tcPr>
            <w:tcW w:w="10000" w:type="dxa"/>
            <w:gridSpan w:val="8"/>
          </w:tcPr>
          <w:p w14:paraId="0A2ABF85" w14:textId="77777777" w:rsidR="000522D2" w:rsidRPr="006C121E" w:rsidRDefault="000522D2"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0522D2" w:rsidRPr="006C121E" w14:paraId="38240293" w14:textId="77777777" w:rsidTr="00305DDA">
        <w:trPr>
          <w:trHeight w:val="244"/>
          <w:jc w:val="center"/>
        </w:trPr>
        <w:tc>
          <w:tcPr>
            <w:tcW w:w="459" w:type="dxa"/>
          </w:tcPr>
          <w:p w14:paraId="5C337240" w14:textId="77777777" w:rsidR="000522D2" w:rsidRPr="006C121E" w:rsidRDefault="000522D2" w:rsidP="00305DDA">
            <w:pPr>
              <w:rPr>
                <w:rFonts w:ascii="標楷體" w:eastAsia="標楷體" w:hAnsi="標楷體"/>
              </w:rPr>
            </w:pPr>
            <w:r>
              <w:rPr>
                <w:rFonts w:ascii="標楷體" w:eastAsia="標楷體" w:hAnsi="標楷體"/>
              </w:rPr>
              <w:t>1.</w:t>
            </w:r>
          </w:p>
        </w:tc>
        <w:tc>
          <w:tcPr>
            <w:tcW w:w="1719" w:type="dxa"/>
          </w:tcPr>
          <w:p w14:paraId="3CB2DEE9" w14:textId="77777777" w:rsidR="000522D2" w:rsidRPr="006C121E" w:rsidRDefault="000522D2" w:rsidP="00305DDA">
            <w:pPr>
              <w:rPr>
                <w:rFonts w:ascii="標楷體" w:eastAsia="標楷體" w:hAnsi="標楷體"/>
              </w:rPr>
            </w:pPr>
            <w:r w:rsidRPr="006C121E">
              <w:rPr>
                <w:rFonts w:ascii="標楷體" w:eastAsia="標楷體" w:hAnsi="標楷體" w:hint="eastAsia"/>
              </w:rPr>
              <w:t>借款人戶號</w:t>
            </w:r>
          </w:p>
        </w:tc>
        <w:tc>
          <w:tcPr>
            <w:tcW w:w="1615" w:type="dxa"/>
            <w:gridSpan w:val="2"/>
          </w:tcPr>
          <w:p w14:paraId="351E6C6F" w14:textId="77777777" w:rsidR="000522D2" w:rsidRPr="006C121E" w:rsidRDefault="000522D2" w:rsidP="00305DDA">
            <w:pPr>
              <w:rPr>
                <w:rFonts w:ascii="標楷體" w:eastAsia="標楷體" w:hAnsi="標楷體"/>
              </w:rPr>
            </w:pPr>
            <w:r w:rsidRPr="006C121E">
              <w:rPr>
                <w:rFonts w:ascii="標楷體" w:eastAsia="標楷體" w:hAnsi="標楷體" w:hint="eastAsia"/>
              </w:rPr>
              <w:t>7</w:t>
            </w:r>
          </w:p>
        </w:tc>
        <w:tc>
          <w:tcPr>
            <w:tcW w:w="992" w:type="dxa"/>
          </w:tcPr>
          <w:p w14:paraId="6B32A55B" w14:textId="77777777" w:rsidR="000522D2" w:rsidRPr="006C121E" w:rsidRDefault="000522D2" w:rsidP="00305DDA">
            <w:pPr>
              <w:rPr>
                <w:rFonts w:ascii="標楷體" w:eastAsia="標楷體" w:hAnsi="標楷體"/>
              </w:rPr>
            </w:pPr>
          </w:p>
        </w:tc>
        <w:tc>
          <w:tcPr>
            <w:tcW w:w="1493" w:type="dxa"/>
          </w:tcPr>
          <w:p w14:paraId="10FE7565" w14:textId="77777777" w:rsidR="000522D2" w:rsidRPr="006C121E" w:rsidRDefault="000522D2" w:rsidP="00305DDA">
            <w:pPr>
              <w:rPr>
                <w:rFonts w:ascii="標楷體" w:eastAsia="標楷體" w:hAnsi="標楷體"/>
              </w:rPr>
            </w:pPr>
          </w:p>
        </w:tc>
        <w:tc>
          <w:tcPr>
            <w:tcW w:w="625" w:type="dxa"/>
          </w:tcPr>
          <w:p w14:paraId="0CEA555F" w14:textId="77777777" w:rsidR="000522D2" w:rsidRPr="006C121E" w:rsidRDefault="000522D2" w:rsidP="00305DDA">
            <w:pPr>
              <w:rPr>
                <w:rFonts w:ascii="標楷體" w:eastAsia="標楷體" w:hAnsi="標楷體"/>
              </w:rPr>
            </w:pPr>
          </w:p>
        </w:tc>
        <w:tc>
          <w:tcPr>
            <w:tcW w:w="668" w:type="dxa"/>
          </w:tcPr>
          <w:p w14:paraId="14D9E166" w14:textId="77777777" w:rsidR="000522D2" w:rsidRPr="006C121E" w:rsidRDefault="000522D2" w:rsidP="00305DDA">
            <w:pPr>
              <w:jc w:val="center"/>
              <w:rPr>
                <w:rFonts w:ascii="標楷體" w:eastAsia="標楷體" w:hAnsi="標楷體"/>
              </w:rPr>
            </w:pPr>
            <w:r w:rsidRPr="006C121E">
              <w:rPr>
                <w:rFonts w:ascii="標楷體" w:eastAsia="標楷體" w:hAnsi="標楷體" w:hint="eastAsia"/>
              </w:rPr>
              <w:t>W</w:t>
            </w:r>
          </w:p>
        </w:tc>
        <w:tc>
          <w:tcPr>
            <w:tcW w:w="2888" w:type="dxa"/>
          </w:tcPr>
          <w:p w14:paraId="05A8CF43" w14:textId="77777777" w:rsidR="000522D2" w:rsidRPr="006C121E" w:rsidRDefault="000522D2"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0522D2" w:rsidRPr="006C121E" w14:paraId="219BDB6E" w14:textId="77777777" w:rsidTr="00305DDA">
        <w:trPr>
          <w:trHeight w:val="244"/>
          <w:jc w:val="center"/>
        </w:trPr>
        <w:tc>
          <w:tcPr>
            <w:tcW w:w="459" w:type="dxa"/>
          </w:tcPr>
          <w:p w14:paraId="588394F2" w14:textId="77777777" w:rsidR="000522D2" w:rsidRPr="006C121E" w:rsidRDefault="000522D2" w:rsidP="00305DDA">
            <w:pPr>
              <w:rPr>
                <w:rFonts w:ascii="標楷體" w:eastAsia="標楷體" w:hAnsi="標楷體" w:hint="eastAsia"/>
              </w:rPr>
            </w:pPr>
          </w:p>
        </w:tc>
        <w:tc>
          <w:tcPr>
            <w:tcW w:w="1719" w:type="dxa"/>
          </w:tcPr>
          <w:p w14:paraId="4AF5F60F" w14:textId="77777777" w:rsidR="000522D2" w:rsidRPr="006C121E" w:rsidRDefault="000522D2"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58ED77BD"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291762C8" w14:textId="77777777" w:rsidR="000522D2" w:rsidRPr="006C121E" w:rsidRDefault="000522D2" w:rsidP="00305DDA">
            <w:pPr>
              <w:rPr>
                <w:rFonts w:ascii="標楷體" w:eastAsia="標楷體" w:hAnsi="標楷體"/>
              </w:rPr>
            </w:pPr>
          </w:p>
        </w:tc>
        <w:tc>
          <w:tcPr>
            <w:tcW w:w="1493" w:type="dxa"/>
          </w:tcPr>
          <w:p w14:paraId="01355353" w14:textId="77777777" w:rsidR="000522D2" w:rsidRPr="006C121E" w:rsidRDefault="000522D2" w:rsidP="00305DDA">
            <w:pPr>
              <w:rPr>
                <w:rFonts w:ascii="標楷體" w:eastAsia="標楷體" w:hAnsi="標楷體"/>
              </w:rPr>
            </w:pPr>
          </w:p>
        </w:tc>
        <w:tc>
          <w:tcPr>
            <w:tcW w:w="625" w:type="dxa"/>
          </w:tcPr>
          <w:p w14:paraId="75CA4142" w14:textId="77777777" w:rsidR="000522D2" w:rsidRPr="006C121E" w:rsidRDefault="000522D2" w:rsidP="00305DDA">
            <w:pPr>
              <w:rPr>
                <w:rFonts w:ascii="標楷體" w:eastAsia="標楷體" w:hAnsi="標楷體"/>
              </w:rPr>
            </w:pPr>
          </w:p>
        </w:tc>
        <w:tc>
          <w:tcPr>
            <w:tcW w:w="668" w:type="dxa"/>
          </w:tcPr>
          <w:p w14:paraId="6B368453" w14:textId="77777777" w:rsidR="000522D2" w:rsidRPr="006C121E" w:rsidRDefault="000522D2" w:rsidP="00305DDA">
            <w:pPr>
              <w:jc w:val="center"/>
              <w:rPr>
                <w:rFonts w:ascii="標楷體" w:eastAsia="標楷體" w:hAnsi="標楷體" w:hint="eastAsia"/>
              </w:rPr>
            </w:pPr>
          </w:p>
        </w:tc>
        <w:tc>
          <w:tcPr>
            <w:tcW w:w="2888" w:type="dxa"/>
          </w:tcPr>
          <w:p w14:paraId="257F5991" w14:textId="77777777" w:rsidR="000522D2" w:rsidRPr="006C121E" w:rsidRDefault="000522D2"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0522D2" w:rsidRPr="006C121E" w14:paraId="3BC924B0" w14:textId="77777777" w:rsidTr="00305DDA">
        <w:trPr>
          <w:trHeight w:val="244"/>
          <w:jc w:val="center"/>
        </w:trPr>
        <w:tc>
          <w:tcPr>
            <w:tcW w:w="459" w:type="dxa"/>
          </w:tcPr>
          <w:p w14:paraId="733DD6EF" w14:textId="77777777" w:rsidR="000522D2" w:rsidRPr="006C121E" w:rsidRDefault="000522D2" w:rsidP="00305DDA">
            <w:pPr>
              <w:rPr>
                <w:rFonts w:ascii="標楷體" w:eastAsia="標楷體" w:hAnsi="標楷體" w:hint="eastAsia"/>
              </w:rPr>
            </w:pPr>
          </w:p>
        </w:tc>
        <w:tc>
          <w:tcPr>
            <w:tcW w:w="1719" w:type="dxa"/>
          </w:tcPr>
          <w:p w14:paraId="266B9612"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戶名</w:t>
            </w:r>
          </w:p>
        </w:tc>
        <w:tc>
          <w:tcPr>
            <w:tcW w:w="1615" w:type="dxa"/>
            <w:gridSpan w:val="2"/>
          </w:tcPr>
          <w:p w14:paraId="08690523" w14:textId="77777777" w:rsidR="000522D2" w:rsidRPr="006C121E" w:rsidRDefault="000522D2" w:rsidP="00305DDA">
            <w:pPr>
              <w:rPr>
                <w:rFonts w:ascii="標楷體" w:eastAsia="標楷體" w:hAnsi="標楷體" w:hint="eastAsia"/>
              </w:rPr>
            </w:pPr>
          </w:p>
        </w:tc>
        <w:tc>
          <w:tcPr>
            <w:tcW w:w="992" w:type="dxa"/>
          </w:tcPr>
          <w:p w14:paraId="3FF6C5F7" w14:textId="77777777" w:rsidR="000522D2" w:rsidRPr="006C121E" w:rsidRDefault="000522D2" w:rsidP="00305DDA">
            <w:pPr>
              <w:rPr>
                <w:rFonts w:ascii="標楷體" w:eastAsia="標楷體" w:hAnsi="標楷體"/>
              </w:rPr>
            </w:pPr>
          </w:p>
        </w:tc>
        <w:tc>
          <w:tcPr>
            <w:tcW w:w="1493" w:type="dxa"/>
          </w:tcPr>
          <w:p w14:paraId="79155BAF" w14:textId="77777777" w:rsidR="000522D2" w:rsidRPr="006C121E" w:rsidRDefault="000522D2" w:rsidP="00305DDA">
            <w:pPr>
              <w:rPr>
                <w:rFonts w:ascii="標楷體" w:eastAsia="標楷體" w:hAnsi="標楷體"/>
              </w:rPr>
            </w:pPr>
          </w:p>
        </w:tc>
        <w:tc>
          <w:tcPr>
            <w:tcW w:w="625" w:type="dxa"/>
          </w:tcPr>
          <w:p w14:paraId="436B494D" w14:textId="77777777" w:rsidR="000522D2" w:rsidRPr="006C121E" w:rsidRDefault="000522D2" w:rsidP="00305DDA">
            <w:pPr>
              <w:rPr>
                <w:rFonts w:ascii="標楷體" w:eastAsia="標楷體" w:hAnsi="標楷體"/>
              </w:rPr>
            </w:pPr>
          </w:p>
        </w:tc>
        <w:tc>
          <w:tcPr>
            <w:tcW w:w="668" w:type="dxa"/>
          </w:tcPr>
          <w:p w14:paraId="05E7EB37" w14:textId="77777777" w:rsidR="000522D2" w:rsidRPr="006C121E" w:rsidRDefault="000522D2" w:rsidP="00305DDA">
            <w:pPr>
              <w:jc w:val="center"/>
              <w:rPr>
                <w:rFonts w:ascii="標楷體" w:eastAsia="標楷體" w:hAnsi="標楷體" w:hint="eastAsia"/>
              </w:rPr>
            </w:pPr>
            <w:r w:rsidRPr="006C121E">
              <w:rPr>
                <w:rFonts w:ascii="標楷體" w:eastAsia="標楷體" w:hAnsi="標楷體" w:hint="eastAsia"/>
              </w:rPr>
              <w:t>R</w:t>
            </w:r>
          </w:p>
        </w:tc>
        <w:tc>
          <w:tcPr>
            <w:tcW w:w="2888" w:type="dxa"/>
          </w:tcPr>
          <w:p w14:paraId="2D374119"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0522D2" w:rsidRPr="006C121E" w14:paraId="122112CB" w14:textId="77777777" w:rsidTr="00305DDA">
        <w:trPr>
          <w:trHeight w:val="244"/>
          <w:jc w:val="center"/>
        </w:trPr>
        <w:tc>
          <w:tcPr>
            <w:tcW w:w="459" w:type="dxa"/>
          </w:tcPr>
          <w:p w14:paraId="2E914E27" w14:textId="77777777" w:rsidR="000522D2" w:rsidRPr="006C121E" w:rsidRDefault="000522D2"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176FFC52" w14:textId="77777777" w:rsidR="000522D2" w:rsidRPr="006C121E" w:rsidRDefault="000522D2" w:rsidP="00305DDA">
            <w:pPr>
              <w:rPr>
                <w:rFonts w:ascii="標楷體" w:eastAsia="標楷體" w:hAnsi="標楷體"/>
              </w:rPr>
            </w:pPr>
            <w:r w:rsidRPr="006C121E">
              <w:rPr>
                <w:rFonts w:ascii="標楷體" w:eastAsia="標楷體" w:hAnsi="標楷體" w:hint="eastAsia"/>
              </w:rPr>
              <w:t>統一編號</w:t>
            </w:r>
          </w:p>
        </w:tc>
        <w:tc>
          <w:tcPr>
            <w:tcW w:w="1615" w:type="dxa"/>
            <w:gridSpan w:val="2"/>
          </w:tcPr>
          <w:p w14:paraId="3E2F9A93" w14:textId="77777777" w:rsidR="000522D2" w:rsidRPr="006C121E" w:rsidRDefault="000522D2" w:rsidP="00305DDA">
            <w:pPr>
              <w:rPr>
                <w:rFonts w:ascii="標楷體" w:eastAsia="標楷體" w:hAnsi="標楷體"/>
              </w:rPr>
            </w:pPr>
            <w:r w:rsidRPr="006C121E">
              <w:rPr>
                <w:rFonts w:ascii="標楷體" w:eastAsia="標楷體" w:hAnsi="標楷體" w:hint="eastAsia"/>
              </w:rPr>
              <w:t>10</w:t>
            </w:r>
          </w:p>
        </w:tc>
        <w:tc>
          <w:tcPr>
            <w:tcW w:w="992" w:type="dxa"/>
          </w:tcPr>
          <w:p w14:paraId="4349C980" w14:textId="77777777" w:rsidR="000522D2" w:rsidRPr="006C121E" w:rsidRDefault="000522D2" w:rsidP="00305DDA">
            <w:pPr>
              <w:rPr>
                <w:rFonts w:ascii="標楷體" w:eastAsia="標楷體" w:hAnsi="標楷體"/>
              </w:rPr>
            </w:pPr>
          </w:p>
        </w:tc>
        <w:tc>
          <w:tcPr>
            <w:tcW w:w="1493" w:type="dxa"/>
          </w:tcPr>
          <w:p w14:paraId="00C41403" w14:textId="77777777" w:rsidR="000522D2" w:rsidRPr="006C121E" w:rsidRDefault="000522D2" w:rsidP="00305DDA">
            <w:pPr>
              <w:rPr>
                <w:rFonts w:ascii="標楷體" w:eastAsia="標楷體" w:hAnsi="標楷體"/>
              </w:rPr>
            </w:pPr>
          </w:p>
        </w:tc>
        <w:tc>
          <w:tcPr>
            <w:tcW w:w="625" w:type="dxa"/>
          </w:tcPr>
          <w:p w14:paraId="7D4068C4" w14:textId="77777777" w:rsidR="000522D2" w:rsidRPr="006C121E" w:rsidRDefault="000522D2" w:rsidP="00305DDA">
            <w:pPr>
              <w:rPr>
                <w:rFonts w:ascii="標楷體" w:eastAsia="標楷體" w:hAnsi="標楷體"/>
              </w:rPr>
            </w:pPr>
          </w:p>
        </w:tc>
        <w:tc>
          <w:tcPr>
            <w:tcW w:w="668" w:type="dxa"/>
          </w:tcPr>
          <w:p w14:paraId="2B001174" w14:textId="77777777" w:rsidR="000522D2" w:rsidRPr="006C121E" w:rsidRDefault="000522D2" w:rsidP="00305DDA">
            <w:pPr>
              <w:jc w:val="center"/>
              <w:rPr>
                <w:rFonts w:ascii="標楷體" w:eastAsia="標楷體" w:hAnsi="標楷體"/>
              </w:rPr>
            </w:pPr>
            <w:r w:rsidRPr="006C121E">
              <w:rPr>
                <w:rFonts w:ascii="標楷體" w:eastAsia="標楷體" w:hAnsi="標楷體" w:hint="eastAsia"/>
              </w:rPr>
              <w:t>W</w:t>
            </w:r>
          </w:p>
        </w:tc>
        <w:tc>
          <w:tcPr>
            <w:tcW w:w="2888" w:type="dxa"/>
          </w:tcPr>
          <w:p w14:paraId="3CAA63E3" w14:textId="77777777" w:rsidR="000522D2" w:rsidRPr="006C121E" w:rsidRDefault="000522D2" w:rsidP="00305DDA">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C6BFA6" w14:textId="77777777" w:rsidR="000522D2" w:rsidRPr="006C121E" w:rsidRDefault="000522D2"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6B32862" w14:textId="77777777" w:rsidR="000522D2" w:rsidRPr="006C121E" w:rsidRDefault="000522D2"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0522D2" w:rsidRPr="006C121E" w14:paraId="451E8E76" w14:textId="77777777" w:rsidTr="00305DDA">
        <w:trPr>
          <w:trHeight w:val="244"/>
          <w:jc w:val="center"/>
        </w:trPr>
        <w:tc>
          <w:tcPr>
            <w:tcW w:w="459" w:type="dxa"/>
          </w:tcPr>
          <w:p w14:paraId="19DAAB66" w14:textId="77777777" w:rsidR="000522D2" w:rsidRPr="006C121E" w:rsidRDefault="000522D2" w:rsidP="00305DDA">
            <w:pPr>
              <w:rPr>
                <w:rFonts w:ascii="標楷體" w:eastAsia="標楷體" w:hAnsi="標楷體" w:hint="eastAsia"/>
              </w:rPr>
            </w:pPr>
          </w:p>
        </w:tc>
        <w:tc>
          <w:tcPr>
            <w:tcW w:w="1719" w:type="dxa"/>
          </w:tcPr>
          <w:p w14:paraId="74EE1DA0"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顧客資料查詢</w:t>
            </w:r>
          </w:p>
        </w:tc>
        <w:tc>
          <w:tcPr>
            <w:tcW w:w="1615" w:type="dxa"/>
            <w:gridSpan w:val="2"/>
          </w:tcPr>
          <w:p w14:paraId="6DF37E74"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314727BF" w14:textId="77777777" w:rsidR="000522D2" w:rsidRPr="006C121E" w:rsidRDefault="000522D2" w:rsidP="00305DDA">
            <w:pPr>
              <w:rPr>
                <w:rFonts w:ascii="標楷體" w:eastAsia="標楷體" w:hAnsi="標楷體"/>
              </w:rPr>
            </w:pPr>
          </w:p>
        </w:tc>
        <w:tc>
          <w:tcPr>
            <w:tcW w:w="1493" w:type="dxa"/>
          </w:tcPr>
          <w:p w14:paraId="11CC8AC1" w14:textId="77777777" w:rsidR="000522D2" w:rsidRPr="006C121E" w:rsidRDefault="000522D2" w:rsidP="00305DDA">
            <w:pPr>
              <w:rPr>
                <w:rFonts w:ascii="標楷體" w:eastAsia="標楷體" w:hAnsi="標楷體"/>
              </w:rPr>
            </w:pPr>
          </w:p>
        </w:tc>
        <w:tc>
          <w:tcPr>
            <w:tcW w:w="625" w:type="dxa"/>
          </w:tcPr>
          <w:p w14:paraId="6EF3C2B6" w14:textId="77777777" w:rsidR="000522D2" w:rsidRPr="006C121E" w:rsidRDefault="000522D2" w:rsidP="00305DDA">
            <w:pPr>
              <w:rPr>
                <w:rFonts w:ascii="標楷體" w:eastAsia="標楷體" w:hAnsi="標楷體"/>
              </w:rPr>
            </w:pPr>
          </w:p>
        </w:tc>
        <w:tc>
          <w:tcPr>
            <w:tcW w:w="668" w:type="dxa"/>
          </w:tcPr>
          <w:p w14:paraId="1881AD97" w14:textId="77777777" w:rsidR="000522D2" w:rsidRPr="006C121E" w:rsidRDefault="000522D2" w:rsidP="00305DDA">
            <w:pPr>
              <w:jc w:val="center"/>
              <w:rPr>
                <w:rFonts w:ascii="標楷體" w:eastAsia="標楷體" w:hAnsi="標楷體" w:hint="eastAsia"/>
              </w:rPr>
            </w:pPr>
          </w:p>
        </w:tc>
        <w:tc>
          <w:tcPr>
            <w:tcW w:w="2888" w:type="dxa"/>
          </w:tcPr>
          <w:p w14:paraId="41ED3BDE"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0522D2" w:rsidRPr="006C121E" w14:paraId="6B5404E4" w14:textId="77777777" w:rsidTr="00305DDA">
        <w:trPr>
          <w:trHeight w:val="244"/>
          <w:jc w:val="center"/>
        </w:trPr>
        <w:tc>
          <w:tcPr>
            <w:tcW w:w="459" w:type="dxa"/>
          </w:tcPr>
          <w:p w14:paraId="404C2467" w14:textId="77777777" w:rsidR="000522D2" w:rsidRPr="006C121E" w:rsidRDefault="000522D2" w:rsidP="00305DDA">
            <w:pPr>
              <w:rPr>
                <w:rFonts w:ascii="標楷體" w:eastAsia="標楷體" w:hAnsi="標楷體" w:hint="eastAsia"/>
              </w:rPr>
            </w:pPr>
          </w:p>
        </w:tc>
        <w:tc>
          <w:tcPr>
            <w:tcW w:w="1719" w:type="dxa"/>
          </w:tcPr>
          <w:p w14:paraId="441D4D99"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戶名</w:t>
            </w:r>
          </w:p>
        </w:tc>
        <w:tc>
          <w:tcPr>
            <w:tcW w:w="1615" w:type="dxa"/>
            <w:gridSpan w:val="2"/>
          </w:tcPr>
          <w:p w14:paraId="3336B9AE" w14:textId="77777777" w:rsidR="000522D2" w:rsidRPr="006C121E" w:rsidRDefault="000522D2" w:rsidP="00305DDA">
            <w:pPr>
              <w:rPr>
                <w:rFonts w:ascii="標楷體" w:eastAsia="標楷體" w:hAnsi="標楷體" w:hint="eastAsia"/>
              </w:rPr>
            </w:pPr>
          </w:p>
        </w:tc>
        <w:tc>
          <w:tcPr>
            <w:tcW w:w="992" w:type="dxa"/>
          </w:tcPr>
          <w:p w14:paraId="557E0C8B" w14:textId="77777777" w:rsidR="000522D2" w:rsidRPr="006C121E" w:rsidRDefault="000522D2" w:rsidP="00305DDA">
            <w:pPr>
              <w:rPr>
                <w:rFonts w:ascii="標楷體" w:eastAsia="標楷體" w:hAnsi="標楷體"/>
              </w:rPr>
            </w:pPr>
          </w:p>
        </w:tc>
        <w:tc>
          <w:tcPr>
            <w:tcW w:w="1493" w:type="dxa"/>
          </w:tcPr>
          <w:p w14:paraId="5FB42382" w14:textId="77777777" w:rsidR="000522D2" w:rsidRPr="006C121E" w:rsidRDefault="000522D2" w:rsidP="00305DDA">
            <w:pPr>
              <w:rPr>
                <w:rFonts w:ascii="標楷體" w:eastAsia="標楷體" w:hAnsi="標楷體"/>
              </w:rPr>
            </w:pPr>
          </w:p>
        </w:tc>
        <w:tc>
          <w:tcPr>
            <w:tcW w:w="625" w:type="dxa"/>
          </w:tcPr>
          <w:p w14:paraId="1CC32B77" w14:textId="77777777" w:rsidR="000522D2" w:rsidRPr="006C121E" w:rsidRDefault="000522D2" w:rsidP="00305DDA">
            <w:pPr>
              <w:rPr>
                <w:rFonts w:ascii="標楷體" w:eastAsia="標楷體" w:hAnsi="標楷體"/>
              </w:rPr>
            </w:pPr>
          </w:p>
        </w:tc>
        <w:tc>
          <w:tcPr>
            <w:tcW w:w="668" w:type="dxa"/>
          </w:tcPr>
          <w:p w14:paraId="066723AA" w14:textId="77777777" w:rsidR="000522D2" w:rsidRPr="006C121E" w:rsidRDefault="000522D2" w:rsidP="00305DDA">
            <w:pPr>
              <w:jc w:val="center"/>
              <w:rPr>
                <w:rFonts w:ascii="標楷體" w:eastAsia="標楷體" w:hAnsi="標楷體" w:hint="eastAsia"/>
              </w:rPr>
            </w:pPr>
            <w:r w:rsidRPr="006C121E">
              <w:rPr>
                <w:rFonts w:ascii="標楷體" w:eastAsia="標楷體" w:hAnsi="標楷體" w:hint="eastAsia"/>
              </w:rPr>
              <w:t>R</w:t>
            </w:r>
          </w:p>
        </w:tc>
        <w:tc>
          <w:tcPr>
            <w:tcW w:w="2888" w:type="dxa"/>
          </w:tcPr>
          <w:p w14:paraId="3DCFE369"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0522D2" w:rsidRPr="006C121E" w14:paraId="083DF276" w14:textId="77777777" w:rsidTr="00305DDA">
        <w:trPr>
          <w:trHeight w:val="244"/>
          <w:jc w:val="center"/>
        </w:trPr>
        <w:tc>
          <w:tcPr>
            <w:tcW w:w="459" w:type="dxa"/>
          </w:tcPr>
          <w:p w14:paraId="114C7F30" w14:textId="77777777" w:rsidR="000522D2" w:rsidRPr="006C121E" w:rsidRDefault="000522D2"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19" w:type="dxa"/>
          </w:tcPr>
          <w:p w14:paraId="3EB81EB1"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核准號碼</w:t>
            </w:r>
          </w:p>
        </w:tc>
        <w:tc>
          <w:tcPr>
            <w:tcW w:w="1615" w:type="dxa"/>
            <w:gridSpan w:val="2"/>
          </w:tcPr>
          <w:p w14:paraId="387E465E"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7</w:t>
            </w:r>
          </w:p>
        </w:tc>
        <w:tc>
          <w:tcPr>
            <w:tcW w:w="992" w:type="dxa"/>
          </w:tcPr>
          <w:p w14:paraId="5F5E445C" w14:textId="77777777" w:rsidR="000522D2" w:rsidRPr="006C121E" w:rsidRDefault="000522D2" w:rsidP="00305DDA">
            <w:pPr>
              <w:rPr>
                <w:rFonts w:ascii="標楷體" w:eastAsia="標楷體" w:hAnsi="標楷體"/>
              </w:rPr>
            </w:pPr>
          </w:p>
        </w:tc>
        <w:tc>
          <w:tcPr>
            <w:tcW w:w="1493" w:type="dxa"/>
          </w:tcPr>
          <w:p w14:paraId="3E7170D0" w14:textId="77777777" w:rsidR="000522D2" w:rsidRPr="006C121E" w:rsidRDefault="000522D2" w:rsidP="00305DDA">
            <w:pPr>
              <w:rPr>
                <w:rFonts w:ascii="標楷體" w:eastAsia="標楷體" w:hAnsi="標楷體"/>
              </w:rPr>
            </w:pPr>
          </w:p>
        </w:tc>
        <w:tc>
          <w:tcPr>
            <w:tcW w:w="625" w:type="dxa"/>
          </w:tcPr>
          <w:p w14:paraId="2101AAEA" w14:textId="77777777" w:rsidR="000522D2" w:rsidRPr="006C121E" w:rsidRDefault="000522D2" w:rsidP="00305DDA">
            <w:pPr>
              <w:rPr>
                <w:rFonts w:ascii="標楷體" w:eastAsia="標楷體" w:hAnsi="標楷體"/>
              </w:rPr>
            </w:pPr>
          </w:p>
        </w:tc>
        <w:tc>
          <w:tcPr>
            <w:tcW w:w="668" w:type="dxa"/>
          </w:tcPr>
          <w:p w14:paraId="58069432" w14:textId="77777777" w:rsidR="000522D2" w:rsidRPr="006C121E" w:rsidRDefault="000522D2" w:rsidP="00305DDA">
            <w:pPr>
              <w:jc w:val="center"/>
              <w:rPr>
                <w:rFonts w:ascii="標楷體" w:eastAsia="標楷體" w:hAnsi="標楷體" w:hint="eastAsia"/>
              </w:rPr>
            </w:pPr>
            <w:r w:rsidRPr="006C121E">
              <w:rPr>
                <w:rFonts w:ascii="標楷體" w:eastAsia="標楷體" w:hAnsi="標楷體" w:hint="eastAsia"/>
              </w:rPr>
              <w:t>W</w:t>
            </w:r>
          </w:p>
        </w:tc>
        <w:tc>
          <w:tcPr>
            <w:tcW w:w="2888" w:type="dxa"/>
          </w:tcPr>
          <w:p w14:paraId="0F701D0E" w14:textId="77777777" w:rsidR="000522D2" w:rsidRPr="006C121E" w:rsidRDefault="000522D2" w:rsidP="00305DDA">
            <w:pPr>
              <w:rPr>
                <w:rFonts w:ascii="標楷體" w:eastAsia="標楷體" w:hAnsi="標楷體"/>
              </w:rPr>
            </w:pPr>
            <w:r w:rsidRPr="006C121E">
              <w:rPr>
                <w:rFonts w:ascii="標楷體" w:eastAsia="標楷體" w:hAnsi="標楷體" w:hint="eastAsia"/>
              </w:rPr>
              <w:t>1.自行輸入數字,檢核條件：</w:t>
            </w:r>
          </w:p>
          <w:p w14:paraId="5B176239" w14:textId="77777777" w:rsidR="000522D2" w:rsidRDefault="000522D2" w:rsidP="00305DDA">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2B201121" w14:textId="77777777" w:rsidR="000522D2" w:rsidRPr="006C121E" w:rsidRDefault="000522D2" w:rsidP="00305DDA">
            <w:pPr>
              <w:ind w:left="497" w:hangingChars="207" w:hanging="497"/>
              <w:rPr>
                <w:rFonts w:ascii="標楷體" w:eastAsia="標楷體" w:hAnsi="標楷體" w:hint="eastAsia"/>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0522D2" w:rsidRPr="006C121E" w14:paraId="0DD289E1" w14:textId="77777777" w:rsidTr="00305DDA">
        <w:trPr>
          <w:trHeight w:val="244"/>
          <w:jc w:val="center"/>
        </w:trPr>
        <w:tc>
          <w:tcPr>
            <w:tcW w:w="459" w:type="dxa"/>
          </w:tcPr>
          <w:p w14:paraId="4B8B59AE" w14:textId="77777777" w:rsidR="000522D2" w:rsidRPr="006C121E" w:rsidRDefault="000522D2" w:rsidP="00305DDA">
            <w:pPr>
              <w:rPr>
                <w:rFonts w:ascii="標楷體" w:eastAsia="標楷體" w:hAnsi="標楷體" w:hint="eastAsia"/>
              </w:rPr>
            </w:pPr>
          </w:p>
        </w:tc>
        <w:tc>
          <w:tcPr>
            <w:tcW w:w="1719" w:type="dxa"/>
          </w:tcPr>
          <w:p w14:paraId="3BFC469F"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核准號碼查詢</w:t>
            </w:r>
          </w:p>
        </w:tc>
        <w:tc>
          <w:tcPr>
            <w:tcW w:w="1615" w:type="dxa"/>
            <w:gridSpan w:val="2"/>
          </w:tcPr>
          <w:p w14:paraId="582E1681"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7B223D68" w14:textId="77777777" w:rsidR="000522D2" w:rsidRPr="006C121E" w:rsidRDefault="000522D2" w:rsidP="00305DDA">
            <w:pPr>
              <w:rPr>
                <w:rFonts w:ascii="標楷體" w:eastAsia="標楷體" w:hAnsi="標楷體"/>
              </w:rPr>
            </w:pPr>
          </w:p>
        </w:tc>
        <w:tc>
          <w:tcPr>
            <w:tcW w:w="1493" w:type="dxa"/>
          </w:tcPr>
          <w:p w14:paraId="6B9ACA38" w14:textId="77777777" w:rsidR="000522D2" w:rsidRPr="006C121E" w:rsidRDefault="000522D2" w:rsidP="00305DDA">
            <w:pPr>
              <w:rPr>
                <w:rFonts w:ascii="標楷體" w:eastAsia="標楷體" w:hAnsi="標楷體"/>
              </w:rPr>
            </w:pPr>
          </w:p>
        </w:tc>
        <w:tc>
          <w:tcPr>
            <w:tcW w:w="625" w:type="dxa"/>
          </w:tcPr>
          <w:p w14:paraId="2C4CC7E5" w14:textId="77777777" w:rsidR="000522D2" w:rsidRPr="006C121E" w:rsidRDefault="000522D2" w:rsidP="00305DDA">
            <w:pPr>
              <w:rPr>
                <w:rFonts w:ascii="標楷體" w:eastAsia="標楷體" w:hAnsi="標楷體"/>
              </w:rPr>
            </w:pPr>
          </w:p>
        </w:tc>
        <w:tc>
          <w:tcPr>
            <w:tcW w:w="668" w:type="dxa"/>
          </w:tcPr>
          <w:p w14:paraId="189D7848" w14:textId="77777777" w:rsidR="000522D2" w:rsidRPr="006C121E" w:rsidRDefault="000522D2" w:rsidP="00305DDA">
            <w:pPr>
              <w:jc w:val="center"/>
              <w:rPr>
                <w:rFonts w:ascii="標楷體" w:eastAsia="標楷體" w:hAnsi="標楷體" w:hint="eastAsia"/>
              </w:rPr>
            </w:pPr>
          </w:p>
        </w:tc>
        <w:tc>
          <w:tcPr>
            <w:tcW w:w="2888" w:type="dxa"/>
          </w:tcPr>
          <w:p w14:paraId="6C1C1EB2"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0522D2" w:rsidRPr="006C121E" w14:paraId="2282E7D3" w14:textId="77777777" w:rsidTr="00305DDA">
        <w:trPr>
          <w:trHeight w:val="244"/>
          <w:jc w:val="center"/>
        </w:trPr>
        <w:tc>
          <w:tcPr>
            <w:tcW w:w="459" w:type="dxa"/>
          </w:tcPr>
          <w:p w14:paraId="61002FEA" w14:textId="77777777" w:rsidR="000522D2" w:rsidRPr="006C121E" w:rsidRDefault="000522D2" w:rsidP="00305DDA">
            <w:pPr>
              <w:rPr>
                <w:rFonts w:ascii="標楷體" w:eastAsia="標楷體" w:hAnsi="標楷體" w:hint="eastAsia"/>
              </w:rPr>
            </w:pPr>
          </w:p>
        </w:tc>
        <w:tc>
          <w:tcPr>
            <w:tcW w:w="1719" w:type="dxa"/>
          </w:tcPr>
          <w:p w14:paraId="5F3B002B"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戶名</w:t>
            </w:r>
          </w:p>
        </w:tc>
        <w:tc>
          <w:tcPr>
            <w:tcW w:w="1615" w:type="dxa"/>
            <w:gridSpan w:val="2"/>
          </w:tcPr>
          <w:p w14:paraId="75825B7E" w14:textId="77777777" w:rsidR="000522D2" w:rsidRPr="006C121E" w:rsidRDefault="000522D2" w:rsidP="00305DDA">
            <w:pPr>
              <w:rPr>
                <w:rFonts w:ascii="標楷體" w:eastAsia="標楷體" w:hAnsi="標楷體" w:hint="eastAsia"/>
              </w:rPr>
            </w:pPr>
          </w:p>
        </w:tc>
        <w:tc>
          <w:tcPr>
            <w:tcW w:w="992" w:type="dxa"/>
          </w:tcPr>
          <w:p w14:paraId="24FCE3DE" w14:textId="77777777" w:rsidR="000522D2" w:rsidRPr="006C121E" w:rsidRDefault="000522D2" w:rsidP="00305DDA">
            <w:pPr>
              <w:rPr>
                <w:rFonts w:ascii="標楷體" w:eastAsia="標楷體" w:hAnsi="標楷體"/>
              </w:rPr>
            </w:pPr>
          </w:p>
        </w:tc>
        <w:tc>
          <w:tcPr>
            <w:tcW w:w="1493" w:type="dxa"/>
          </w:tcPr>
          <w:p w14:paraId="14BE6F21" w14:textId="77777777" w:rsidR="000522D2" w:rsidRPr="006C121E" w:rsidRDefault="000522D2" w:rsidP="00305DDA">
            <w:pPr>
              <w:rPr>
                <w:rFonts w:ascii="標楷體" w:eastAsia="標楷體" w:hAnsi="標楷體"/>
              </w:rPr>
            </w:pPr>
          </w:p>
        </w:tc>
        <w:tc>
          <w:tcPr>
            <w:tcW w:w="625" w:type="dxa"/>
          </w:tcPr>
          <w:p w14:paraId="68B9F04B" w14:textId="77777777" w:rsidR="000522D2" w:rsidRPr="006C121E" w:rsidRDefault="000522D2" w:rsidP="00305DDA">
            <w:pPr>
              <w:rPr>
                <w:rFonts w:ascii="標楷體" w:eastAsia="標楷體" w:hAnsi="標楷體"/>
              </w:rPr>
            </w:pPr>
          </w:p>
        </w:tc>
        <w:tc>
          <w:tcPr>
            <w:tcW w:w="668" w:type="dxa"/>
          </w:tcPr>
          <w:p w14:paraId="40446D00" w14:textId="77777777" w:rsidR="000522D2" w:rsidRPr="006C121E" w:rsidRDefault="000522D2" w:rsidP="00305DDA">
            <w:pPr>
              <w:jc w:val="center"/>
              <w:rPr>
                <w:rFonts w:ascii="標楷體" w:eastAsia="標楷體" w:hAnsi="標楷體" w:hint="eastAsia"/>
              </w:rPr>
            </w:pPr>
            <w:r w:rsidRPr="006C121E">
              <w:rPr>
                <w:rFonts w:ascii="標楷體" w:eastAsia="標楷體" w:hAnsi="標楷體" w:hint="eastAsia"/>
              </w:rPr>
              <w:t>R</w:t>
            </w:r>
          </w:p>
        </w:tc>
        <w:tc>
          <w:tcPr>
            <w:tcW w:w="2888" w:type="dxa"/>
          </w:tcPr>
          <w:p w14:paraId="1C16673A"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0522D2" w:rsidRPr="006C121E" w14:paraId="01DA2B09" w14:textId="77777777" w:rsidTr="00305DDA">
        <w:trPr>
          <w:trHeight w:val="244"/>
          <w:jc w:val="center"/>
        </w:trPr>
        <w:tc>
          <w:tcPr>
            <w:tcW w:w="459" w:type="dxa"/>
          </w:tcPr>
          <w:p w14:paraId="130455A2" w14:textId="77777777" w:rsidR="000522D2" w:rsidRPr="006C121E" w:rsidRDefault="000522D2" w:rsidP="00305DDA">
            <w:pPr>
              <w:rPr>
                <w:rFonts w:ascii="標楷體" w:eastAsia="標楷體" w:hAnsi="標楷體" w:hint="eastAsia"/>
              </w:rPr>
            </w:pPr>
          </w:p>
        </w:tc>
        <w:tc>
          <w:tcPr>
            <w:tcW w:w="10000" w:type="dxa"/>
            <w:gridSpan w:val="8"/>
          </w:tcPr>
          <w:p w14:paraId="2855E25F" w14:textId="77777777" w:rsidR="000522D2" w:rsidRPr="006C121E" w:rsidRDefault="000522D2" w:rsidP="00305DDA">
            <w:pPr>
              <w:rPr>
                <w:rFonts w:ascii="標楷體" w:eastAsia="標楷體" w:hAnsi="標楷體" w:hint="eastAsia"/>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0522D2" w:rsidRPr="003972CE" w14:paraId="3248F1A8"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1A78D" w14:textId="77777777" w:rsidR="000522D2" w:rsidRPr="00023341" w:rsidRDefault="000522D2" w:rsidP="00305DDA">
            <w:pPr>
              <w:rPr>
                <w:rFonts w:ascii="標楷體" w:eastAsia="標楷體" w:hAnsi="標楷體" w:hint="eastAsia"/>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1F75974E" w14:textId="77777777" w:rsidR="000522D2" w:rsidRPr="005934E4" w:rsidRDefault="000522D2" w:rsidP="00305DDA">
            <w:pPr>
              <w:rPr>
                <w:rFonts w:ascii="標楷體" w:eastAsia="標楷體" w:hAnsi="標楷體" w:hint="eastAsia"/>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7D3A55F6" w14:textId="77777777" w:rsidR="000522D2" w:rsidRDefault="000522D2" w:rsidP="00305DDA">
            <w:pPr>
              <w:rPr>
                <w:rFonts w:ascii="標楷體" w:eastAsia="標楷體" w:hAnsi="標楷體" w:hint="eastAsia"/>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200BB46"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D3E7A" w14:textId="77777777" w:rsidR="000522D2" w:rsidRPr="00053341" w:rsidRDefault="000522D2" w:rsidP="00305DDA">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F2A430" w14:textId="77777777" w:rsidR="000522D2" w:rsidRPr="00023341" w:rsidRDefault="000522D2" w:rsidP="00305DDA">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7C91A56B"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left w:val="single" w:sz="4" w:space="0" w:color="auto"/>
              <w:right w:val="single" w:sz="4" w:space="0" w:color="auto"/>
            </w:tcBorders>
          </w:tcPr>
          <w:p w14:paraId="7A83EDDB" w14:textId="77777777" w:rsidR="000522D2" w:rsidRPr="00A6074C" w:rsidRDefault="000522D2" w:rsidP="00305DDA">
            <w:pPr>
              <w:rPr>
                <w:rFonts w:ascii="標楷體" w:eastAsia="標楷體" w:hAnsi="標楷體" w:hint="eastAsia"/>
              </w:rPr>
            </w:pPr>
            <w:r>
              <w:rPr>
                <w:rFonts w:ascii="標楷體" w:eastAsia="標楷體" w:hAnsi="標楷體"/>
              </w:rPr>
              <w:t>1.</w:t>
            </w:r>
            <w:r w:rsidRPr="00A6074C">
              <w:rPr>
                <w:rFonts w:ascii="標楷體" w:eastAsia="標楷體" w:hAnsi="標楷體" w:hint="eastAsia"/>
              </w:rPr>
              <w:t>必須輸入代碼,檢核條件：依選單/V(H)</w:t>
            </w:r>
          </w:p>
        </w:tc>
      </w:tr>
      <w:tr w:rsidR="000522D2" w:rsidRPr="003972CE" w14:paraId="5B94DFA2" w14:textId="77777777" w:rsidTr="00305DDA">
        <w:trPr>
          <w:trHeight w:val="982"/>
          <w:jc w:val="center"/>
        </w:trPr>
        <w:tc>
          <w:tcPr>
            <w:tcW w:w="459" w:type="dxa"/>
            <w:tcBorders>
              <w:top w:val="single" w:sz="4" w:space="0" w:color="auto"/>
              <w:left w:val="single" w:sz="4" w:space="0" w:color="auto"/>
              <w:right w:val="single" w:sz="4" w:space="0" w:color="auto"/>
            </w:tcBorders>
          </w:tcPr>
          <w:p w14:paraId="336B80B1" w14:textId="77777777" w:rsidR="000522D2" w:rsidRPr="00023341" w:rsidRDefault="000522D2" w:rsidP="00305DDA">
            <w:pPr>
              <w:rPr>
                <w:rFonts w:ascii="標楷體" w:eastAsia="標楷體" w:hAnsi="標楷體" w:hint="eastAsia"/>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E34C4CB" w14:textId="77777777" w:rsidR="000522D2" w:rsidRDefault="000522D2" w:rsidP="00305DDA">
            <w:pPr>
              <w:rPr>
                <w:rFonts w:ascii="標楷體" w:eastAsia="標楷體" w:hAnsi="標楷體" w:hint="eastAsia"/>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096E65F5" w14:textId="77777777" w:rsidR="000522D2" w:rsidRDefault="000522D2"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6B4A230C" w14:textId="77777777" w:rsidR="000522D2" w:rsidRPr="00023341" w:rsidRDefault="000522D2" w:rsidP="00305DDA">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162F624C" w14:textId="77777777" w:rsidR="000522D2" w:rsidRPr="00227142" w:rsidRDefault="000522D2" w:rsidP="00305DDA">
            <w:pPr>
              <w:rPr>
                <w:rFonts w:ascii="標楷體" w:eastAsia="標楷體" w:hAnsi="標楷體" w:hint="eastAsia"/>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2DAB67B" w14:textId="77777777" w:rsidR="000522D2" w:rsidRDefault="000522D2" w:rsidP="00305DDA">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right w:val="single" w:sz="4" w:space="0" w:color="auto"/>
            </w:tcBorders>
          </w:tcPr>
          <w:p w14:paraId="0B97615B"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left w:val="single" w:sz="4" w:space="0" w:color="auto"/>
              <w:right w:val="single" w:sz="4" w:space="0" w:color="auto"/>
            </w:tcBorders>
          </w:tcPr>
          <w:p w14:paraId="497E9D46" w14:textId="77777777" w:rsidR="000522D2" w:rsidRDefault="000522D2" w:rsidP="00305DDA">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19646FA2" w14:textId="77777777" w:rsidR="000522D2" w:rsidRDefault="000522D2" w:rsidP="00305DDA">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3D1B4E3A" w14:textId="77777777" w:rsidR="000522D2" w:rsidRDefault="000522D2" w:rsidP="00305DDA">
            <w:pPr>
              <w:ind w:left="235" w:hangingChars="98" w:hanging="235"/>
              <w:rPr>
                <w:rFonts w:ascii="標楷體" w:eastAsia="標楷體" w:hAnsi="標楷體" w:hint="eastAsia"/>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0522D2" w:rsidRPr="003972CE" w14:paraId="2387CA3C" w14:textId="77777777" w:rsidTr="00305DDA">
        <w:trPr>
          <w:trHeight w:val="982"/>
          <w:jc w:val="center"/>
        </w:trPr>
        <w:tc>
          <w:tcPr>
            <w:tcW w:w="459" w:type="dxa"/>
            <w:tcBorders>
              <w:top w:val="single" w:sz="4" w:space="0" w:color="auto"/>
              <w:left w:val="single" w:sz="4" w:space="0" w:color="auto"/>
              <w:right w:val="single" w:sz="4" w:space="0" w:color="auto"/>
            </w:tcBorders>
          </w:tcPr>
          <w:p w14:paraId="79543E83" w14:textId="77777777" w:rsidR="000522D2" w:rsidRPr="00023341" w:rsidRDefault="000522D2" w:rsidP="00305DDA">
            <w:pPr>
              <w:rPr>
                <w:rFonts w:ascii="標楷體" w:eastAsia="標楷體" w:hAnsi="標楷體" w:hint="eastAsia"/>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FEF20AD" w14:textId="77777777" w:rsidR="000522D2" w:rsidRDefault="000522D2" w:rsidP="00305DDA">
            <w:pPr>
              <w:rPr>
                <w:rFonts w:ascii="標楷體" w:eastAsia="標楷體" w:hAnsi="標楷體" w:hint="eastAsia"/>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03C554B5"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444F5EA6" w14:textId="77777777" w:rsidR="000522D2" w:rsidRPr="00023341" w:rsidRDefault="000522D2" w:rsidP="00305DDA">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33EED74E"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6CC68C5F"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8040BD4" w14:textId="77777777" w:rsidR="000522D2" w:rsidRDefault="000522D2" w:rsidP="00305DDA">
            <w:pPr>
              <w:jc w:val="center"/>
              <w:rPr>
                <w:rFonts w:ascii="標楷體" w:eastAsia="標楷體" w:hAnsi="標楷體" w:hint="eastAsia"/>
              </w:rPr>
            </w:pPr>
            <w:r>
              <w:rPr>
                <w:rFonts w:ascii="標楷體" w:eastAsia="標楷體" w:hAnsi="標楷體" w:hint="eastAsia"/>
              </w:rPr>
              <w:t>R</w:t>
            </w:r>
          </w:p>
        </w:tc>
        <w:tc>
          <w:tcPr>
            <w:tcW w:w="2888" w:type="dxa"/>
            <w:tcBorders>
              <w:left w:val="single" w:sz="4" w:space="0" w:color="auto"/>
              <w:right w:val="single" w:sz="4" w:space="0" w:color="auto"/>
            </w:tcBorders>
          </w:tcPr>
          <w:p w14:paraId="6E468C78" w14:textId="77777777" w:rsidR="000522D2"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0522D2" w:rsidRPr="003972CE" w14:paraId="10AA0CD6" w14:textId="77777777" w:rsidTr="00305DDA">
        <w:trPr>
          <w:trHeight w:val="982"/>
          <w:jc w:val="center"/>
        </w:trPr>
        <w:tc>
          <w:tcPr>
            <w:tcW w:w="459" w:type="dxa"/>
            <w:tcBorders>
              <w:top w:val="single" w:sz="4" w:space="0" w:color="auto"/>
              <w:left w:val="single" w:sz="4" w:space="0" w:color="auto"/>
              <w:right w:val="single" w:sz="4" w:space="0" w:color="auto"/>
            </w:tcBorders>
          </w:tcPr>
          <w:p w14:paraId="2B663657" w14:textId="77777777" w:rsidR="000522D2" w:rsidRPr="00023341" w:rsidRDefault="000522D2" w:rsidP="00305DDA">
            <w:pPr>
              <w:rPr>
                <w:rFonts w:ascii="標楷體" w:eastAsia="標楷體" w:hAnsi="標楷體" w:hint="eastAsia"/>
              </w:rPr>
            </w:pPr>
            <w:r>
              <w:rPr>
                <w:rFonts w:ascii="標楷體" w:eastAsia="標楷體" w:hAnsi="標楷體" w:hint="eastAsia"/>
              </w:rPr>
              <w:lastRenderedPageBreak/>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0B3F7995" w14:textId="77777777" w:rsidR="000522D2" w:rsidRDefault="000522D2" w:rsidP="00305DDA">
            <w:pPr>
              <w:rPr>
                <w:rFonts w:ascii="標楷體" w:eastAsia="標楷體" w:hAnsi="標楷體" w:hint="eastAsia"/>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1D27F1AB" w14:textId="77777777" w:rsidR="000522D2" w:rsidRDefault="000522D2" w:rsidP="00305DDA">
            <w:pPr>
              <w:rPr>
                <w:rFonts w:ascii="標楷體" w:eastAsia="標楷體" w:hAnsi="標楷體" w:hint="eastAsia"/>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06EEADD"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A34ED89"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3B898506"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5C1125F"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left w:val="single" w:sz="4" w:space="0" w:color="auto"/>
              <w:right w:val="single" w:sz="4" w:space="0" w:color="auto"/>
            </w:tcBorders>
          </w:tcPr>
          <w:p w14:paraId="7AEA7C28" w14:textId="77777777" w:rsidR="000522D2" w:rsidRDefault="000522D2" w:rsidP="00305DDA">
            <w:pPr>
              <w:ind w:left="235" w:hangingChars="98" w:hanging="235"/>
              <w:rPr>
                <w:rFonts w:ascii="標楷體" w:eastAsia="標楷體" w:hAnsi="標楷體" w:hint="eastAsia"/>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0522D2" w:rsidRPr="003972CE" w14:paraId="2B007595" w14:textId="77777777" w:rsidTr="00305DDA">
        <w:trPr>
          <w:trHeight w:val="982"/>
          <w:jc w:val="center"/>
        </w:trPr>
        <w:tc>
          <w:tcPr>
            <w:tcW w:w="459" w:type="dxa"/>
            <w:tcBorders>
              <w:top w:val="single" w:sz="4" w:space="0" w:color="auto"/>
              <w:left w:val="single" w:sz="4" w:space="0" w:color="auto"/>
              <w:right w:val="single" w:sz="4" w:space="0" w:color="auto"/>
            </w:tcBorders>
          </w:tcPr>
          <w:p w14:paraId="66BB1C6C" w14:textId="77777777" w:rsidR="000522D2" w:rsidRPr="00023341" w:rsidRDefault="000522D2" w:rsidP="00305DDA">
            <w:pPr>
              <w:rPr>
                <w:rFonts w:ascii="標楷體" w:eastAsia="標楷體" w:hAnsi="標楷體" w:hint="eastAsia"/>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33E3B4B" w14:textId="77777777" w:rsidR="000522D2" w:rsidRDefault="000522D2" w:rsidP="00305DDA">
            <w:pPr>
              <w:rPr>
                <w:rFonts w:ascii="標楷體" w:eastAsia="標楷體" w:hAnsi="標楷體" w:hint="eastAsia"/>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757580D6" w14:textId="77777777" w:rsidR="000522D2" w:rsidRDefault="000522D2" w:rsidP="00305DDA">
            <w:pPr>
              <w:rPr>
                <w:rFonts w:ascii="標楷體" w:eastAsia="標楷體" w:hAnsi="標楷體" w:hint="eastAsia"/>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37DC94B8"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4421DCE"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177E1BD7"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BFEBCD4"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left w:val="single" w:sz="4" w:space="0" w:color="auto"/>
              <w:right w:val="single" w:sz="4" w:space="0" w:color="auto"/>
            </w:tcBorders>
          </w:tcPr>
          <w:p w14:paraId="569EF3EB" w14:textId="77777777" w:rsidR="000522D2" w:rsidRDefault="000522D2" w:rsidP="00305DDA">
            <w:pPr>
              <w:ind w:left="235" w:hangingChars="98" w:hanging="235"/>
              <w:rPr>
                <w:rFonts w:ascii="標楷體" w:eastAsia="標楷體" w:hAnsi="標楷體" w:hint="eastAsia"/>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0522D2" w:rsidRPr="003972CE" w14:paraId="3155DB2B" w14:textId="77777777" w:rsidTr="00305DDA">
        <w:trPr>
          <w:trHeight w:val="982"/>
          <w:jc w:val="center"/>
        </w:trPr>
        <w:tc>
          <w:tcPr>
            <w:tcW w:w="459" w:type="dxa"/>
            <w:tcBorders>
              <w:top w:val="single" w:sz="4" w:space="0" w:color="auto"/>
              <w:left w:val="single" w:sz="4" w:space="0" w:color="auto"/>
              <w:right w:val="single" w:sz="4" w:space="0" w:color="auto"/>
            </w:tcBorders>
          </w:tcPr>
          <w:p w14:paraId="4BABAE98" w14:textId="77777777" w:rsidR="000522D2" w:rsidRPr="00023341" w:rsidRDefault="000522D2" w:rsidP="00305DDA">
            <w:pPr>
              <w:rPr>
                <w:rFonts w:ascii="標楷體" w:eastAsia="標楷體" w:hAnsi="標楷體" w:hint="eastAsia"/>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455D26A" w14:textId="77777777" w:rsidR="000522D2" w:rsidRDefault="000522D2" w:rsidP="00305DDA">
            <w:pPr>
              <w:rPr>
                <w:rFonts w:ascii="標楷體" w:eastAsia="標楷體" w:hAnsi="標楷體" w:hint="eastAsia"/>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3B75F424" w14:textId="77777777" w:rsidR="000522D2" w:rsidRDefault="000522D2" w:rsidP="00305DDA">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3723D56E"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4BFBA52"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7A5BC210"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D30DDC5"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left w:val="single" w:sz="4" w:space="0" w:color="auto"/>
              <w:right w:val="single" w:sz="4" w:space="0" w:color="auto"/>
            </w:tcBorders>
          </w:tcPr>
          <w:p w14:paraId="46B88F14" w14:textId="77777777" w:rsidR="000522D2" w:rsidRDefault="000522D2" w:rsidP="00305DDA">
            <w:pPr>
              <w:ind w:left="235" w:hangingChars="98" w:hanging="235"/>
              <w:rPr>
                <w:rFonts w:ascii="標楷體" w:eastAsia="標楷體" w:hAnsi="標楷體" w:hint="eastAsia"/>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0522D2" w:rsidRPr="003972CE" w14:paraId="5483258D" w14:textId="77777777" w:rsidTr="00305DDA">
        <w:trPr>
          <w:trHeight w:val="982"/>
          <w:jc w:val="center"/>
        </w:trPr>
        <w:tc>
          <w:tcPr>
            <w:tcW w:w="459" w:type="dxa"/>
            <w:tcBorders>
              <w:top w:val="single" w:sz="4" w:space="0" w:color="auto"/>
              <w:left w:val="single" w:sz="4" w:space="0" w:color="auto"/>
              <w:right w:val="single" w:sz="4" w:space="0" w:color="auto"/>
            </w:tcBorders>
          </w:tcPr>
          <w:p w14:paraId="45C5BF7C" w14:textId="77777777" w:rsidR="000522D2" w:rsidRPr="00023341"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4E4FE119" w14:textId="77777777" w:rsidR="000522D2" w:rsidRDefault="000522D2" w:rsidP="00305DDA">
            <w:pPr>
              <w:rPr>
                <w:rFonts w:ascii="標楷體" w:eastAsia="標楷體" w:hAnsi="標楷體" w:hint="eastAsia"/>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697B48E2"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39A7E6E9"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9524631"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645BC5ED"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FC50651" w14:textId="77777777" w:rsidR="000522D2" w:rsidRDefault="000522D2" w:rsidP="00305DDA">
            <w:pPr>
              <w:jc w:val="center"/>
              <w:rPr>
                <w:rFonts w:ascii="標楷體" w:eastAsia="標楷體" w:hAnsi="標楷體" w:hint="eastAsia"/>
              </w:rPr>
            </w:pPr>
            <w:r>
              <w:rPr>
                <w:rFonts w:ascii="標楷體" w:eastAsia="標楷體" w:hAnsi="標楷體" w:hint="eastAsia"/>
              </w:rPr>
              <w:t>R</w:t>
            </w:r>
          </w:p>
        </w:tc>
        <w:tc>
          <w:tcPr>
            <w:tcW w:w="2888" w:type="dxa"/>
            <w:tcBorders>
              <w:left w:val="single" w:sz="4" w:space="0" w:color="auto"/>
              <w:right w:val="single" w:sz="4" w:space="0" w:color="auto"/>
            </w:tcBorders>
          </w:tcPr>
          <w:p w14:paraId="34901683" w14:textId="77777777" w:rsidR="000522D2" w:rsidRDefault="000522D2" w:rsidP="00305DDA">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16BC6533" w14:textId="77777777" w:rsidR="000522D2" w:rsidRDefault="000522D2" w:rsidP="00305DDA">
            <w:pPr>
              <w:ind w:left="235" w:hangingChars="98" w:hanging="235"/>
              <w:rPr>
                <w:rFonts w:ascii="標楷體" w:eastAsia="標楷體" w:hAnsi="標楷體" w:hint="eastAsia"/>
              </w:rPr>
            </w:pPr>
            <w:r>
              <w:rPr>
                <w:rFonts w:ascii="標楷體" w:eastAsia="標楷體" w:hAnsi="標楷體" w:hint="eastAsia"/>
              </w:rPr>
              <w:t>2.</w:t>
            </w:r>
            <w:r w:rsidRPr="00FA0539">
              <w:rPr>
                <w:rFonts w:ascii="標楷體" w:eastAsia="標楷體" w:hAnsi="標楷體"/>
              </w:rPr>
              <w:t>LoanCheque.ChequeAmt</w:t>
            </w:r>
          </w:p>
        </w:tc>
      </w:tr>
      <w:tr w:rsidR="000522D2" w:rsidRPr="003972CE" w14:paraId="6BEF5D63"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46BC3" w14:textId="77777777" w:rsidR="000522D2" w:rsidRPr="00023341"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49E6F400" w14:textId="77777777" w:rsidR="000522D2" w:rsidRDefault="000522D2" w:rsidP="00305DDA">
            <w:pPr>
              <w:rPr>
                <w:rFonts w:ascii="標楷體" w:eastAsia="標楷體" w:hAnsi="標楷體" w:hint="eastAsia"/>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C2B8DE0" w14:textId="77777777" w:rsidR="000522D2" w:rsidRDefault="000522D2"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DEE9719"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279A48"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0B56B445"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84E7523"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left w:val="single" w:sz="4" w:space="0" w:color="auto"/>
              <w:right w:val="single" w:sz="4" w:space="0" w:color="auto"/>
            </w:tcBorders>
          </w:tcPr>
          <w:p w14:paraId="14F090CA" w14:textId="77777777" w:rsidR="000522D2"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0522D2" w:rsidRPr="003972CE" w14:paraId="29B8E82D"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8DE8E28" w14:textId="77777777" w:rsidR="000522D2" w:rsidRPr="00023341"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6D0083A6" w14:textId="77777777" w:rsidR="000522D2" w:rsidRPr="00B41DA0" w:rsidRDefault="000522D2" w:rsidP="00305DDA">
            <w:pPr>
              <w:rPr>
                <w:rFonts w:ascii="標楷體" w:eastAsia="標楷體" w:hAnsi="標楷體" w:hint="eastAsia"/>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47C75F74" w14:textId="77777777" w:rsidR="000522D2" w:rsidRDefault="000522D2" w:rsidP="00305DDA">
            <w:pPr>
              <w:rPr>
                <w:rFonts w:ascii="標楷體" w:eastAsia="標楷體" w:hAnsi="標楷體" w:hint="eastAsia"/>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46A5D190"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6554C8"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647263D5"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36CC0CB"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left w:val="single" w:sz="4" w:space="0" w:color="auto"/>
              <w:right w:val="single" w:sz="4" w:space="0" w:color="auto"/>
            </w:tcBorders>
          </w:tcPr>
          <w:p w14:paraId="4E2CDA20" w14:textId="77777777" w:rsidR="000522D2" w:rsidRDefault="000522D2" w:rsidP="00305DDA">
            <w:pPr>
              <w:rPr>
                <w:rFonts w:ascii="標楷體" w:eastAsia="標楷體" w:hAnsi="標楷體" w:hint="eastAsia"/>
              </w:rPr>
            </w:pPr>
            <w:r>
              <w:rPr>
                <w:rFonts w:ascii="標楷體" w:eastAsia="標楷體" w:hAnsi="標楷體" w:hint="eastAsia"/>
              </w:rPr>
              <w:t>1.自行輸入文字</w:t>
            </w:r>
          </w:p>
        </w:tc>
      </w:tr>
      <w:tr w:rsidR="000522D2" w:rsidRPr="003972CE" w14:paraId="7DBF3504" w14:textId="77777777" w:rsidTr="00305DDA">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35AFC510" w14:textId="77777777" w:rsidR="000522D2" w:rsidRPr="00C40A12" w:rsidDel="002C6AA9" w:rsidRDefault="000522D2" w:rsidP="00305DDA">
            <w:pPr>
              <w:rPr>
                <w:rFonts w:ascii="標楷體" w:eastAsia="標楷體" w:hAnsi="標楷體" w:hint="eastAsia"/>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3327D1ED"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D4625" w14:textId="77777777" w:rsidR="000522D2" w:rsidRPr="00380424"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768B323"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76AD1A4E" w14:textId="77777777" w:rsidR="000522D2" w:rsidRDefault="000522D2" w:rsidP="00305DDA">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69D7254F" w14:textId="77777777" w:rsidR="000522D2" w:rsidRPr="00023341" w:rsidDel="002526B7" w:rsidRDefault="000522D2" w:rsidP="00305DDA">
            <w:pPr>
              <w:ind w:left="378" w:hanging="378"/>
              <w:rPr>
                <w:rFonts w:ascii="標楷體" w:eastAsia="標楷體" w:hAnsi="標楷體" w:hint="eastAsia"/>
              </w:rPr>
            </w:pPr>
          </w:p>
        </w:tc>
      </w:tr>
      <w:tr w:rsidR="000522D2" w:rsidRPr="003972CE" w14:paraId="6DAE3BA1"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B61DB2E" w14:textId="77777777" w:rsidR="000522D2" w:rsidRDefault="000522D2" w:rsidP="00305DDA">
            <w:pPr>
              <w:rPr>
                <w:rFonts w:ascii="標楷體" w:eastAsia="標楷體" w:hAnsi="標楷體" w:hint="eastAsia"/>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64224FF2"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1361E7C2"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E04C615"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EDD9"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1C4459F"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51AFA98C" w14:textId="77777777" w:rsidR="000522D2" w:rsidRDefault="000522D2" w:rsidP="00305DDA">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5B082FF5" w14:textId="77777777" w:rsidR="000522D2" w:rsidRDefault="000522D2" w:rsidP="00305DDA">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24AA82" w14:textId="77777777" w:rsidR="000522D2" w:rsidRPr="00577A64" w:rsidDel="002526B7" w:rsidRDefault="000522D2" w:rsidP="00305DDA">
            <w:pPr>
              <w:rPr>
                <w:rFonts w:ascii="標楷體" w:eastAsia="標楷體" w:hAnsi="標楷體" w:hint="eastAsia"/>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0522D2" w:rsidRPr="003972CE" w14:paraId="1E69D1E7"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3279BC" w14:textId="77777777" w:rsidR="000522D2" w:rsidRDefault="000522D2" w:rsidP="00305DDA">
            <w:pPr>
              <w:rPr>
                <w:rFonts w:ascii="標楷體" w:eastAsia="標楷體" w:hAnsi="標楷體" w:hint="eastAsia"/>
              </w:rPr>
            </w:pPr>
            <w:r>
              <w:rPr>
                <w:rFonts w:ascii="標楷體" w:eastAsia="標楷體" w:hAnsi="標楷體" w:hint="eastAsia"/>
              </w:rPr>
              <w:lastRenderedPageBreak/>
              <w:t>14</w:t>
            </w:r>
          </w:p>
        </w:tc>
        <w:tc>
          <w:tcPr>
            <w:tcW w:w="1730" w:type="dxa"/>
            <w:gridSpan w:val="2"/>
            <w:tcBorders>
              <w:top w:val="single" w:sz="4" w:space="0" w:color="auto"/>
              <w:left w:val="single" w:sz="4" w:space="0" w:color="auto"/>
              <w:bottom w:val="single" w:sz="4" w:space="0" w:color="auto"/>
              <w:right w:val="single" w:sz="4" w:space="0" w:color="auto"/>
            </w:tcBorders>
          </w:tcPr>
          <w:p w14:paraId="3B751104"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151A99A0" w14:textId="77777777" w:rsidR="000522D2" w:rsidDel="002C6AA9" w:rsidRDefault="000522D2" w:rsidP="00305DDA">
            <w:pPr>
              <w:rPr>
                <w:rFonts w:ascii="標楷體" w:eastAsia="標楷體" w:hAnsi="標楷體" w:hint="eastAsia"/>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38845A6E"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8DF67E"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9361306"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7A847916" w14:textId="77777777" w:rsidR="000522D2" w:rsidRDefault="000522D2" w:rsidP="00305DDA">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47262BC4" w14:textId="77777777" w:rsidR="000522D2" w:rsidRPr="00023341" w:rsidDel="002526B7" w:rsidRDefault="000522D2" w:rsidP="00305DDA">
            <w:pPr>
              <w:rPr>
                <w:rFonts w:ascii="標楷體" w:eastAsia="標楷體" w:hAnsi="標楷體" w:hint="eastAsia"/>
              </w:rPr>
            </w:pPr>
            <w:r>
              <w:rPr>
                <w:rFonts w:ascii="標楷體" w:eastAsia="標楷體" w:hAnsi="標楷體" w:hint="eastAsia"/>
              </w:rPr>
              <w:t>1.自動顯示,不可修改</w:t>
            </w:r>
          </w:p>
        </w:tc>
      </w:tr>
      <w:tr w:rsidR="000522D2" w:rsidRPr="003972CE" w14:paraId="3ECA0148"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CA63A45" w14:textId="77777777" w:rsidR="000522D2" w:rsidRDefault="000522D2" w:rsidP="00305DDA">
            <w:pPr>
              <w:rPr>
                <w:rFonts w:ascii="標楷體" w:eastAsia="標楷體" w:hAnsi="標楷體" w:hint="eastAsia"/>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0166179"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25A65B31" w14:textId="77777777" w:rsidR="000522D2" w:rsidDel="002C6AA9" w:rsidRDefault="000522D2" w:rsidP="00305DDA">
            <w:pPr>
              <w:rPr>
                <w:rFonts w:ascii="標楷體" w:eastAsia="標楷體" w:hAnsi="標楷體" w:hint="eastAsia"/>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7A052091"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BF5C9A"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505897" w14:textId="77777777" w:rsidR="000522D2" w:rsidRPr="00023341" w:rsidRDefault="000522D2" w:rsidP="00305DDA">
            <w:pPr>
              <w:rPr>
                <w:rFonts w:ascii="標楷體" w:eastAsia="標楷體" w:hAnsi="標楷體" w:hint="eastAsia"/>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66347C3" w14:textId="77777777" w:rsidR="000522D2" w:rsidRDefault="000522D2" w:rsidP="00305DDA">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69C4D270" w14:textId="77777777" w:rsidR="000522D2" w:rsidRPr="00C40A12" w:rsidDel="002526B7" w:rsidRDefault="000522D2" w:rsidP="00305DDA">
            <w:pPr>
              <w:rPr>
                <w:rFonts w:ascii="標楷體" w:eastAsia="標楷體" w:hAnsi="標楷體" w:hint="eastAsia"/>
              </w:rPr>
            </w:pPr>
            <w:r>
              <w:rPr>
                <w:rFonts w:ascii="標楷體" w:eastAsia="標楷體" w:hAnsi="標楷體" w:hint="eastAsia"/>
              </w:rPr>
              <w:t>1.必須輸入數字,檢核條件:不可為0/V</w:t>
            </w:r>
            <w:r>
              <w:rPr>
                <w:rFonts w:ascii="標楷體" w:eastAsia="標楷體" w:hAnsi="標楷體"/>
              </w:rPr>
              <w:t>(2,0)</w:t>
            </w:r>
          </w:p>
        </w:tc>
      </w:tr>
      <w:tr w:rsidR="000522D2" w:rsidRPr="003972CE" w14:paraId="260845D3"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6A004E4" w14:textId="77777777" w:rsidR="000522D2" w:rsidRDefault="000522D2" w:rsidP="00305DDA">
            <w:pPr>
              <w:rPr>
                <w:rFonts w:ascii="標楷體" w:eastAsia="標楷體" w:hAnsi="標楷體" w:hint="eastAsia"/>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23E88196"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29C01A68"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9C1C320"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9677712"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14FBC38"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6AF4592D" w14:textId="77777777" w:rsidR="000522D2" w:rsidRDefault="000522D2" w:rsidP="00305DDA">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B0E1354" w14:textId="77777777" w:rsidR="000522D2" w:rsidRPr="00023341" w:rsidDel="002526B7"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0522D2" w:rsidRPr="003972CE" w14:paraId="68EF4F3A"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66B6DFF" w14:textId="77777777" w:rsidR="000522D2" w:rsidRDefault="000522D2" w:rsidP="00305DDA">
            <w:pPr>
              <w:rPr>
                <w:rFonts w:ascii="標楷體" w:eastAsia="標楷體" w:hAnsi="標楷體" w:hint="eastAsia"/>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026787E9"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58D5B8EE" w14:textId="77777777" w:rsidR="000522D2" w:rsidDel="002C6AA9" w:rsidRDefault="000522D2" w:rsidP="00305DDA">
            <w:pPr>
              <w:rPr>
                <w:rFonts w:ascii="標楷體" w:eastAsia="標楷體" w:hAnsi="標楷體" w:hint="eastAsia"/>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1A2460A7"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C9727"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25F544A" w14:textId="77777777" w:rsidR="000522D2" w:rsidRPr="00023341" w:rsidRDefault="000522D2" w:rsidP="00305DDA">
            <w:pPr>
              <w:rPr>
                <w:rFonts w:ascii="標楷體" w:eastAsia="標楷體" w:hAnsi="標楷體" w:hint="eastAsia"/>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6E31594C" w14:textId="77777777" w:rsidR="000522D2" w:rsidRDefault="000522D2" w:rsidP="00305DDA">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763BA9B6" w14:textId="77777777" w:rsidR="000522D2" w:rsidRDefault="000522D2" w:rsidP="00305DDA">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9EA9F54" w14:textId="77777777" w:rsidR="000522D2" w:rsidRPr="00C40A12" w:rsidDel="002526B7" w:rsidRDefault="000522D2" w:rsidP="00305DD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0522D2" w:rsidRPr="003972CE" w14:paraId="08F690F7"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FBF4B9F" w14:textId="77777777" w:rsidR="000522D2" w:rsidRDefault="000522D2" w:rsidP="00305DDA">
            <w:pPr>
              <w:rPr>
                <w:rFonts w:ascii="標楷體" w:eastAsia="標楷體" w:hAnsi="標楷體" w:hint="eastAsia"/>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28C4EDA7"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25DDDFCF" w14:textId="77777777" w:rsidR="000522D2" w:rsidDel="002C6AA9" w:rsidRDefault="000522D2" w:rsidP="00305DDA">
            <w:pPr>
              <w:rPr>
                <w:rFonts w:ascii="標楷體" w:eastAsia="標楷體" w:hAnsi="標楷體" w:hint="eastAsia"/>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4BDFCE42"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F88D72"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1573597"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19AFC045" w14:textId="77777777" w:rsidR="000522D2" w:rsidRDefault="000522D2" w:rsidP="00305DDA">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66FC573" w14:textId="77777777" w:rsidR="000522D2" w:rsidRPr="00023341" w:rsidDel="002526B7" w:rsidRDefault="000522D2" w:rsidP="00305DDA">
            <w:pPr>
              <w:rPr>
                <w:rFonts w:ascii="標楷體" w:eastAsia="標楷體" w:hAnsi="標楷體" w:hint="eastAsia"/>
              </w:rPr>
            </w:pPr>
            <w:r>
              <w:rPr>
                <w:rFonts w:ascii="標楷體" w:eastAsia="標楷體" w:hAnsi="標楷體"/>
              </w:rPr>
              <w:t>1.</w:t>
            </w:r>
            <w:r>
              <w:rPr>
                <w:rFonts w:ascii="標楷體" w:eastAsia="標楷體" w:hAnsi="標楷體" w:hint="eastAsia"/>
              </w:rPr>
              <w:t>自行輸入文字</w:t>
            </w:r>
          </w:p>
        </w:tc>
      </w:tr>
      <w:tr w:rsidR="000522D2" w:rsidRPr="003972CE" w14:paraId="53A68A4D"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6241271" w14:textId="77777777" w:rsidR="000522D2" w:rsidRDefault="000522D2" w:rsidP="00305DDA">
            <w:pPr>
              <w:rPr>
                <w:rFonts w:ascii="標楷體" w:eastAsia="標楷體" w:hAnsi="標楷體" w:hint="eastAsia"/>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60E47A86" w14:textId="77777777" w:rsidR="000522D2" w:rsidRPr="00037DDC" w:rsidRDefault="000522D2" w:rsidP="00305DDA">
            <w:pPr>
              <w:rPr>
                <w:rFonts w:ascii="標楷體" w:eastAsia="標楷體" w:hAnsi="標楷體" w:hint="eastAsia"/>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383D6216"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E8C60D"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02B550"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8F2C109" w14:textId="77777777" w:rsidR="000522D2" w:rsidRPr="00023341" w:rsidRDefault="000522D2" w:rsidP="00305DDA">
            <w:pPr>
              <w:rPr>
                <w:rFonts w:ascii="標楷體" w:eastAsia="標楷體" w:hAnsi="標楷體" w:hint="eastAsia"/>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13E46398" w14:textId="77777777" w:rsidR="000522D2" w:rsidRDefault="000522D2" w:rsidP="00305DDA">
            <w:pPr>
              <w:jc w:val="center"/>
              <w:rPr>
                <w:rFonts w:ascii="標楷體" w:eastAsia="標楷體" w:hAnsi="標楷體" w:hint="eastAsia"/>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BCD724B" w14:textId="77777777" w:rsidR="000522D2" w:rsidRDefault="000522D2" w:rsidP="00305DD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0522D2" w:rsidRPr="003972CE" w14:paraId="601DAAE4"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7148AC2" w14:textId="77777777" w:rsidR="000522D2" w:rsidRDefault="000522D2" w:rsidP="00305DDA">
            <w:pPr>
              <w:rPr>
                <w:rFonts w:ascii="標楷體" w:eastAsia="標楷體" w:hAnsi="標楷體" w:hint="eastAsia"/>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A1C05B3" w14:textId="77777777" w:rsidR="000522D2" w:rsidRDefault="000522D2" w:rsidP="00305DDA">
            <w:pPr>
              <w:rPr>
                <w:rFonts w:ascii="標楷體" w:eastAsia="標楷體" w:hAnsi="標楷體" w:hint="eastAsia"/>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101379F9"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3B060B"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63C3DE"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B5DD664"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39F6A3C1" w14:textId="77777777" w:rsidR="000522D2" w:rsidRDefault="000522D2" w:rsidP="00305DDA">
            <w:pPr>
              <w:jc w:val="center"/>
              <w:rPr>
                <w:rFonts w:ascii="標楷體" w:eastAsia="標楷體" w:hAnsi="標楷體" w:hint="eastAsia"/>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45F4EC65" w14:textId="77777777" w:rsidR="000522D2" w:rsidRDefault="000522D2" w:rsidP="00305DDA">
            <w:pPr>
              <w:rPr>
                <w:rFonts w:ascii="標楷體" w:eastAsia="標楷體" w:hAnsi="標楷體"/>
              </w:rPr>
            </w:pPr>
            <w:r w:rsidRPr="00E4338A">
              <w:rPr>
                <w:rFonts w:ascii="標楷體" w:eastAsia="標楷體" w:hAnsi="標楷體" w:hint="eastAsia"/>
              </w:rPr>
              <w:t>1.自動顯示,不可修改</w:t>
            </w:r>
          </w:p>
        </w:tc>
      </w:tr>
      <w:tr w:rsidR="000522D2" w:rsidRPr="003972CE" w14:paraId="5E27E0EA"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D31E29D" w14:textId="77777777" w:rsidR="000522D2" w:rsidRDefault="000522D2" w:rsidP="00305DDA">
            <w:pPr>
              <w:rPr>
                <w:rFonts w:ascii="標楷體" w:eastAsia="標楷體" w:hAnsi="標楷體" w:hint="eastAsia"/>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DCF8F8E" w14:textId="77777777" w:rsidR="000522D2" w:rsidRDefault="000522D2" w:rsidP="00305DDA">
            <w:pPr>
              <w:rPr>
                <w:rFonts w:ascii="標楷體" w:eastAsia="標楷體" w:hAnsi="標楷體" w:hint="eastAsia"/>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0EC3116E"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C807071"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6683D5"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5DC41B1"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1DD10FCD" w14:textId="77777777" w:rsidR="000522D2" w:rsidRDefault="000522D2" w:rsidP="00305DDA">
            <w:pPr>
              <w:jc w:val="center"/>
              <w:rPr>
                <w:rFonts w:ascii="標楷體" w:eastAsia="標楷體" w:hAnsi="標楷體" w:hint="eastAsia"/>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7857DF8B" w14:textId="77777777" w:rsidR="000522D2" w:rsidRDefault="000522D2" w:rsidP="00305DDA">
            <w:pPr>
              <w:rPr>
                <w:rFonts w:ascii="標楷體" w:eastAsia="標楷體" w:hAnsi="標楷體"/>
              </w:rPr>
            </w:pPr>
            <w:r w:rsidRPr="00E4338A">
              <w:rPr>
                <w:rFonts w:ascii="標楷體" w:eastAsia="標楷體" w:hAnsi="標楷體" w:hint="eastAsia"/>
              </w:rPr>
              <w:t>1.自動顯示,不可修改</w:t>
            </w:r>
          </w:p>
        </w:tc>
      </w:tr>
      <w:tr w:rsidR="000522D2" w:rsidRPr="003972CE" w14:paraId="20EAF927" w14:textId="77777777" w:rsidTr="00305DDA">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EC4FF1" w14:textId="77777777" w:rsidR="000522D2" w:rsidRDefault="000522D2" w:rsidP="00305DDA">
            <w:pPr>
              <w:rPr>
                <w:rFonts w:ascii="標楷體" w:eastAsia="標楷體" w:hAnsi="標楷體" w:hint="eastAsia"/>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16C3AFB6" w14:textId="77777777" w:rsidR="000522D2" w:rsidRDefault="000522D2" w:rsidP="00305DDA">
            <w:pPr>
              <w:rPr>
                <w:rFonts w:ascii="標楷體" w:eastAsia="標楷體" w:hAnsi="標楷體" w:hint="eastAsia"/>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C38A6D1"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6487A0" w14:textId="77777777" w:rsidR="000522D2" w:rsidRPr="00023341" w:rsidRDefault="000522D2" w:rsidP="00305DDA">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B3EDF3"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4BC618A"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69F6B1F0" w14:textId="77777777" w:rsidR="000522D2" w:rsidRDefault="000522D2" w:rsidP="00305DDA">
            <w:pPr>
              <w:jc w:val="center"/>
              <w:rPr>
                <w:rFonts w:ascii="標楷體" w:eastAsia="標楷體" w:hAnsi="標楷體" w:hint="eastAsia"/>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81536FA" w14:textId="77777777" w:rsidR="000522D2" w:rsidRDefault="000522D2" w:rsidP="00305DDA">
            <w:pPr>
              <w:rPr>
                <w:rFonts w:ascii="標楷體" w:eastAsia="標楷體" w:hAnsi="標楷體"/>
              </w:rPr>
            </w:pPr>
            <w:r w:rsidRPr="00E4338A">
              <w:rPr>
                <w:rFonts w:ascii="標楷體" w:eastAsia="標楷體" w:hAnsi="標楷體" w:hint="eastAsia"/>
              </w:rPr>
              <w:t>1.自動顯示,不可修改</w:t>
            </w:r>
          </w:p>
        </w:tc>
      </w:tr>
    </w:tbl>
    <w:p w14:paraId="716508F5" w14:textId="77777777" w:rsidR="000522D2" w:rsidRDefault="000522D2" w:rsidP="000522D2">
      <w:pPr>
        <w:tabs>
          <w:tab w:val="left" w:pos="788"/>
        </w:tabs>
        <w:rPr>
          <w:rFonts w:eastAsia="標楷體" w:hint="eastAsia"/>
        </w:rPr>
      </w:pPr>
    </w:p>
    <w:p w14:paraId="4C159D42" w14:textId="77777777" w:rsidR="000522D2" w:rsidRDefault="000522D2" w:rsidP="000522D2">
      <w:pPr>
        <w:rPr>
          <w:lang w:val="x-none" w:eastAsia="x-none"/>
        </w:rPr>
      </w:pPr>
    </w:p>
    <w:p w14:paraId="743EC95C" w14:textId="77777777" w:rsidR="000522D2" w:rsidRPr="007C45F0" w:rsidRDefault="000522D2" w:rsidP="000522D2">
      <w:pPr>
        <w:rPr>
          <w:lang w:val="x-none" w:eastAsia="x-none"/>
        </w:rPr>
      </w:pPr>
      <w:r>
        <w:rPr>
          <w:lang w:val="x-none" w:eastAsia="x-none"/>
        </w:rPr>
        <w:br w:type="page"/>
      </w:r>
    </w:p>
    <w:p w14:paraId="3907AE3F" w14:textId="77777777" w:rsidR="000522D2" w:rsidRPr="003972CE" w:rsidRDefault="000522D2" w:rsidP="003B2497">
      <w:pPr>
        <w:pStyle w:val="7"/>
        <w:numPr>
          <w:ilvl w:val="6"/>
          <w:numId w:val="20"/>
        </w:numPr>
      </w:pPr>
      <w:r w:rsidRPr="003972CE">
        <w:lastRenderedPageBreak/>
        <w:t>UI</w:t>
      </w:r>
      <w:r w:rsidRPr="003972CE">
        <w:t>畫面</w:t>
      </w:r>
      <w:r>
        <w:rPr>
          <w:rFonts w:hint="eastAsia"/>
        </w:rPr>
        <w:t>-</w:t>
      </w:r>
      <w:r>
        <w:rPr>
          <w:rFonts w:hint="eastAsia"/>
        </w:rPr>
        <w:t>訂正</w:t>
      </w:r>
    </w:p>
    <w:p w14:paraId="04300442" w14:textId="77777777" w:rsidR="000522D2" w:rsidRDefault="000522D2" w:rsidP="000522D2">
      <w:pPr>
        <w:pStyle w:val="42"/>
        <w:spacing w:after="72"/>
        <w:ind w:left="1133"/>
        <w:rPr>
          <w:rFonts w:hAnsi="標楷體"/>
        </w:rPr>
      </w:pPr>
      <w:r w:rsidRPr="00743962">
        <w:rPr>
          <w:rFonts w:hAnsi="標楷體" w:hint="eastAsia"/>
        </w:rPr>
        <w:t>輸入畫面：</w:t>
      </w:r>
    </w:p>
    <w:p w14:paraId="41200C94" w14:textId="77777777" w:rsidR="000522D2" w:rsidRPr="00743962" w:rsidRDefault="000522D2" w:rsidP="000522D2">
      <w:pPr>
        <w:pStyle w:val="42"/>
        <w:spacing w:after="72"/>
        <w:ind w:left="1133"/>
        <w:rPr>
          <w:rFonts w:hAnsi="標楷體" w:hint="eastAsia"/>
        </w:rPr>
      </w:pPr>
      <w:r>
        <w:rPr>
          <w:rFonts w:hAnsi="標楷體" w:hint="eastAsia"/>
        </w:rPr>
        <w:t>A.</w:t>
      </w:r>
      <w:r>
        <w:rPr>
          <w:rFonts w:hAnsi="標楷體" w:hint="eastAsia"/>
        </w:rPr>
        <w:t>暫收款</w:t>
      </w:r>
    </w:p>
    <w:p w14:paraId="058F50E0" w14:textId="203CBD43" w:rsidR="000522D2" w:rsidRDefault="000522D2" w:rsidP="000522D2">
      <w:pPr>
        <w:pStyle w:val="42"/>
        <w:spacing w:after="72"/>
        <w:ind w:leftChars="0" w:left="0"/>
        <w:rPr>
          <w:rFonts w:hAnsi="標楷體"/>
          <w:noProof/>
        </w:rPr>
      </w:pPr>
      <w:r w:rsidRPr="00F230E1">
        <w:rPr>
          <w:rFonts w:hAnsi="標楷體"/>
          <w:noProof/>
        </w:rPr>
        <w:drawing>
          <wp:inline distT="0" distB="0" distL="0" distR="0" wp14:anchorId="2CEF94A7" wp14:editId="39C6F1F3">
            <wp:extent cx="6477000" cy="3505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1E634F" w14:textId="77777777" w:rsidR="000522D2" w:rsidRDefault="000522D2" w:rsidP="000522D2">
      <w:pPr>
        <w:pStyle w:val="42"/>
        <w:spacing w:after="72"/>
        <w:ind w:leftChars="0" w:left="480" w:firstLine="480"/>
        <w:rPr>
          <w:rFonts w:hAnsi="標楷體" w:hint="eastAsia"/>
        </w:rPr>
      </w:pPr>
      <w:r>
        <w:rPr>
          <w:rFonts w:hAnsi="標楷體" w:hint="eastAsia"/>
          <w:noProof/>
        </w:rPr>
        <w:t>B.</w:t>
      </w:r>
      <w:r>
        <w:rPr>
          <w:rFonts w:hAnsi="標楷體" w:hint="eastAsia"/>
          <w:noProof/>
        </w:rPr>
        <w:t>期票</w:t>
      </w:r>
    </w:p>
    <w:p w14:paraId="36D4C7E8" w14:textId="63B06A2C" w:rsidR="000522D2" w:rsidRDefault="000522D2" w:rsidP="000522D2">
      <w:pPr>
        <w:pStyle w:val="42"/>
        <w:spacing w:after="72"/>
        <w:ind w:leftChars="0" w:left="0"/>
        <w:rPr>
          <w:rFonts w:hAnsi="標楷體" w:hint="eastAsia"/>
        </w:rPr>
      </w:pPr>
      <w:r w:rsidRPr="00F230E1">
        <w:rPr>
          <w:rFonts w:hAnsi="標楷體"/>
          <w:noProof/>
        </w:rPr>
        <w:drawing>
          <wp:inline distT="0" distB="0" distL="0" distR="0" wp14:anchorId="7E268CC0" wp14:editId="1BB0AB82">
            <wp:extent cx="6479540" cy="2085975"/>
            <wp:effectExtent l="0" t="0" r="0" b="952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9540" cy="2085975"/>
                    </a:xfrm>
                    <a:prstGeom prst="rect">
                      <a:avLst/>
                    </a:prstGeom>
                    <a:noFill/>
                    <a:ln>
                      <a:noFill/>
                    </a:ln>
                  </pic:spPr>
                </pic:pic>
              </a:graphicData>
            </a:graphic>
          </wp:inline>
        </w:drawing>
      </w:r>
      <w:r w:rsidRPr="00F230E1">
        <w:rPr>
          <w:rFonts w:hAnsi="標楷體"/>
          <w:noProof/>
        </w:rPr>
        <w:drawing>
          <wp:inline distT="0" distB="0" distL="0" distR="0" wp14:anchorId="27F2A9E6" wp14:editId="3F980FD7">
            <wp:extent cx="6479540" cy="852805"/>
            <wp:effectExtent l="0" t="0" r="0" b="444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9540" cy="852805"/>
                    </a:xfrm>
                    <a:prstGeom prst="rect">
                      <a:avLst/>
                    </a:prstGeom>
                    <a:noFill/>
                    <a:ln>
                      <a:noFill/>
                    </a:ln>
                  </pic:spPr>
                </pic:pic>
              </a:graphicData>
            </a:graphic>
          </wp:inline>
        </w:drawing>
      </w:r>
      <w:r w:rsidRPr="00F230E1">
        <w:rPr>
          <w:rFonts w:hAnsi="標楷體"/>
          <w:noProof/>
        </w:rPr>
        <w:drawing>
          <wp:inline distT="0" distB="0" distL="0" distR="0" wp14:anchorId="236C91AE" wp14:editId="68B7AD76">
            <wp:extent cx="6477000" cy="487680"/>
            <wp:effectExtent l="0" t="0" r="0" b="762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487680"/>
                    </a:xfrm>
                    <a:prstGeom prst="rect">
                      <a:avLst/>
                    </a:prstGeom>
                    <a:noFill/>
                    <a:ln>
                      <a:noFill/>
                    </a:ln>
                  </pic:spPr>
                </pic:pic>
              </a:graphicData>
            </a:graphic>
          </wp:inline>
        </w:drawing>
      </w:r>
    </w:p>
    <w:p w14:paraId="1C05F2F0" w14:textId="77777777" w:rsidR="000522D2" w:rsidRPr="00F5236F" w:rsidRDefault="000522D2" w:rsidP="000522D2">
      <w:pPr>
        <w:pStyle w:val="a"/>
        <w:rPr>
          <w:rFonts w:hint="eastAsia"/>
        </w:r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9">
          <w:tblGrid>
            <w:gridCol w:w="848"/>
            <w:gridCol w:w="2111"/>
            <w:gridCol w:w="6985"/>
          </w:tblGrid>
        </w:tblGridChange>
      </w:tblGrid>
      <w:tr w:rsidR="000522D2" w:rsidRPr="00F5236F" w14:paraId="61A14F58" w14:textId="77777777" w:rsidTr="00305DDA">
        <w:tc>
          <w:tcPr>
            <w:tcW w:w="851" w:type="dxa"/>
            <w:shd w:val="clear" w:color="auto" w:fill="D9D9D9"/>
          </w:tcPr>
          <w:p w14:paraId="2B45AAFE"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2ABDA8E4"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9050BC5" w14:textId="77777777" w:rsidR="000522D2" w:rsidRPr="004F7CA5" w:rsidRDefault="000522D2" w:rsidP="00305DDA">
            <w:pPr>
              <w:jc w:val="center"/>
              <w:rPr>
                <w:rFonts w:ascii="標楷體" w:eastAsia="標楷體" w:hAnsi="標楷體"/>
              </w:rPr>
            </w:pPr>
            <w:r w:rsidRPr="004F7CA5">
              <w:rPr>
                <w:rFonts w:ascii="標楷體" w:eastAsia="標楷體" w:hAnsi="標楷體" w:hint="eastAsia"/>
                <w:lang w:eastAsia="zh-HK"/>
              </w:rPr>
              <w:t>功能說明</w:t>
            </w:r>
          </w:p>
        </w:tc>
      </w:tr>
      <w:tr w:rsidR="000522D2" w:rsidRPr="00CF124E" w14:paraId="1FB89C80" w14:textId="77777777" w:rsidTr="00305DDA">
        <w:tc>
          <w:tcPr>
            <w:tcW w:w="851" w:type="dxa"/>
            <w:shd w:val="clear" w:color="auto" w:fill="auto"/>
          </w:tcPr>
          <w:p w14:paraId="046DC774" w14:textId="77777777" w:rsidR="000522D2" w:rsidRPr="004F7CA5" w:rsidRDefault="000522D2"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895083" w14:textId="77777777" w:rsidR="000522D2" w:rsidRPr="004F7CA5" w:rsidRDefault="000522D2" w:rsidP="00305DDA">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68E25AE0" w14:textId="77777777" w:rsidR="000522D2" w:rsidRDefault="000522D2" w:rsidP="00305DDA">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4EC52070" w14:textId="77777777" w:rsidR="000522D2" w:rsidRDefault="000522D2"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7A4A17" w14:textId="77777777" w:rsidR="000522D2" w:rsidRDefault="000522D2" w:rsidP="00305DD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1D7959A8" w14:textId="77777777" w:rsidR="000522D2" w:rsidRDefault="000522D2" w:rsidP="00305DDA">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53713AE7" w14:textId="77777777" w:rsidR="000522D2" w:rsidRDefault="000522D2" w:rsidP="00305DDA">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9ED8496" w14:textId="77777777" w:rsidR="000522D2" w:rsidRDefault="000522D2" w:rsidP="00305DDA">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68045212" w14:textId="77777777" w:rsidR="000522D2" w:rsidRDefault="000522D2" w:rsidP="00305DDA">
            <w:pPr>
              <w:rPr>
                <w:rFonts w:ascii="標楷體" w:eastAsia="標楷體" w:hAnsi="標楷體"/>
              </w:rPr>
            </w:pPr>
            <w:r>
              <w:rPr>
                <w:rFonts w:ascii="標楷體" w:eastAsia="標楷體" w:hAnsi="標楷體" w:hint="eastAsia"/>
              </w:rPr>
              <w:t>5.檢查期票當日不可抽、退票,若為當日,顯示錯誤訊息:</w:t>
            </w:r>
            <w:r>
              <w:rPr>
                <w:rFonts w:ascii="標楷體" w:eastAsia="標楷體" w:hAnsi="標楷體"/>
              </w:rPr>
              <w:t>”</w:t>
            </w:r>
            <w:r w:rsidRPr="0000259A">
              <w:rPr>
                <w:rFonts w:ascii="標楷體" w:eastAsia="標楷體" w:hAnsi="標楷體"/>
              </w:rPr>
              <w:t>E0010,功能選擇錯誤</w:t>
            </w:r>
            <w:r w:rsidRPr="0000259A">
              <w:rPr>
                <w:rFonts w:ascii="標楷體" w:eastAsia="標楷體" w:hAnsi="標楷體" w:hint="eastAsia"/>
              </w:rPr>
              <w:t>(</w:t>
            </w:r>
            <w:r w:rsidRPr="0000259A">
              <w:rPr>
                <w:rFonts w:ascii="標楷體" w:eastAsia="標楷體" w:hAnsi="標楷體"/>
              </w:rPr>
              <w:t>存日期票當日不可抽、退票(請以訂正處理)</w:t>
            </w:r>
            <w:r w:rsidRPr="0000259A">
              <w:rPr>
                <w:rFonts w:ascii="標楷體" w:eastAsia="標楷體" w:hAnsi="標楷體" w:hint="eastAsia"/>
              </w:rPr>
              <w:t>)</w:t>
            </w:r>
            <w:r w:rsidRPr="0000259A">
              <w:rPr>
                <w:rFonts w:ascii="標楷體" w:eastAsia="標楷體" w:hAnsi="標楷體"/>
              </w:rPr>
              <w:t>”</w:t>
            </w:r>
          </w:p>
          <w:p w14:paraId="08CD65BE" w14:textId="77777777" w:rsidR="000522D2" w:rsidRDefault="000522D2" w:rsidP="00305DDA">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C4DE66" w14:textId="77777777" w:rsidR="000522D2" w:rsidRPr="00B7498B" w:rsidRDefault="000522D2" w:rsidP="00305DDA">
            <w:pPr>
              <w:rPr>
                <w:rFonts w:ascii="標楷體" w:eastAsia="標楷體" w:hAnsi="標楷體"/>
              </w:rPr>
            </w:pPr>
            <w:r w:rsidRPr="00B7498B">
              <w:rPr>
                <w:rFonts w:ascii="標楷體" w:eastAsia="標楷體" w:hAnsi="標楷體" w:hint="eastAsia"/>
              </w:rPr>
              <w:t>6.訂正時註記放款交易內容檔(到額度)</w:t>
            </w:r>
          </w:p>
          <w:p w14:paraId="7D94C79E" w14:textId="77777777" w:rsidR="000522D2" w:rsidRPr="00B7498B" w:rsidRDefault="000522D2" w:rsidP="00305DDA">
            <w:pPr>
              <w:rPr>
                <w:rFonts w:ascii="標楷體" w:eastAsia="標楷體" w:hAnsi="標楷體" w:hint="eastAsia"/>
              </w:rPr>
            </w:pPr>
            <w:r>
              <w:rPr>
                <w:rFonts w:ascii="標楷體" w:eastAsia="標楷體" w:hAnsi="標楷體" w:hint="eastAsia"/>
              </w:rPr>
              <w:t>7</w:t>
            </w:r>
            <w:r>
              <w:rPr>
                <w:rFonts w:ascii="標楷體" w:eastAsia="標楷體" w:hAnsi="標楷體"/>
              </w:rPr>
              <w:t>.</w:t>
            </w:r>
            <w:r>
              <w:rPr>
                <w:rFonts w:ascii="標楷體" w:eastAsia="標楷體" w:hAnsi="標楷體" w:hint="eastAsia"/>
              </w:rPr>
              <w:t>[支票金額]有值時,更新此筆資料支票檔</w:t>
            </w:r>
          </w:p>
          <w:p w14:paraId="4FBAED10" w14:textId="77777777" w:rsidR="000522D2" w:rsidRDefault="000522D2" w:rsidP="00305DDA">
            <w:pPr>
              <w:rPr>
                <w:rFonts w:ascii="標楷體" w:eastAsia="標楷體" w:hAnsi="標楷體" w:hint="eastAsia"/>
              </w:rPr>
            </w:pPr>
            <w:r>
              <w:rPr>
                <w:rFonts w:ascii="標楷體" w:eastAsia="標楷體" w:hAnsi="標楷體" w:hint="eastAsia"/>
              </w:rPr>
              <w:t>8</w:t>
            </w:r>
            <w:r>
              <w:rPr>
                <w:rFonts w:ascii="標楷體" w:eastAsia="標楷體" w:hAnsi="標楷體"/>
              </w:rPr>
              <w:t>.</w:t>
            </w:r>
            <w:r>
              <w:rPr>
                <w:rFonts w:ascii="標楷體" w:eastAsia="標楷體" w:hAnsi="標楷體" w:hint="eastAsia"/>
              </w:rPr>
              <w:t>維護撥款匯款檔</w:t>
            </w:r>
          </w:p>
          <w:p w14:paraId="5125519C" w14:textId="77777777" w:rsidR="000522D2" w:rsidRPr="004F7CA5" w:rsidRDefault="000522D2" w:rsidP="00305DDA">
            <w:pPr>
              <w:rPr>
                <w:rFonts w:eastAsia="標楷體" w:hint="eastAsia"/>
                <w:lang w:eastAsia="zh-HK"/>
              </w:rPr>
            </w:pPr>
            <w:r>
              <w:rPr>
                <w:rFonts w:ascii="標楷體" w:eastAsia="標楷體" w:hAnsi="標楷體" w:hint="eastAsia"/>
              </w:rPr>
              <w:t>9.做</w:t>
            </w:r>
            <w:r w:rsidRPr="0000259A">
              <w:rPr>
                <w:rFonts w:ascii="標楷體" w:eastAsia="標楷體" w:hAnsi="標楷體"/>
              </w:rPr>
              <w:t>帳務處理,貸方收付欄</w:t>
            </w:r>
          </w:p>
        </w:tc>
      </w:tr>
      <w:tr w:rsidR="000522D2" w:rsidRPr="00F5236F" w14:paraId="7CFF1A67" w14:textId="77777777" w:rsidTr="00305DDA">
        <w:tc>
          <w:tcPr>
            <w:tcW w:w="851" w:type="dxa"/>
            <w:shd w:val="clear" w:color="auto" w:fill="auto"/>
          </w:tcPr>
          <w:p w14:paraId="08589147" w14:textId="77777777" w:rsidR="000522D2" w:rsidRPr="004F7CA5" w:rsidRDefault="000522D2" w:rsidP="00305DD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C9FBCD" w14:textId="77777777" w:rsidR="000522D2" w:rsidRPr="004F7CA5" w:rsidRDefault="000522D2"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7CDCB5B" w14:textId="77777777" w:rsidR="000522D2" w:rsidRPr="004F7CA5" w:rsidRDefault="000522D2"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61A4D209" w14:textId="77777777" w:rsidR="000522D2" w:rsidRDefault="000522D2" w:rsidP="000522D2">
      <w:pPr>
        <w:pStyle w:val="42"/>
        <w:spacing w:after="72"/>
        <w:ind w:leftChars="0" w:left="0"/>
        <w:rPr>
          <w:rFonts w:hint="eastAsia"/>
          <w:noProof/>
        </w:rPr>
      </w:pPr>
    </w:p>
    <w:p w14:paraId="0B1A7D69" w14:textId="77777777" w:rsidR="000522D2" w:rsidRPr="00743962" w:rsidRDefault="000522D2" w:rsidP="000522D2">
      <w:pPr>
        <w:pStyle w:val="42"/>
        <w:spacing w:after="72"/>
        <w:ind w:leftChars="0" w:left="0"/>
        <w:rPr>
          <w:rFonts w:hAnsi="標楷體" w:hint="eastAsia"/>
        </w:rPr>
      </w:pPr>
    </w:p>
    <w:p w14:paraId="1249EC54" w14:textId="77777777" w:rsidR="000522D2" w:rsidRPr="00580AC1" w:rsidRDefault="000522D2" w:rsidP="000522D2">
      <w:pPr>
        <w:pStyle w:val="a"/>
        <w:rPr>
          <w:rFonts w:hint="eastAsia"/>
        </w:r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0522D2" w:rsidRPr="00847BB7" w14:paraId="02EF009A" w14:textId="77777777" w:rsidTr="00305DDA">
        <w:trPr>
          <w:trHeight w:val="388"/>
          <w:tblHeader/>
          <w:jc w:val="center"/>
        </w:trPr>
        <w:tc>
          <w:tcPr>
            <w:tcW w:w="458" w:type="dxa"/>
            <w:vMerge w:val="restart"/>
            <w:shd w:val="clear" w:color="auto" w:fill="D9D9D9"/>
          </w:tcPr>
          <w:p w14:paraId="38FC1B6C" w14:textId="77777777" w:rsidR="000522D2" w:rsidRPr="00847BB7" w:rsidRDefault="000522D2" w:rsidP="00305DDA">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3AB4CDF5" w14:textId="77777777" w:rsidR="000522D2" w:rsidRPr="00847BB7" w:rsidRDefault="000522D2" w:rsidP="00305DDA">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454E1408" w14:textId="77777777" w:rsidR="000522D2" w:rsidRPr="00847BB7" w:rsidRDefault="000522D2" w:rsidP="00305DDA">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5F63638D" w14:textId="77777777" w:rsidR="000522D2" w:rsidRPr="00847BB7" w:rsidRDefault="000522D2" w:rsidP="00305DDA">
            <w:pPr>
              <w:rPr>
                <w:rFonts w:ascii="標楷體" w:eastAsia="標楷體" w:hAnsi="標楷體"/>
              </w:rPr>
            </w:pPr>
            <w:r w:rsidRPr="00847BB7">
              <w:rPr>
                <w:rFonts w:ascii="標楷體" w:eastAsia="標楷體" w:hAnsi="標楷體"/>
              </w:rPr>
              <w:t>處理邏輯及注意事項</w:t>
            </w:r>
          </w:p>
        </w:tc>
      </w:tr>
      <w:tr w:rsidR="000522D2" w:rsidRPr="00847BB7" w14:paraId="48F3BA57" w14:textId="77777777" w:rsidTr="00305DDA">
        <w:trPr>
          <w:trHeight w:val="244"/>
          <w:tblHeader/>
          <w:jc w:val="center"/>
        </w:trPr>
        <w:tc>
          <w:tcPr>
            <w:tcW w:w="458" w:type="dxa"/>
            <w:vMerge/>
            <w:shd w:val="clear" w:color="auto" w:fill="D9D9D9"/>
          </w:tcPr>
          <w:p w14:paraId="25F6C866" w14:textId="77777777" w:rsidR="000522D2" w:rsidRPr="00847BB7" w:rsidRDefault="000522D2" w:rsidP="00305DDA">
            <w:pPr>
              <w:rPr>
                <w:rFonts w:ascii="標楷體" w:eastAsia="標楷體" w:hAnsi="標楷體"/>
              </w:rPr>
            </w:pPr>
          </w:p>
        </w:tc>
        <w:tc>
          <w:tcPr>
            <w:tcW w:w="1732" w:type="dxa"/>
            <w:gridSpan w:val="2"/>
            <w:vMerge/>
            <w:shd w:val="clear" w:color="auto" w:fill="D9D9D9"/>
          </w:tcPr>
          <w:p w14:paraId="0772AA3B" w14:textId="77777777" w:rsidR="000522D2" w:rsidRPr="00847BB7" w:rsidRDefault="000522D2" w:rsidP="00305DDA">
            <w:pPr>
              <w:rPr>
                <w:rFonts w:ascii="標楷體" w:eastAsia="標楷體" w:hAnsi="標楷體"/>
              </w:rPr>
            </w:pPr>
          </w:p>
        </w:tc>
        <w:tc>
          <w:tcPr>
            <w:tcW w:w="1603" w:type="dxa"/>
            <w:shd w:val="clear" w:color="auto" w:fill="D9D9D9"/>
          </w:tcPr>
          <w:p w14:paraId="54F95440" w14:textId="77777777" w:rsidR="000522D2" w:rsidRPr="00847BB7" w:rsidRDefault="000522D2"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C220BA4" w14:textId="77777777" w:rsidR="000522D2" w:rsidRPr="00847BB7" w:rsidRDefault="000522D2" w:rsidP="00305DDA">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41257E1A" w14:textId="77777777" w:rsidR="000522D2" w:rsidRPr="00847BB7" w:rsidRDefault="000522D2" w:rsidP="00305DDA">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6637819" w14:textId="77777777" w:rsidR="000522D2" w:rsidRPr="00847BB7" w:rsidRDefault="000522D2" w:rsidP="00305DDA">
            <w:pPr>
              <w:rPr>
                <w:rFonts w:ascii="標楷體" w:eastAsia="標楷體" w:hAnsi="標楷體"/>
              </w:rPr>
            </w:pPr>
            <w:r w:rsidRPr="00847BB7">
              <w:rPr>
                <w:rFonts w:ascii="標楷體" w:eastAsia="標楷體" w:hAnsi="標楷體"/>
              </w:rPr>
              <w:t>必填</w:t>
            </w:r>
          </w:p>
        </w:tc>
        <w:tc>
          <w:tcPr>
            <w:tcW w:w="668" w:type="dxa"/>
            <w:shd w:val="clear" w:color="auto" w:fill="D9D9D9"/>
          </w:tcPr>
          <w:p w14:paraId="410329F4" w14:textId="77777777" w:rsidR="000522D2" w:rsidRPr="00847BB7" w:rsidRDefault="000522D2" w:rsidP="00305DDA">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316D4B6F" w14:textId="77777777" w:rsidR="000522D2" w:rsidRPr="00847BB7" w:rsidRDefault="000522D2" w:rsidP="00305DDA">
            <w:pPr>
              <w:rPr>
                <w:rFonts w:ascii="標楷體" w:eastAsia="標楷體" w:hAnsi="標楷體"/>
              </w:rPr>
            </w:pPr>
          </w:p>
        </w:tc>
      </w:tr>
      <w:tr w:rsidR="000522D2" w:rsidRPr="006C121E" w14:paraId="3E1DDEF4" w14:textId="77777777" w:rsidTr="00305DDA">
        <w:trPr>
          <w:trHeight w:val="244"/>
          <w:jc w:val="center"/>
        </w:trPr>
        <w:tc>
          <w:tcPr>
            <w:tcW w:w="458" w:type="dxa"/>
          </w:tcPr>
          <w:p w14:paraId="49406D5A" w14:textId="77777777" w:rsidR="000522D2" w:rsidRPr="006C121E" w:rsidRDefault="000522D2" w:rsidP="00305DDA">
            <w:pPr>
              <w:rPr>
                <w:rFonts w:ascii="標楷體" w:eastAsia="標楷體" w:hAnsi="標楷體"/>
              </w:rPr>
            </w:pPr>
            <w:r>
              <w:rPr>
                <w:rFonts w:ascii="標楷體" w:eastAsia="標楷體" w:hAnsi="標楷體"/>
              </w:rPr>
              <w:t>1.</w:t>
            </w:r>
          </w:p>
        </w:tc>
        <w:tc>
          <w:tcPr>
            <w:tcW w:w="1721" w:type="dxa"/>
          </w:tcPr>
          <w:p w14:paraId="47AFF60E" w14:textId="77777777" w:rsidR="000522D2" w:rsidRPr="006C121E" w:rsidRDefault="000522D2" w:rsidP="00305DDA">
            <w:pPr>
              <w:rPr>
                <w:rFonts w:ascii="標楷體" w:eastAsia="標楷體" w:hAnsi="標楷體"/>
              </w:rPr>
            </w:pPr>
            <w:r w:rsidRPr="006C121E">
              <w:rPr>
                <w:rFonts w:ascii="標楷體" w:eastAsia="標楷體" w:hAnsi="標楷體" w:hint="eastAsia"/>
              </w:rPr>
              <w:t>借款人戶號</w:t>
            </w:r>
          </w:p>
        </w:tc>
        <w:tc>
          <w:tcPr>
            <w:tcW w:w="1614" w:type="dxa"/>
            <w:gridSpan w:val="2"/>
          </w:tcPr>
          <w:p w14:paraId="447F4131" w14:textId="77777777" w:rsidR="000522D2" w:rsidRPr="006C121E" w:rsidRDefault="000522D2" w:rsidP="00305DDA">
            <w:pPr>
              <w:rPr>
                <w:rFonts w:ascii="標楷體" w:eastAsia="標楷體" w:hAnsi="標楷體"/>
              </w:rPr>
            </w:pPr>
          </w:p>
        </w:tc>
        <w:tc>
          <w:tcPr>
            <w:tcW w:w="992" w:type="dxa"/>
          </w:tcPr>
          <w:p w14:paraId="60F4C0ED" w14:textId="77777777" w:rsidR="000522D2" w:rsidRPr="006C121E" w:rsidRDefault="000522D2" w:rsidP="00305DDA">
            <w:pPr>
              <w:rPr>
                <w:rFonts w:ascii="標楷體" w:eastAsia="標楷體" w:hAnsi="標楷體"/>
              </w:rPr>
            </w:pPr>
          </w:p>
        </w:tc>
        <w:tc>
          <w:tcPr>
            <w:tcW w:w="1492" w:type="dxa"/>
          </w:tcPr>
          <w:p w14:paraId="289A32EB" w14:textId="77777777" w:rsidR="000522D2" w:rsidRPr="006C121E" w:rsidRDefault="000522D2" w:rsidP="00305DDA">
            <w:pPr>
              <w:rPr>
                <w:rFonts w:ascii="標楷體" w:eastAsia="標楷體" w:hAnsi="標楷體"/>
              </w:rPr>
            </w:pPr>
          </w:p>
        </w:tc>
        <w:tc>
          <w:tcPr>
            <w:tcW w:w="625" w:type="dxa"/>
          </w:tcPr>
          <w:p w14:paraId="3EA02DA6" w14:textId="77777777" w:rsidR="000522D2" w:rsidRPr="006C121E" w:rsidRDefault="000522D2" w:rsidP="00305DDA">
            <w:pPr>
              <w:rPr>
                <w:rFonts w:ascii="標楷體" w:eastAsia="標楷體" w:hAnsi="標楷體"/>
              </w:rPr>
            </w:pPr>
          </w:p>
        </w:tc>
        <w:tc>
          <w:tcPr>
            <w:tcW w:w="668" w:type="dxa"/>
          </w:tcPr>
          <w:p w14:paraId="22040FB3" w14:textId="77777777" w:rsidR="000522D2" w:rsidRPr="006C121E" w:rsidRDefault="000522D2" w:rsidP="00305DDA">
            <w:pPr>
              <w:jc w:val="center"/>
              <w:rPr>
                <w:rFonts w:ascii="標楷體" w:eastAsia="標楷體" w:hAnsi="標楷體"/>
              </w:rPr>
            </w:pPr>
            <w:r>
              <w:rPr>
                <w:rFonts w:ascii="標楷體" w:eastAsia="標楷體" w:hAnsi="標楷體" w:hint="eastAsia"/>
              </w:rPr>
              <w:t>R</w:t>
            </w:r>
          </w:p>
        </w:tc>
        <w:tc>
          <w:tcPr>
            <w:tcW w:w="2889" w:type="dxa"/>
          </w:tcPr>
          <w:p w14:paraId="10DB0A11" w14:textId="77777777" w:rsidR="000522D2" w:rsidRPr="006C121E" w:rsidRDefault="000522D2" w:rsidP="00305DDA">
            <w:pPr>
              <w:ind w:left="214" w:hangingChars="89" w:hanging="214"/>
              <w:rPr>
                <w:rFonts w:ascii="標楷體" w:eastAsia="標楷體" w:hAnsi="標楷體" w:hint="eastAsia"/>
              </w:rPr>
            </w:pPr>
            <w:r w:rsidRPr="005B1E45">
              <w:rPr>
                <w:rFonts w:ascii="標楷體" w:eastAsia="標楷體" w:hAnsi="標楷體" w:hint="eastAsia"/>
              </w:rPr>
              <w:t>1.自動顯示原值</w:t>
            </w:r>
          </w:p>
        </w:tc>
      </w:tr>
      <w:tr w:rsidR="000522D2" w:rsidRPr="006C121E" w14:paraId="5434EA1A" w14:textId="77777777" w:rsidTr="00305DDA">
        <w:trPr>
          <w:trHeight w:val="244"/>
          <w:jc w:val="center"/>
        </w:trPr>
        <w:tc>
          <w:tcPr>
            <w:tcW w:w="458" w:type="dxa"/>
          </w:tcPr>
          <w:p w14:paraId="1AFF1A00" w14:textId="77777777" w:rsidR="000522D2" w:rsidRPr="006C121E" w:rsidRDefault="000522D2" w:rsidP="00305DDA">
            <w:pPr>
              <w:rPr>
                <w:rFonts w:ascii="標楷體" w:eastAsia="標楷體" w:hAnsi="標楷體" w:hint="eastAsia"/>
              </w:rPr>
            </w:pPr>
          </w:p>
        </w:tc>
        <w:tc>
          <w:tcPr>
            <w:tcW w:w="1721" w:type="dxa"/>
          </w:tcPr>
          <w:p w14:paraId="47951FEE"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3EF6D490" w14:textId="77777777" w:rsidR="000522D2" w:rsidRPr="006C121E" w:rsidRDefault="000522D2" w:rsidP="00305DDA">
            <w:pPr>
              <w:rPr>
                <w:rFonts w:ascii="標楷體" w:eastAsia="標楷體" w:hAnsi="標楷體" w:hint="eastAsia"/>
              </w:rPr>
            </w:pPr>
          </w:p>
        </w:tc>
        <w:tc>
          <w:tcPr>
            <w:tcW w:w="992" w:type="dxa"/>
          </w:tcPr>
          <w:p w14:paraId="1E456FC2" w14:textId="77777777" w:rsidR="000522D2" w:rsidRPr="006C121E" w:rsidRDefault="000522D2" w:rsidP="00305DDA">
            <w:pPr>
              <w:rPr>
                <w:rFonts w:ascii="標楷體" w:eastAsia="標楷體" w:hAnsi="標楷體"/>
              </w:rPr>
            </w:pPr>
          </w:p>
        </w:tc>
        <w:tc>
          <w:tcPr>
            <w:tcW w:w="1492" w:type="dxa"/>
          </w:tcPr>
          <w:p w14:paraId="68DD17FA" w14:textId="77777777" w:rsidR="000522D2" w:rsidRPr="006C121E" w:rsidRDefault="000522D2" w:rsidP="00305DDA">
            <w:pPr>
              <w:rPr>
                <w:rFonts w:ascii="標楷體" w:eastAsia="標楷體" w:hAnsi="標楷體"/>
              </w:rPr>
            </w:pPr>
          </w:p>
        </w:tc>
        <w:tc>
          <w:tcPr>
            <w:tcW w:w="625" w:type="dxa"/>
          </w:tcPr>
          <w:p w14:paraId="04EDBBFF" w14:textId="77777777" w:rsidR="000522D2" w:rsidRPr="006C121E" w:rsidRDefault="000522D2" w:rsidP="00305DDA">
            <w:pPr>
              <w:rPr>
                <w:rFonts w:ascii="標楷體" w:eastAsia="標楷體" w:hAnsi="標楷體"/>
              </w:rPr>
            </w:pPr>
          </w:p>
        </w:tc>
        <w:tc>
          <w:tcPr>
            <w:tcW w:w="668" w:type="dxa"/>
          </w:tcPr>
          <w:p w14:paraId="2F51E7E0" w14:textId="77777777" w:rsidR="000522D2" w:rsidRPr="006C121E" w:rsidRDefault="000522D2" w:rsidP="00305DDA">
            <w:pPr>
              <w:jc w:val="center"/>
              <w:rPr>
                <w:rFonts w:ascii="標楷體" w:eastAsia="標楷體" w:hAnsi="標楷體" w:hint="eastAsia"/>
              </w:rPr>
            </w:pPr>
            <w:r w:rsidRPr="00B470BA">
              <w:rPr>
                <w:rFonts w:ascii="標楷體" w:eastAsia="標楷體" w:hAnsi="標楷體" w:hint="eastAsia"/>
              </w:rPr>
              <w:t>R</w:t>
            </w:r>
          </w:p>
        </w:tc>
        <w:tc>
          <w:tcPr>
            <w:tcW w:w="2889" w:type="dxa"/>
          </w:tcPr>
          <w:p w14:paraId="743945BA" w14:textId="77777777" w:rsidR="000522D2" w:rsidRPr="006C121E" w:rsidRDefault="000522D2" w:rsidP="00305DDA">
            <w:pPr>
              <w:rPr>
                <w:rFonts w:ascii="標楷體" w:eastAsia="標楷體" w:hAnsi="標楷體" w:hint="eastAsia"/>
              </w:rPr>
            </w:pPr>
            <w:r w:rsidRPr="005B1E45">
              <w:rPr>
                <w:rFonts w:ascii="標楷體" w:eastAsia="標楷體" w:hAnsi="標楷體" w:hint="eastAsia"/>
              </w:rPr>
              <w:t>1.自動顯示原值</w:t>
            </w:r>
          </w:p>
        </w:tc>
      </w:tr>
      <w:tr w:rsidR="000522D2" w:rsidRPr="006C121E" w14:paraId="7C44B6FD" w14:textId="77777777" w:rsidTr="00305DDA">
        <w:trPr>
          <w:trHeight w:val="244"/>
          <w:jc w:val="center"/>
        </w:trPr>
        <w:tc>
          <w:tcPr>
            <w:tcW w:w="458" w:type="dxa"/>
          </w:tcPr>
          <w:p w14:paraId="0D05D944" w14:textId="77777777" w:rsidR="000522D2" w:rsidRPr="006C121E" w:rsidRDefault="000522D2"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346CB5CF" w14:textId="77777777" w:rsidR="000522D2" w:rsidRPr="006C121E" w:rsidRDefault="000522D2" w:rsidP="00305DDA">
            <w:pPr>
              <w:rPr>
                <w:rFonts w:ascii="標楷體" w:eastAsia="標楷體" w:hAnsi="標楷體"/>
              </w:rPr>
            </w:pPr>
            <w:r w:rsidRPr="006C121E">
              <w:rPr>
                <w:rFonts w:ascii="標楷體" w:eastAsia="標楷體" w:hAnsi="標楷體" w:hint="eastAsia"/>
              </w:rPr>
              <w:t>統一編號</w:t>
            </w:r>
          </w:p>
        </w:tc>
        <w:tc>
          <w:tcPr>
            <w:tcW w:w="1614" w:type="dxa"/>
            <w:gridSpan w:val="2"/>
          </w:tcPr>
          <w:p w14:paraId="49879134" w14:textId="77777777" w:rsidR="000522D2" w:rsidRPr="006C121E" w:rsidRDefault="000522D2" w:rsidP="00305DDA">
            <w:pPr>
              <w:rPr>
                <w:rFonts w:ascii="標楷體" w:eastAsia="標楷體" w:hAnsi="標楷體"/>
              </w:rPr>
            </w:pPr>
          </w:p>
        </w:tc>
        <w:tc>
          <w:tcPr>
            <w:tcW w:w="992" w:type="dxa"/>
          </w:tcPr>
          <w:p w14:paraId="70DA4AE9" w14:textId="77777777" w:rsidR="000522D2" w:rsidRPr="006C121E" w:rsidRDefault="000522D2" w:rsidP="00305DDA">
            <w:pPr>
              <w:rPr>
                <w:rFonts w:ascii="標楷體" w:eastAsia="標楷體" w:hAnsi="標楷體"/>
              </w:rPr>
            </w:pPr>
          </w:p>
        </w:tc>
        <w:tc>
          <w:tcPr>
            <w:tcW w:w="1492" w:type="dxa"/>
          </w:tcPr>
          <w:p w14:paraId="0178B061" w14:textId="77777777" w:rsidR="000522D2" w:rsidRPr="006C121E" w:rsidRDefault="000522D2" w:rsidP="00305DDA">
            <w:pPr>
              <w:rPr>
                <w:rFonts w:ascii="標楷體" w:eastAsia="標楷體" w:hAnsi="標楷體"/>
              </w:rPr>
            </w:pPr>
          </w:p>
        </w:tc>
        <w:tc>
          <w:tcPr>
            <w:tcW w:w="625" w:type="dxa"/>
          </w:tcPr>
          <w:p w14:paraId="0E1323BA" w14:textId="77777777" w:rsidR="000522D2" w:rsidRPr="006C121E" w:rsidRDefault="000522D2" w:rsidP="00305DDA">
            <w:pPr>
              <w:rPr>
                <w:rFonts w:ascii="標楷體" w:eastAsia="標楷體" w:hAnsi="標楷體"/>
              </w:rPr>
            </w:pPr>
          </w:p>
        </w:tc>
        <w:tc>
          <w:tcPr>
            <w:tcW w:w="668" w:type="dxa"/>
          </w:tcPr>
          <w:p w14:paraId="0F4E49AD" w14:textId="77777777" w:rsidR="000522D2" w:rsidRPr="006C121E" w:rsidRDefault="000522D2" w:rsidP="00305DDA">
            <w:pPr>
              <w:jc w:val="center"/>
              <w:rPr>
                <w:rFonts w:ascii="標楷體" w:eastAsia="標楷體" w:hAnsi="標楷體"/>
              </w:rPr>
            </w:pPr>
            <w:r w:rsidRPr="00B470BA">
              <w:rPr>
                <w:rFonts w:ascii="標楷體" w:eastAsia="標楷體" w:hAnsi="標楷體" w:hint="eastAsia"/>
              </w:rPr>
              <w:t>R</w:t>
            </w:r>
          </w:p>
        </w:tc>
        <w:tc>
          <w:tcPr>
            <w:tcW w:w="2889" w:type="dxa"/>
          </w:tcPr>
          <w:p w14:paraId="496D2C2E" w14:textId="77777777" w:rsidR="000522D2" w:rsidRPr="006C121E" w:rsidRDefault="000522D2" w:rsidP="00305DDA">
            <w:pPr>
              <w:rPr>
                <w:rFonts w:ascii="標楷體" w:eastAsia="標楷體" w:hAnsi="標楷體"/>
              </w:rPr>
            </w:pPr>
            <w:r w:rsidRPr="005B1E45">
              <w:rPr>
                <w:rFonts w:ascii="標楷體" w:eastAsia="標楷體" w:hAnsi="標楷體" w:hint="eastAsia"/>
              </w:rPr>
              <w:t>1.自動顯示原值</w:t>
            </w:r>
          </w:p>
        </w:tc>
      </w:tr>
      <w:tr w:rsidR="000522D2" w:rsidRPr="006C121E" w14:paraId="04E0E012" w14:textId="77777777" w:rsidTr="00305DDA">
        <w:trPr>
          <w:trHeight w:val="244"/>
          <w:jc w:val="center"/>
        </w:trPr>
        <w:tc>
          <w:tcPr>
            <w:tcW w:w="458" w:type="dxa"/>
          </w:tcPr>
          <w:p w14:paraId="732CFAFF" w14:textId="77777777" w:rsidR="000522D2" w:rsidRPr="006C121E" w:rsidRDefault="000522D2" w:rsidP="00305DDA">
            <w:pPr>
              <w:rPr>
                <w:rFonts w:ascii="標楷體" w:eastAsia="標楷體" w:hAnsi="標楷體" w:hint="eastAsia"/>
              </w:rPr>
            </w:pPr>
          </w:p>
        </w:tc>
        <w:tc>
          <w:tcPr>
            <w:tcW w:w="1721" w:type="dxa"/>
          </w:tcPr>
          <w:p w14:paraId="1FA608D7"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3FADF1DA" w14:textId="77777777" w:rsidR="000522D2" w:rsidRPr="006C121E" w:rsidRDefault="000522D2" w:rsidP="00305DDA">
            <w:pPr>
              <w:rPr>
                <w:rFonts w:ascii="標楷體" w:eastAsia="標楷體" w:hAnsi="標楷體" w:hint="eastAsia"/>
              </w:rPr>
            </w:pPr>
          </w:p>
        </w:tc>
        <w:tc>
          <w:tcPr>
            <w:tcW w:w="992" w:type="dxa"/>
          </w:tcPr>
          <w:p w14:paraId="0F24188E" w14:textId="77777777" w:rsidR="000522D2" w:rsidRPr="006C121E" w:rsidRDefault="000522D2" w:rsidP="00305DDA">
            <w:pPr>
              <w:rPr>
                <w:rFonts w:ascii="標楷體" w:eastAsia="標楷體" w:hAnsi="標楷體"/>
              </w:rPr>
            </w:pPr>
          </w:p>
        </w:tc>
        <w:tc>
          <w:tcPr>
            <w:tcW w:w="1492" w:type="dxa"/>
          </w:tcPr>
          <w:p w14:paraId="76CEC9B0" w14:textId="77777777" w:rsidR="000522D2" w:rsidRPr="006C121E" w:rsidRDefault="000522D2" w:rsidP="00305DDA">
            <w:pPr>
              <w:rPr>
                <w:rFonts w:ascii="標楷體" w:eastAsia="標楷體" w:hAnsi="標楷體"/>
              </w:rPr>
            </w:pPr>
          </w:p>
        </w:tc>
        <w:tc>
          <w:tcPr>
            <w:tcW w:w="625" w:type="dxa"/>
          </w:tcPr>
          <w:p w14:paraId="761C576D" w14:textId="77777777" w:rsidR="000522D2" w:rsidRPr="006C121E" w:rsidRDefault="000522D2" w:rsidP="00305DDA">
            <w:pPr>
              <w:rPr>
                <w:rFonts w:ascii="標楷體" w:eastAsia="標楷體" w:hAnsi="標楷體"/>
              </w:rPr>
            </w:pPr>
          </w:p>
        </w:tc>
        <w:tc>
          <w:tcPr>
            <w:tcW w:w="668" w:type="dxa"/>
          </w:tcPr>
          <w:p w14:paraId="3852DF6B" w14:textId="77777777" w:rsidR="000522D2" w:rsidRPr="006C121E" w:rsidRDefault="000522D2" w:rsidP="00305DDA">
            <w:pPr>
              <w:jc w:val="center"/>
              <w:rPr>
                <w:rFonts w:ascii="標楷體" w:eastAsia="標楷體" w:hAnsi="標楷體" w:hint="eastAsia"/>
              </w:rPr>
            </w:pPr>
            <w:r w:rsidRPr="00B470BA">
              <w:rPr>
                <w:rFonts w:ascii="標楷體" w:eastAsia="標楷體" w:hAnsi="標楷體" w:hint="eastAsia"/>
              </w:rPr>
              <w:t>R</w:t>
            </w:r>
          </w:p>
        </w:tc>
        <w:tc>
          <w:tcPr>
            <w:tcW w:w="2889" w:type="dxa"/>
          </w:tcPr>
          <w:p w14:paraId="5E51D839" w14:textId="77777777" w:rsidR="000522D2" w:rsidRPr="006C121E" w:rsidRDefault="000522D2" w:rsidP="00305DDA">
            <w:pPr>
              <w:rPr>
                <w:rFonts w:ascii="標楷體" w:eastAsia="標楷體" w:hAnsi="標楷體" w:hint="eastAsia"/>
              </w:rPr>
            </w:pPr>
            <w:r w:rsidRPr="005B1E45">
              <w:rPr>
                <w:rFonts w:ascii="標楷體" w:eastAsia="標楷體" w:hAnsi="標楷體" w:hint="eastAsia"/>
              </w:rPr>
              <w:t>1.自動顯示原值</w:t>
            </w:r>
          </w:p>
        </w:tc>
      </w:tr>
      <w:tr w:rsidR="000522D2" w:rsidRPr="006C121E" w14:paraId="373BAF61" w14:textId="77777777" w:rsidTr="00305DDA">
        <w:trPr>
          <w:trHeight w:val="244"/>
          <w:jc w:val="center"/>
        </w:trPr>
        <w:tc>
          <w:tcPr>
            <w:tcW w:w="458" w:type="dxa"/>
          </w:tcPr>
          <w:p w14:paraId="4200D274" w14:textId="77777777" w:rsidR="000522D2" w:rsidRPr="006C121E" w:rsidRDefault="000522D2"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1" w:type="dxa"/>
          </w:tcPr>
          <w:p w14:paraId="349683A8"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核准號碼</w:t>
            </w:r>
          </w:p>
        </w:tc>
        <w:tc>
          <w:tcPr>
            <w:tcW w:w="1614" w:type="dxa"/>
            <w:gridSpan w:val="2"/>
          </w:tcPr>
          <w:p w14:paraId="0D45A3DE" w14:textId="77777777" w:rsidR="000522D2" w:rsidRPr="006C121E" w:rsidRDefault="000522D2" w:rsidP="00305DDA">
            <w:pPr>
              <w:rPr>
                <w:rFonts w:ascii="標楷體" w:eastAsia="標楷體" w:hAnsi="標楷體" w:hint="eastAsia"/>
              </w:rPr>
            </w:pPr>
          </w:p>
        </w:tc>
        <w:tc>
          <w:tcPr>
            <w:tcW w:w="992" w:type="dxa"/>
          </w:tcPr>
          <w:p w14:paraId="43AC3B56" w14:textId="77777777" w:rsidR="000522D2" w:rsidRPr="006C121E" w:rsidRDefault="000522D2" w:rsidP="00305DDA">
            <w:pPr>
              <w:rPr>
                <w:rFonts w:ascii="標楷體" w:eastAsia="標楷體" w:hAnsi="標楷體"/>
              </w:rPr>
            </w:pPr>
          </w:p>
        </w:tc>
        <w:tc>
          <w:tcPr>
            <w:tcW w:w="1492" w:type="dxa"/>
          </w:tcPr>
          <w:p w14:paraId="416D3B38" w14:textId="77777777" w:rsidR="000522D2" w:rsidRPr="006C121E" w:rsidRDefault="000522D2" w:rsidP="00305DDA">
            <w:pPr>
              <w:rPr>
                <w:rFonts w:ascii="標楷體" w:eastAsia="標楷體" w:hAnsi="標楷體"/>
              </w:rPr>
            </w:pPr>
          </w:p>
        </w:tc>
        <w:tc>
          <w:tcPr>
            <w:tcW w:w="625" w:type="dxa"/>
          </w:tcPr>
          <w:p w14:paraId="1685992E" w14:textId="77777777" w:rsidR="000522D2" w:rsidRPr="006C121E" w:rsidRDefault="000522D2" w:rsidP="00305DDA">
            <w:pPr>
              <w:rPr>
                <w:rFonts w:ascii="標楷體" w:eastAsia="標楷體" w:hAnsi="標楷體"/>
              </w:rPr>
            </w:pPr>
          </w:p>
        </w:tc>
        <w:tc>
          <w:tcPr>
            <w:tcW w:w="668" w:type="dxa"/>
          </w:tcPr>
          <w:p w14:paraId="1E523847" w14:textId="77777777" w:rsidR="000522D2" w:rsidRPr="006C121E" w:rsidRDefault="000522D2" w:rsidP="00305DDA">
            <w:pPr>
              <w:jc w:val="center"/>
              <w:rPr>
                <w:rFonts w:ascii="標楷體" w:eastAsia="標楷體" w:hAnsi="標楷體" w:hint="eastAsia"/>
              </w:rPr>
            </w:pPr>
            <w:r w:rsidRPr="00B470BA">
              <w:rPr>
                <w:rFonts w:ascii="標楷體" w:eastAsia="標楷體" w:hAnsi="標楷體" w:hint="eastAsia"/>
              </w:rPr>
              <w:t>R</w:t>
            </w:r>
          </w:p>
        </w:tc>
        <w:tc>
          <w:tcPr>
            <w:tcW w:w="2889" w:type="dxa"/>
          </w:tcPr>
          <w:p w14:paraId="5345C8F8" w14:textId="77777777" w:rsidR="000522D2" w:rsidRPr="006C121E" w:rsidRDefault="000522D2" w:rsidP="00305DDA">
            <w:pPr>
              <w:ind w:left="497" w:hangingChars="207" w:hanging="497"/>
              <w:rPr>
                <w:rFonts w:ascii="標楷體" w:eastAsia="標楷體" w:hAnsi="標楷體" w:hint="eastAsia"/>
              </w:rPr>
            </w:pPr>
            <w:r w:rsidRPr="005B1E45">
              <w:rPr>
                <w:rFonts w:ascii="標楷體" w:eastAsia="標楷體" w:hAnsi="標楷體" w:hint="eastAsia"/>
              </w:rPr>
              <w:t>1.自動顯示原值</w:t>
            </w:r>
          </w:p>
        </w:tc>
      </w:tr>
      <w:tr w:rsidR="000522D2" w:rsidRPr="006C121E" w14:paraId="1360ADFD" w14:textId="77777777" w:rsidTr="00305DDA">
        <w:trPr>
          <w:trHeight w:val="244"/>
          <w:jc w:val="center"/>
        </w:trPr>
        <w:tc>
          <w:tcPr>
            <w:tcW w:w="458" w:type="dxa"/>
          </w:tcPr>
          <w:p w14:paraId="07C3FB8D" w14:textId="77777777" w:rsidR="000522D2" w:rsidRDefault="000522D2" w:rsidP="00305DDA">
            <w:pPr>
              <w:rPr>
                <w:rFonts w:ascii="標楷體" w:eastAsia="標楷體" w:hAnsi="標楷體"/>
              </w:rPr>
            </w:pPr>
          </w:p>
        </w:tc>
        <w:tc>
          <w:tcPr>
            <w:tcW w:w="1721" w:type="dxa"/>
          </w:tcPr>
          <w:p w14:paraId="04960580" w14:textId="77777777" w:rsidR="000522D2" w:rsidRPr="006C121E" w:rsidRDefault="000522D2"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0A5DB899" w14:textId="77777777" w:rsidR="000522D2" w:rsidRPr="006C121E" w:rsidRDefault="000522D2" w:rsidP="00305DDA">
            <w:pPr>
              <w:rPr>
                <w:rFonts w:ascii="標楷體" w:eastAsia="標楷體" w:hAnsi="標楷體" w:hint="eastAsia"/>
              </w:rPr>
            </w:pPr>
          </w:p>
        </w:tc>
        <w:tc>
          <w:tcPr>
            <w:tcW w:w="992" w:type="dxa"/>
          </w:tcPr>
          <w:p w14:paraId="487F88CB" w14:textId="77777777" w:rsidR="000522D2" w:rsidRPr="006C121E" w:rsidRDefault="000522D2" w:rsidP="00305DDA">
            <w:pPr>
              <w:rPr>
                <w:rFonts w:ascii="標楷體" w:eastAsia="標楷體" w:hAnsi="標楷體"/>
              </w:rPr>
            </w:pPr>
          </w:p>
        </w:tc>
        <w:tc>
          <w:tcPr>
            <w:tcW w:w="1492" w:type="dxa"/>
          </w:tcPr>
          <w:p w14:paraId="5FAFAAF6" w14:textId="77777777" w:rsidR="000522D2" w:rsidRPr="006C121E" w:rsidRDefault="000522D2" w:rsidP="00305DDA">
            <w:pPr>
              <w:rPr>
                <w:rFonts w:ascii="標楷體" w:eastAsia="標楷體" w:hAnsi="標楷體"/>
              </w:rPr>
            </w:pPr>
          </w:p>
        </w:tc>
        <w:tc>
          <w:tcPr>
            <w:tcW w:w="625" w:type="dxa"/>
          </w:tcPr>
          <w:p w14:paraId="713E89B0" w14:textId="77777777" w:rsidR="000522D2" w:rsidRPr="006C121E" w:rsidRDefault="000522D2" w:rsidP="00305DDA">
            <w:pPr>
              <w:rPr>
                <w:rFonts w:ascii="標楷體" w:eastAsia="標楷體" w:hAnsi="標楷體"/>
              </w:rPr>
            </w:pPr>
          </w:p>
        </w:tc>
        <w:tc>
          <w:tcPr>
            <w:tcW w:w="668" w:type="dxa"/>
          </w:tcPr>
          <w:p w14:paraId="07351B7A" w14:textId="77777777" w:rsidR="000522D2" w:rsidRPr="006C121E" w:rsidRDefault="000522D2" w:rsidP="00305DDA">
            <w:pPr>
              <w:jc w:val="center"/>
              <w:rPr>
                <w:rFonts w:ascii="標楷體" w:eastAsia="標楷體" w:hAnsi="標楷體" w:hint="eastAsia"/>
              </w:rPr>
            </w:pPr>
            <w:r w:rsidRPr="006C121E">
              <w:rPr>
                <w:rFonts w:ascii="標楷體" w:eastAsia="標楷體" w:hAnsi="標楷體" w:hint="eastAsia"/>
              </w:rPr>
              <w:t>R</w:t>
            </w:r>
          </w:p>
        </w:tc>
        <w:tc>
          <w:tcPr>
            <w:tcW w:w="2889" w:type="dxa"/>
          </w:tcPr>
          <w:p w14:paraId="1B6BD896" w14:textId="77777777" w:rsidR="000522D2" w:rsidRPr="006C121E" w:rsidRDefault="000522D2" w:rsidP="00305DDA">
            <w:pPr>
              <w:rPr>
                <w:rFonts w:ascii="標楷體" w:eastAsia="標楷體" w:hAnsi="標楷體" w:hint="eastAsia"/>
              </w:rPr>
            </w:pPr>
            <w:r w:rsidRPr="005B1E45">
              <w:rPr>
                <w:rFonts w:ascii="標楷體" w:eastAsia="標楷體" w:hAnsi="標楷體" w:hint="eastAsia"/>
              </w:rPr>
              <w:t>1.自動顯示原值</w:t>
            </w:r>
          </w:p>
        </w:tc>
      </w:tr>
      <w:tr w:rsidR="000522D2" w:rsidRPr="003972CE" w14:paraId="576115A3"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EFF7EED" w14:textId="77777777" w:rsidR="000522D2" w:rsidRPr="00023341" w:rsidRDefault="000522D2" w:rsidP="00305DDA">
            <w:pPr>
              <w:rPr>
                <w:rFonts w:ascii="標楷體" w:eastAsia="標楷體" w:hAnsi="標楷體" w:hint="eastAsia"/>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2AB536E5" w14:textId="77777777" w:rsidR="000522D2" w:rsidRPr="005934E4" w:rsidRDefault="000522D2" w:rsidP="00305DDA">
            <w:pPr>
              <w:rPr>
                <w:rFonts w:ascii="標楷體" w:eastAsia="標楷體" w:hAnsi="標楷體" w:hint="eastAsia"/>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0507BF25"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53C9AA7"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105B296" w14:textId="77777777" w:rsidR="000522D2" w:rsidRPr="00053341" w:rsidRDefault="000522D2" w:rsidP="00305DDA">
            <w:pPr>
              <w:rPr>
                <w:rFonts w:eastAsia="標楷體"/>
              </w:rPr>
            </w:pPr>
          </w:p>
        </w:tc>
        <w:tc>
          <w:tcPr>
            <w:tcW w:w="625" w:type="dxa"/>
            <w:tcBorders>
              <w:left w:val="single" w:sz="4" w:space="0" w:color="auto"/>
              <w:right w:val="single" w:sz="4" w:space="0" w:color="auto"/>
            </w:tcBorders>
          </w:tcPr>
          <w:p w14:paraId="62A10DFD" w14:textId="77777777" w:rsidR="000522D2" w:rsidRPr="00023341" w:rsidRDefault="000522D2" w:rsidP="00305DDA">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7A29985"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3E871C4" w14:textId="77777777" w:rsidR="000522D2" w:rsidRPr="00A6074C" w:rsidRDefault="000522D2" w:rsidP="00305DDA">
            <w:pPr>
              <w:rPr>
                <w:rFonts w:ascii="標楷體" w:eastAsia="標楷體" w:hAnsi="標楷體" w:hint="eastAsia"/>
              </w:rPr>
            </w:pPr>
            <w:r w:rsidRPr="005B1E45">
              <w:rPr>
                <w:rFonts w:ascii="標楷體" w:eastAsia="標楷體" w:hAnsi="標楷體" w:hint="eastAsia"/>
              </w:rPr>
              <w:t>1.自動顯示原值</w:t>
            </w:r>
          </w:p>
        </w:tc>
      </w:tr>
      <w:tr w:rsidR="000522D2" w:rsidRPr="003972CE" w14:paraId="32B4721D" w14:textId="77777777" w:rsidTr="00305DDA">
        <w:trPr>
          <w:trHeight w:val="982"/>
          <w:jc w:val="center"/>
        </w:trPr>
        <w:tc>
          <w:tcPr>
            <w:tcW w:w="458" w:type="dxa"/>
            <w:tcBorders>
              <w:top w:val="single" w:sz="4" w:space="0" w:color="auto"/>
              <w:left w:val="single" w:sz="4" w:space="0" w:color="auto"/>
              <w:right w:val="single" w:sz="4" w:space="0" w:color="auto"/>
            </w:tcBorders>
          </w:tcPr>
          <w:p w14:paraId="4287F936" w14:textId="77777777" w:rsidR="000522D2" w:rsidRPr="00023341" w:rsidRDefault="000522D2" w:rsidP="00305DDA">
            <w:pPr>
              <w:rPr>
                <w:rFonts w:ascii="標楷體" w:eastAsia="標楷體" w:hAnsi="標楷體" w:hint="eastAsia"/>
              </w:rPr>
            </w:pPr>
            <w:r>
              <w:rPr>
                <w:rFonts w:ascii="標楷體" w:eastAsia="標楷體" w:hAnsi="標楷體" w:hint="eastAsia"/>
              </w:rPr>
              <w:lastRenderedPageBreak/>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75707524" w14:textId="77777777" w:rsidR="000522D2" w:rsidRDefault="000522D2" w:rsidP="00305DDA">
            <w:pPr>
              <w:rPr>
                <w:rFonts w:ascii="標楷體" w:eastAsia="標楷體" w:hAnsi="標楷體" w:hint="eastAsia"/>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764ACED3"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2EED7275"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64CCB71"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2B259F32"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D58FF47"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A4636E3" w14:textId="77777777" w:rsidR="000522D2" w:rsidRDefault="000522D2" w:rsidP="00305DDA">
            <w:pPr>
              <w:ind w:left="235" w:hangingChars="98" w:hanging="235"/>
              <w:rPr>
                <w:rFonts w:ascii="標楷體" w:eastAsia="標楷體" w:hAnsi="標楷體" w:hint="eastAsia"/>
              </w:rPr>
            </w:pPr>
            <w:r w:rsidRPr="005B1E45">
              <w:rPr>
                <w:rFonts w:ascii="標楷體" w:eastAsia="標楷體" w:hAnsi="標楷體" w:hint="eastAsia"/>
              </w:rPr>
              <w:t>1.自動顯示原值</w:t>
            </w:r>
          </w:p>
        </w:tc>
      </w:tr>
      <w:tr w:rsidR="000522D2" w:rsidRPr="003972CE" w14:paraId="7D22B62D" w14:textId="77777777" w:rsidTr="00305DDA">
        <w:trPr>
          <w:trHeight w:val="982"/>
          <w:jc w:val="center"/>
        </w:trPr>
        <w:tc>
          <w:tcPr>
            <w:tcW w:w="458" w:type="dxa"/>
            <w:tcBorders>
              <w:top w:val="single" w:sz="4" w:space="0" w:color="auto"/>
              <w:left w:val="single" w:sz="4" w:space="0" w:color="auto"/>
              <w:right w:val="single" w:sz="4" w:space="0" w:color="auto"/>
            </w:tcBorders>
          </w:tcPr>
          <w:p w14:paraId="4F8A9F98" w14:textId="77777777" w:rsidR="000522D2" w:rsidRPr="00023341" w:rsidRDefault="000522D2" w:rsidP="00305DDA">
            <w:pPr>
              <w:rPr>
                <w:rFonts w:ascii="標楷體" w:eastAsia="標楷體" w:hAnsi="標楷體" w:hint="eastAsia"/>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14197AFD" w14:textId="77777777" w:rsidR="000522D2" w:rsidRDefault="000522D2" w:rsidP="00305DDA">
            <w:pPr>
              <w:rPr>
                <w:rFonts w:ascii="標楷體" w:eastAsia="標楷體" w:hAnsi="標楷體" w:hint="eastAsia"/>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308FFD8C"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1EFEC232"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2E6CC5F1"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1DF276DC"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9C69442"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232ACF9" w14:textId="77777777" w:rsidR="000522D2" w:rsidRDefault="000522D2" w:rsidP="00305DDA">
            <w:pPr>
              <w:rPr>
                <w:rFonts w:ascii="標楷體" w:eastAsia="標楷體" w:hAnsi="標楷體" w:hint="eastAsia"/>
              </w:rPr>
            </w:pPr>
            <w:r w:rsidRPr="005B1E45">
              <w:rPr>
                <w:rFonts w:ascii="標楷體" w:eastAsia="標楷體" w:hAnsi="標楷體" w:hint="eastAsia"/>
              </w:rPr>
              <w:t>1.自動顯示原值</w:t>
            </w:r>
          </w:p>
        </w:tc>
      </w:tr>
      <w:tr w:rsidR="000522D2" w:rsidRPr="003972CE" w14:paraId="5B78A02E" w14:textId="77777777" w:rsidTr="00305DDA">
        <w:trPr>
          <w:trHeight w:val="982"/>
          <w:jc w:val="center"/>
        </w:trPr>
        <w:tc>
          <w:tcPr>
            <w:tcW w:w="458" w:type="dxa"/>
            <w:tcBorders>
              <w:top w:val="single" w:sz="4" w:space="0" w:color="auto"/>
              <w:left w:val="single" w:sz="4" w:space="0" w:color="auto"/>
              <w:right w:val="single" w:sz="4" w:space="0" w:color="auto"/>
            </w:tcBorders>
          </w:tcPr>
          <w:p w14:paraId="37B3E7DD" w14:textId="77777777" w:rsidR="000522D2" w:rsidRPr="00023341" w:rsidRDefault="000522D2" w:rsidP="00305DDA">
            <w:pPr>
              <w:rPr>
                <w:rFonts w:ascii="標楷體" w:eastAsia="標楷體" w:hAnsi="標楷體" w:hint="eastAsia"/>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0BD2EB85" w14:textId="77777777" w:rsidR="000522D2" w:rsidRDefault="000522D2" w:rsidP="00305DDA">
            <w:pPr>
              <w:rPr>
                <w:rFonts w:ascii="標楷體" w:eastAsia="標楷體" w:hAnsi="標楷體" w:hint="eastAsia"/>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35A205D0"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23C5D4C1"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777FC1EF"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7B3FD526"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AE0FF3A"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4AC279F" w14:textId="77777777" w:rsidR="000522D2" w:rsidRDefault="000522D2" w:rsidP="00305DDA">
            <w:pPr>
              <w:ind w:left="235" w:hangingChars="98" w:hanging="235"/>
              <w:rPr>
                <w:rFonts w:ascii="標楷體" w:eastAsia="標楷體" w:hAnsi="標楷體" w:hint="eastAsia"/>
              </w:rPr>
            </w:pPr>
            <w:r w:rsidRPr="005B1E45">
              <w:rPr>
                <w:rFonts w:ascii="標楷體" w:eastAsia="標楷體" w:hAnsi="標楷體" w:hint="eastAsia"/>
              </w:rPr>
              <w:t>1.自動顯示原值</w:t>
            </w:r>
          </w:p>
        </w:tc>
      </w:tr>
      <w:tr w:rsidR="000522D2" w:rsidRPr="003972CE" w14:paraId="2B552CE4" w14:textId="77777777" w:rsidTr="00305DDA">
        <w:trPr>
          <w:trHeight w:val="982"/>
          <w:jc w:val="center"/>
        </w:trPr>
        <w:tc>
          <w:tcPr>
            <w:tcW w:w="458" w:type="dxa"/>
            <w:tcBorders>
              <w:top w:val="single" w:sz="4" w:space="0" w:color="auto"/>
              <w:left w:val="single" w:sz="4" w:space="0" w:color="auto"/>
              <w:right w:val="single" w:sz="4" w:space="0" w:color="auto"/>
            </w:tcBorders>
          </w:tcPr>
          <w:p w14:paraId="3DA5DF00" w14:textId="77777777" w:rsidR="000522D2" w:rsidRPr="00023341" w:rsidRDefault="000522D2" w:rsidP="00305DDA">
            <w:pPr>
              <w:rPr>
                <w:rFonts w:ascii="標楷體" w:eastAsia="標楷體" w:hAnsi="標楷體" w:hint="eastAsia"/>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1F68D81F" w14:textId="77777777" w:rsidR="000522D2" w:rsidRDefault="000522D2" w:rsidP="00305DDA">
            <w:pPr>
              <w:rPr>
                <w:rFonts w:ascii="標楷體" w:eastAsia="標楷體" w:hAnsi="標楷體" w:hint="eastAsia"/>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437DDEE"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3E499D92"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292EC707"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02961AFC"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395D4F1"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616FF84" w14:textId="77777777" w:rsidR="000522D2" w:rsidRDefault="000522D2" w:rsidP="00305DDA">
            <w:pPr>
              <w:ind w:left="235" w:hangingChars="98" w:hanging="235"/>
              <w:rPr>
                <w:rFonts w:ascii="標楷體" w:eastAsia="標楷體" w:hAnsi="標楷體" w:hint="eastAsia"/>
              </w:rPr>
            </w:pPr>
            <w:r w:rsidRPr="005B1E45">
              <w:rPr>
                <w:rFonts w:ascii="標楷體" w:eastAsia="標楷體" w:hAnsi="標楷體" w:hint="eastAsia"/>
              </w:rPr>
              <w:t>1.自動顯示原值</w:t>
            </w:r>
          </w:p>
        </w:tc>
      </w:tr>
      <w:tr w:rsidR="000522D2" w:rsidRPr="003972CE" w14:paraId="7ED82872" w14:textId="77777777" w:rsidTr="00305DDA">
        <w:trPr>
          <w:trHeight w:val="982"/>
          <w:jc w:val="center"/>
        </w:trPr>
        <w:tc>
          <w:tcPr>
            <w:tcW w:w="458" w:type="dxa"/>
            <w:tcBorders>
              <w:top w:val="single" w:sz="4" w:space="0" w:color="auto"/>
              <w:left w:val="single" w:sz="4" w:space="0" w:color="auto"/>
              <w:right w:val="single" w:sz="4" w:space="0" w:color="auto"/>
            </w:tcBorders>
          </w:tcPr>
          <w:p w14:paraId="7DA7FAAB" w14:textId="77777777" w:rsidR="000522D2" w:rsidRPr="00023341" w:rsidRDefault="000522D2" w:rsidP="00305DDA">
            <w:pPr>
              <w:rPr>
                <w:rFonts w:ascii="標楷體" w:eastAsia="標楷體" w:hAnsi="標楷體" w:hint="eastAsia"/>
              </w:rPr>
            </w:pPr>
            <w:r>
              <w:rPr>
                <w:rFonts w:ascii="標楷體" w:eastAsia="標楷體" w:hAnsi="標楷體" w:hint="eastAsia"/>
              </w:rPr>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0487C24" w14:textId="77777777" w:rsidR="000522D2" w:rsidRDefault="000522D2" w:rsidP="00305DDA">
            <w:pPr>
              <w:rPr>
                <w:rFonts w:ascii="標楷體" w:eastAsia="標楷體" w:hAnsi="標楷體" w:hint="eastAsia"/>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67CF3B08"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14188677"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BEB2D92"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583FDF34"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562AB54"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5537C66" w14:textId="77777777" w:rsidR="000522D2" w:rsidRDefault="000522D2" w:rsidP="00305DDA">
            <w:pPr>
              <w:ind w:left="235" w:hangingChars="98" w:hanging="235"/>
              <w:rPr>
                <w:rFonts w:ascii="標楷體" w:eastAsia="標楷體" w:hAnsi="標楷體" w:hint="eastAsia"/>
              </w:rPr>
            </w:pPr>
            <w:r w:rsidRPr="005B1E45">
              <w:rPr>
                <w:rFonts w:ascii="標楷體" w:eastAsia="標楷體" w:hAnsi="標楷體" w:hint="eastAsia"/>
              </w:rPr>
              <w:t>1.自動顯示原值</w:t>
            </w:r>
          </w:p>
        </w:tc>
      </w:tr>
      <w:tr w:rsidR="000522D2" w:rsidRPr="003972CE" w14:paraId="31B2DECA" w14:textId="77777777" w:rsidTr="00305DDA">
        <w:trPr>
          <w:trHeight w:val="982"/>
          <w:jc w:val="center"/>
        </w:trPr>
        <w:tc>
          <w:tcPr>
            <w:tcW w:w="458" w:type="dxa"/>
            <w:tcBorders>
              <w:top w:val="single" w:sz="4" w:space="0" w:color="auto"/>
              <w:left w:val="single" w:sz="4" w:space="0" w:color="auto"/>
              <w:right w:val="single" w:sz="4" w:space="0" w:color="auto"/>
            </w:tcBorders>
          </w:tcPr>
          <w:p w14:paraId="4594A3FC" w14:textId="77777777" w:rsidR="000522D2" w:rsidRPr="00023341"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263DD13" w14:textId="77777777" w:rsidR="000522D2" w:rsidRDefault="000522D2" w:rsidP="00305DDA">
            <w:pPr>
              <w:rPr>
                <w:rFonts w:ascii="標楷體" w:eastAsia="標楷體" w:hAnsi="標楷體" w:hint="eastAsia"/>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7C251CA2"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36C86112"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4040D0DF"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1199D2FB"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53FA419"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58746C6" w14:textId="77777777" w:rsidR="000522D2" w:rsidRDefault="000522D2" w:rsidP="00305DDA">
            <w:pPr>
              <w:ind w:left="235" w:hangingChars="98" w:hanging="235"/>
              <w:rPr>
                <w:rFonts w:ascii="標楷體" w:eastAsia="標楷體" w:hAnsi="標楷體" w:hint="eastAsia"/>
              </w:rPr>
            </w:pPr>
            <w:r w:rsidRPr="005B1E45">
              <w:rPr>
                <w:rFonts w:ascii="標楷體" w:eastAsia="標楷體" w:hAnsi="標楷體" w:hint="eastAsia"/>
              </w:rPr>
              <w:t>1.自動顯示原值</w:t>
            </w:r>
          </w:p>
        </w:tc>
      </w:tr>
      <w:tr w:rsidR="000522D2" w:rsidRPr="003972CE" w14:paraId="250BAED4"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19C273" w14:textId="77777777" w:rsidR="000522D2" w:rsidRPr="00023341"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1545922B" w14:textId="77777777" w:rsidR="000522D2" w:rsidRDefault="000522D2" w:rsidP="00305DDA">
            <w:pPr>
              <w:rPr>
                <w:rFonts w:ascii="標楷體" w:eastAsia="標楷體" w:hAnsi="標楷體" w:hint="eastAsia"/>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29052DAD"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6B60636"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0192094"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6F03BB3C"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D32D518"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225F3EE" w14:textId="77777777" w:rsidR="000522D2" w:rsidRDefault="000522D2" w:rsidP="00305DDA">
            <w:pPr>
              <w:rPr>
                <w:rFonts w:ascii="標楷體" w:eastAsia="標楷體" w:hAnsi="標楷體" w:hint="eastAsia"/>
              </w:rPr>
            </w:pPr>
            <w:r w:rsidRPr="005B1E45">
              <w:rPr>
                <w:rFonts w:ascii="標楷體" w:eastAsia="標楷體" w:hAnsi="標楷體" w:hint="eastAsia"/>
              </w:rPr>
              <w:t>1.自動顯示原值</w:t>
            </w:r>
          </w:p>
        </w:tc>
      </w:tr>
      <w:tr w:rsidR="000522D2" w:rsidRPr="003972CE" w14:paraId="6661CC9E" w14:textId="77777777" w:rsidTr="00305DDA">
        <w:trPr>
          <w:trHeight w:val="982"/>
          <w:jc w:val="center"/>
        </w:trPr>
        <w:tc>
          <w:tcPr>
            <w:tcW w:w="458" w:type="dxa"/>
            <w:tcBorders>
              <w:top w:val="single" w:sz="4" w:space="0" w:color="auto"/>
              <w:left w:val="single" w:sz="4" w:space="0" w:color="auto"/>
              <w:right w:val="single" w:sz="4" w:space="0" w:color="auto"/>
            </w:tcBorders>
          </w:tcPr>
          <w:p w14:paraId="4C3ECBCA" w14:textId="77777777" w:rsidR="000522D2" w:rsidRPr="00023341" w:rsidRDefault="000522D2" w:rsidP="00305DDA">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201CD6E2" w14:textId="77777777" w:rsidR="000522D2" w:rsidRPr="00B41DA0" w:rsidRDefault="000522D2" w:rsidP="00305DDA">
            <w:pPr>
              <w:rPr>
                <w:rFonts w:ascii="標楷體" w:eastAsia="標楷體" w:hAnsi="標楷體" w:hint="eastAsia"/>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0D6C4F0E" w14:textId="77777777" w:rsidR="000522D2" w:rsidRDefault="000522D2"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0F219359"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61E66D8" w14:textId="77777777" w:rsidR="000522D2" w:rsidRPr="00227142" w:rsidRDefault="000522D2" w:rsidP="00305DDA">
            <w:pPr>
              <w:rPr>
                <w:rFonts w:ascii="標楷體" w:eastAsia="標楷體" w:hAnsi="標楷體" w:hint="eastAsia"/>
              </w:rPr>
            </w:pPr>
          </w:p>
        </w:tc>
        <w:tc>
          <w:tcPr>
            <w:tcW w:w="625" w:type="dxa"/>
            <w:tcBorders>
              <w:left w:val="single" w:sz="4" w:space="0" w:color="auto"/>
              <w:right w:val="single" w:sz="4" w:space="0" w:color="auto"/>
            </w:tcBorders>
          </w:tcPr>
          <w:p w14:paraId="275C3813" w14:textId="77777777" w:rsidR="000522D2" w:rsidRDefault="000522D2" w:rsidP="00305DDA">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7DFEEF2" w14:textId="77777777" w:rsidR="000522D2" w:rsidRDefault="000522D2" w:rsidP="00305DDA">
            <w:pPr>
              <w:jc w:val="center"/>
              <w:rPr>
                <w:rFonts w:ascii="標楷體" w:eastAsia="標楷體" w:hAnsi="標楷體" w:hint="eastAsia"/>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4DE7CAE" w14:textId="77777777" w:rsidR="000522D2" w:rsidRDefault="000522D2" w:rsidP="00305DDA">
            <w:pPr>
              <w:rPr>
                <w:rFonts w:ascii="標楷體" w:eastAsia="標楷體" w:hAnsi="標楷體" w:hint="eastAsia"/>
              </w:rPr>
            </w:pPr>
            <w:r w:rsidRPr="005B1E45">
              <w:rPr>
                <w:rFonts w:ascii="標楷體" w:eastAsia="標楷體" w:hAnsi="標楷體" w:hint="eastAsia"/>
              </w:rPr>
              <w:t>1.自動顯示原值</w:t>
            </w:r>
          </w:p>
        </w:tc>
      </w:tr>
      <w:tr w:rsidR="000522D2" w:rsidRPr="003972CE" w14:paraId="38050F13" w14:textId="77777777" w:rsidTr="00305DDA">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50F3A616" w14:textId="77777777" w:rsidR="000522D2" w:rsidRPr="00C40A12" w:rsidDel="002C6AA9" w:rsidRDefault="000522D2" w:rsidP="00305DDA">
            <w:pPr>
              <w:rPr>
                <w:rFonts w:ascii="標楷體" w:eastAsia="標楷體" w:hAnsi="標楷體" w:hint="eastAsia"/>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2E3767EB"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E9A789E" w14:textId="77777777" w:rsidR="000522D2" w:rsidRPr="00380424"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711FB80"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77EA1684" w14:textId="77777777" w:rsidR="000522D2" w:rsidRDefault="000522D2" w:rsidP="00305DDA">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6A6ECEEB" w14:textId="77777777" w:rsidR="000522D2" w:rsidRPr="00023341" w:rsidDel="002526B7" w:rsidRDefault="000522D2" w:rsidP="00305DDA">
            <w:pPr>
              <w:ind w:left="378" w:hanging="378"/>
              <w:rPr>
                <w:rFonts w:ascii="標楷體" w:eastAsia="標楷體" w:hAnsi="標楷體" w:hint="eastAsia"/>
              </w:rPr>
            </w:pPr>
          </w:p>
        </w:tc>
      </w:tr>
      <w:tr w:rsidR="000522D2" w:rsidRPr="003972CE" w14:paraId="546236F6"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5200F7D" w14:textId="77777777" w:rsidR="000522D2" w:rsidRDefault="000522D2" w:rsidP="00305DDA">
            <w:pPr>
              <w:rPr>
                <w:rFonts w:ascii="標楷體" w:eastAsia="標楷體" w:hAnsi="標楷體" w:hint="eastAsia"/>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29FF021B"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37009B87"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D5B5C17"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4E8B43A"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E56CEB2"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334429ED" w14:textId="77777777" w:rsidR="000522D2" w:rsidRDefault="000522D2" w:rsidP="00305DDA">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590949D4" w14:textId="77777777" w:rsidR="000522D2" w:rsidRPr="00577A64" w:rsidDel="002526B7" w:rsidRDefault="000522D2" w:rsidP="00305DDA">
            <w:pPr>
              <w:rPr>
                <w:rFonts w:ascii="標楷體" w:eastAsia="標楷體" w:hAnsi="標楷體" w:hint="eastAsia"/>
              </w:rPr>
            </w:pPr>
            <w:r w:rsidRPr="007604FB">
              <w:rPr>
                <w:rFonts w:ascii="標楷體" w:eastAsia="標楷體" w:hAnsi="標楷體" w:hint="eastAsia"/>
              </w:rPr>
              <w:t>1.自動顯示原值</w:t>
            </w:r>
          </w:p>
        </w:tc>
      </w:tr>
      <w:tr w:rsidR="000522D2" w:rsidRPr="003972CE" w14:paraId="5953CEBF"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6E35940" w14:textId="77777777" w:rsidR="000522D2" w:rsidRDefault="000522D2" w:rsidP="00305DDA">
            <w:pPr>
              <w:rPr>
                <w:rFonts w:ascii="標楷體" w:eastAsia="標楷體" w:hAnsi="標楷體" w:hint="eastAsia"/>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6AE3DCF1"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429FEA95"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BF738AA"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6457FC4"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34349E9"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577742F7" w14:textId="77777777" w:rsidR="000522D2" w:rsidRDefault="000522D2" w:rsidP="00305DDA">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550D6F9" w14:textId="77777777" w:rsidR="000522D2" w:rsidRPr="00023341" w:rsidDel="002526B7" w:rsidRDefault="000522D2" w:rsidP="00305DDA">
            <w:pPr>
              <w:rPr>
                <w:rFonts w:ascii="標楷體" w:eastAsia="標楷體" w:hAnsi="標楷體" w:hint="eastAsia"/>
              </w:rPr>
            </w:pPr>
            <w:r w:rsidRPr="007604FB">
              <w:rPr>
                <w:rFonts w:ascii="標楷體" w:eastAsia="標楷體" w:hAnsi="標楷體" w:hint="eastAsia"/>
              </w:rPr>
              <w:t>1.自動顯示原值</w:t>
            </w:r>
          </w:p>
        </w:tc>
      </w:tr>
      <w:tr w:rsidR="000522D2" w:rsidRPr="003972CE" w14:paraId="7A8083AB"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F2F4961" w14:textId="77777777" w:rsidR="000522D2" w:rsidRDefault="000522D2" w:rsidP="00305DDA">
            <w:pPr>
              <w:rPr>
                <w:rFonts w:ascii="標楷體" w:eastAsia="標楷體" w:hAnsi="標楷體" w:hint="eastAsia"/>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541EFFD4"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44494FF1"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B8CA7EB"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E12B444"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E9A82FF"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68A058DC" w14:textId="77777777" w:rsidR="000522D2" w:rsidRDefault="000522D2" w:rsidP="00305DDA">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A7DE329" w14:textId="77777777" w:rsidR="000522D2" w:rsidRPr="00C40A12" w:rsidDel="002526B7" w:rsidRDefault="000522D2" w:rsidP="00305DDA">
            <w:pPr>
              <w:rPr>
                <w:rFonts w:ascii="標楷體" w:eastAsia="標楷體" w:hAnsi="標楷體" w:hint="eastAsia"/>
              </w:rPr>
            </w:pPr>
            <w:r w:rsidRPr="007604FB">
              <w:rPr>
                <w:rFonts w:ascii="標楷體" w:eastAsia="標楷體" w:hAnsi="標楷體" w:hint="eastAsia"/>
              </w:rPr>
              <w:t>1.自動顯示原值</w:t>
            </w:r>
          </w:p>
        </w:tc>
      </w:tr>
      <w:tr w:rsidR="000522D2" w:rsidRPr="003972CE" w14:paraId="0998F19B"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F4826EA" w14:textId="77777777" w:rsidR="000522D2" w:rsidRDefault="000522D2" w:rsidP="00305DDA">
            <w:pPr>
              <w:rPr>
                <w:rFonts w:ascii="標楷體" w:eastAsia="標楷體" w:hAnsi="標楷體" w:hint="eastAsia"/>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E09B925"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5610ADFC"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8EF8BF7"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8D96063"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653B81D"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14CB1E02" w14:textId="77777777" w:rsidR="000522D2" w:rsidRDefault="000522D2" w:rsidP="00305DDA">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4F4AF4AA" w14:textId="77777777" w:rsidR="000522D2" w:rsidRPr="00023341" w:rsidDel="002526B7" w:rsidRDefault="000522D2" w:rsidP="00305DDA">
            <w:pPr>
              <w:rPr>
                <w:rFonts w:ascii="標楷體" w:eastAsia="標楷體" w:hAnsi="標楷體" w:hint="eastAsia"/>
              </w:rPr>
            </w:pPr>
            <w:r w:rsidRPr="007604FB">
              <w:rPr>
                <w:rFonts w:ascii="標楷體" w:eastAsia="標楷體" w:hAnsi="標楷體" w:hint="eastAsia"/>
              </w:rPr>
              <w:t>1.自動顯示原值</w:t>
            </w:r>
          </w:p>
        </w:tc>
      </w:tr>
      <w:tr w:rsidR="000522D2" w:rsidRPr="003972CE" w14:paraId="63752C59"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B798499" w14:textId="77777777" w:rsidR="000522D2" w:rsidRDefault="000522D2" w:rsidP="00305DDA">
            <w:pPr>
              <w:rPr>
                <w:rFonts w:ascii="標楷體" w:eastAsia="標楷體" w:hAnsi="標楷體" w:hint="eastAsia"/>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0FE0D1C1"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3EDB895E"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731B418"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D6A123"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CF079D4"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307EAA1C" w14:textId="77777777" w:rsidR="000522D2" w:rsidRDefault="000522D2" w:rsidP="00305DDA">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650C3D3" w14:textId="77777777" w:rsidR="000522D2" w:rsidRPr="00C40A12" w:rsidDel="002526B7" w:rsidRDefault="000522D2" w:rsidP="00305DDA">
            <w:pPr>
              <w:rPr>
                <w:rFonts w:ascii="標楷體" w:eastAsia="標楷體" w:hAnsi="標楷體" w:hint="eastAsia"/>
              </w:rPr>
            </w:pPr>
            <w:r w:rsidRPr="007604FB">
              <w:rPr>
                <w:rFonts w:ascii="標楷體" w:eastAsia="標楷體" w:hAnsi="標楷體" w:hint="eastAsia"/>
              </w:rPr>
              <w:t>1.自動顯示原值</w:t>
            </w:r>
          </w:p>
        </w:tc>
      </w:tr>
      <w:tr w:rsidR="000522D2" w:rsidRPr="003972CE" w14:paraId="4AD55A3B"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33431A" w14:textId="77777777" w:rsidR="000522D2" w:rsidRDefault="000522D2" w:rsidP="00305DDA">
            <w:pPr>
              <w:rPr>
                <w:rFonts w:ascii="標楷體" w:eastAsia="標楷體" w:hAnsi="標楷體" w:hint="eastAsia"/>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46A1FE15" w14:textId="77777777" w:rsidR="000522D2" w:rsidRPr="00023341" w:rsidRDefault="000522D2" w:rsidP="00305DDA">
            <w:pPr>
              <w:rPr>
                <w:rFonts w:ascii="標楷體" w:eastAsia="標楷體" w:hAnsi="標楷體" w:hint="eastAsia"/>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F9D49F7" w14:textId="77777777" w:rsidR="000522D2" w:rsidDel="002C6AA9" w:rsidRDefault="000522D2"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02B5681"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9A28187"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6A50231C"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1F5FC7CF" w14:textId="77777777" w:rsidR="000522D2" w:rsidRDefault="000522D2" w:rsidP="00305DDA">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3881137C" w14:textId="77777777" w:rsidR="000522D2" w:rsidRPr="00023341" w:rsidDel="002526B7" w:rsidRDefault="000522D2" w:rsidP="00305DDA">
            <w:pPr>
              <w:rPr>
                <w:rFonts w:ascii="標楷體" w:eastAsia="標楷體" w:hAnsi="標楷體" w:hint="eastAsia"/>
              </w:rPr>
            </w:pPr>
            <w:r w:rsidRPr="007604FB">
              <w:rPr>
                <w:rFonts w:ascii="標楷體" w:eastAsia="標楷體" w:hAnsi="標楷體" w:hint="eastAsia"/>
              </w:rPr>
              <w:t>1.自動顯示原值</w:t>
            </w:r>
          </w:p>
        </w:tc>
      </w:tr>
      <w:tr w:rsidR="000522D2" w:rsidRPr="003972CE" w14:paraId="242A203F"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F36FA2" w14:textId="77777777" w:rsidR="000522D2" w:rsidRDefault="000522D2" w:rsidP="00305DDA">
            <w:pPr>
              <w:rPr>
                <w:rFonts w:ascii="標楷體" w:eastAsia="標楷體" w:hAnsi="標楷體" w:hint="eastAsia"/>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70E90C4" w14:textId="77777777" w:rsidR="000522D2" w:rsidRPr="00037DDC" w:rsidRDefault="000522D2" w:rsidP="00305DDA">
            <w:pPr>
              <w:rPr>
                <w:rFonts w:ascii="標楷體" w:eastAsia="標楷體" w:hAnsi="標楷體" w:hint="eastAsia"/>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24D46CDF"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616D4C"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8AABE9F"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95FB493"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279F4AF0" w14:textId="77777777" w:rsidR="000522D2" w:rsidRDefault="000522D2" w:rsidP="00305DDA">
            <w:pPr>
              <w:jc w:val="center"/>
              <w:rPr>
                <w:rFonts w:ascii="標楷體" w:eastAsia="標楷體" w:hAnsi="標楷體" w:hint="eastAsia"/>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50AA35E" w14:textId="77777777" w:rsidR="000522D2" w:rsidRDefault="000522D2" w:rsidP="00305DDA">
            <w:pPr>
              <w:rPr>
                <w:rFonts w:ascii="標楷體" w:eastAsia="標楷體" w:hAnsi="標楷體"/>
              </w:rPr>
            </w:pPr>
            <w:r w:rsidRPr="007604FB">
              <w:rPr>
                <w:rFonts w:ascii="標楷體" w:eastAsia="標楷體" w:hAnsi="標楷體" w:hint="eastAsia"/>
              </w:rPr>
              <w:t>1.自動顯示原值</w:t>
            </w:r>
          </w:p>
        </w:tc>
      </w:tr>
      <w:tr w:rsidR="000522D2" w:rsidRPr="003972CE" w14:paraId="7D4773BA"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F23D538" w14:textId="77777777" w:rsidR="000522D2" w:rsidRDefault="000522D2" w:rsidP="00305DDA">
            <w:pPr>
              <w:rPr>
                <w:rFonts w:ascii="標楷體" w:eastAsia="標楷體" w:hAnsi="標楷體" w:hint="eastAsia"/>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1CB7B85C" w14:textId="77777777" w:rsidR="000522D2" w:rsidRDefault="000522D2" w:rsidP="00305DDA">
            <w:pPr>
              <w:rPr>
                <w:rFonts w:ascii="標楷體" w:eastAsia="標楷體" w:hAnsi="標楷體" w:hint="eastAsia"/>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4F28745E"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0516E8"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44CBD8B"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F102942"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7A0B7F72" w14:textId="77777777" w:rsidR="000522D2" w:rsidRDefault="000522D2" w:rsidP="00305DDA">
            <w:pPr>
              <w:jc w:val="center"/>
              <w:rPr>
                <w:rFonts w:ascii="標楷體" w:eastAsia="標楷體" w:hAnsi="標楷體" w:hint="eastAsia"/>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6253AA4" w14:textId="77777777" w:rsidR="000522D2" w:rsidRDefault="000522D2" w:rsidP="00305DDA">
            <w:pPr>
              <w:rPr>
                <w:rFonts w:ascii="標楷體" w:eastAsia="標楷體" w:hAnsi="標楷體"/>
              </w:rPr>
            </w:pPr>
            <w:r w:rsidRPr="007604FB">
              <w:rPr>
                <w:rFonts w:ascii="標楷體" w:eastAsia="標楷體" w:hAnsi="標楷體" w:hint="eastAsia"/>
              </w:rPr>
              <w:t>1.自動顯示原值</w:t>
            </w:r>
          </w:p>
        </w:tc>
      </w:tr>
      <w:tr w:rsidR="000522D2" w:rsidRPr="003972CE" w14:paraId="7783596A"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92F91B8" w14:textId="77777777" w:rsidR="000522D2" w:rsidRDefault="000522D2" w:rsidP="00305DDA">
            <w:pPr>
              <w:rPr>
                <w:rFonts w:ascii="標楷體" w:eastAsia="標楷體" w:hAnsi="標楷體" w:hint="eastAsia"/>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70F61017" w14:textId="77777777" w:rsidR="000522D2" w:rsidRDefault="000522D2" w:rsidP="00305DDA">
            <w:pPr>
              <w:rPr>
                <w:rFonts w:ascii="標楷體" w:eastAsia="標楷體" w:hAnsi="標楷體" w:hint="eastAsia"/>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2AD430CD"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960F86C"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82719CF"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F15D41E"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63776C65" w14:textId="77777777" w:rsidR="000522D2" w:rsidRDefault="000522D2" w:rsidP="00305DDA">
            <w:pPr>
              <w:jc w:val="center"/>
              <w:rPr>
                <w:rFonts w:ascii="標楷體" w:eastAsia="標楷體" w:hAnsi="標楷體" w:hint="eastAsia"/>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786554D" w14:textId="77777777" w:rsidR="000522D2" w:rsidRDefault="000522D2" w:rsidP="00305DDA">
            <w:pPr>
              <w:rPr>
                <w:rFonts w:ascii="標楷體" w:eastAsia="標楷體" w:hAnsi="標楷體"/>
              </w:rPr>
            </w:pPr>
            <w:r w:rsidRPr="007604FB">
              <w:rPr>
                <w:rFonts w:ascii="標楷體" w:eastAsia="標楷體" w:hAnsi="標楷體" w:hint="eastAsia"/>
              </w:rPr>
              <w:t>1.自動顯示原值</w:t>
            </w:r>
          </w:p>
        </w:tc>
      </w:tr>
      <w:tr w:rsidR="000522D2" w:rsidRPr="003972CE" w14:paraId="6CB5134E" w14:textId="77777777" w:rsidTr="00305DDA">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0A2DD3" w14:textId="77777777" w:rsidR="000522D2" w:rsidRDefault="000522D2" w:rsidP="00305DDA">
            <w:pPr>
              <w:rPr>
                <w:rFonts w:ascii="標楷體" w:eastAsia="標楷體" w:hAnsi="標楷體" w:hint="eastAsia"/>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728CA3EF" w14:textId="77777777" w:rsidR="000522D2" w:rsidRDefault="000522D2" w:rsidP="00305DDA">
            <w:pPr>
              <w:rPr>
                <w:rFonts w:ascii="標楷體" w:eastAsia="標楷體" w:hAnsi="標楷體" w:hint="eastAsia"/>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1879EF14" w14:textId="77777777" w:rsidR="000522D2" w:rsidRDefault="000522D2" w:rsidP="00305DDA">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D5916F" w14:textId="77777777" w:rsidR="000522D2" w:rsidRPr="00023341" w:rsidRDefault="000522D2" w:rsidP="00305DDA">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4390785" w14:textId="77777777" w:rsidR="000522D2" w:rsidRPr="00592052" w:rsidRDefault="000522D2" w:rsidP="00305DDA">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E25C00" w14:textId="77777777" w:rsidR="000522D2" w:rsidRPr="00023341" w:rsidRDefault="000522D2" w:rsidP="00305DDA">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48F027F1" w14:textId="77777777" w:rsidR="000522D2" w:rsidRDefault="000522D2" w:rsidP="00305DDA">
            <w:pPr>
              <w:jc w:val="center"/>
              <w:rPr>
                <w:rFonts w:ascii="標楷體" w:eastAsia="標楷體" w:hAnsi="標楷體" w:hint="eastAsia"/>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40392E61" w14:textId="77777777" w:rsidR="000522D2" w:rsidRDefault="000522D2" w:rsidP="00305DDA">
            <w:pPr>
              <w:rPr>
                <w:rFonts w:ascii="標楷體" w:eastAsia="標楷體" w:hAnsi="標楷體"/>
              </w:rPr>
            </w:pPr>
            <w:r w:rsidRPr="007604FB">
              <w:rPr>
                <w:rFonts w:ascii="標楷體" w:eastAsia="標楷體" w:hAnsi="標楷體" w:hint="eastAsia"/>
              </w:rPr>
              <w:t>1.自動顯示原值</w:t>
            </w:r>
          </w:p>
        </w:tc>
      </w:tr>
    </w:tbl>
    <w:p w14:paraId="79B28FE4" w14:textId="77777777" w:rsidR="000522D2" w:rsidRDefault="000522D2" w:rsidP="000522D2">
      <w:pPr>
        <w:tabs>
          <w:tab w:val="left" w:pos="788"/>
        </w:tabs>
        <w:rPr>
          <w:rFonts w:eastAsia="標楷體" w:hint="eastAsia"/>
        </w:rPr>
      </w:pPr>
    </w:p>
    <w:p w14:paraId="52472812" w14:textId="77777777" w:rsidR="000522D2" w:rsidRDefault="000522D2" w:rsidP="000522D2">
      <w:pPr>
        <w:rPr>
          <w:lang w:val="x-none" w:eastAsia="x-none"/>
        </w:rPr>
      </w:pPr>
    </w:p>
    <w:p w14:paraId="0ED91954" w14:textId="77777777" w:rsidR="000522D2" w:rsidRDefault="000522D2" w:rsidP="000522D2">
      <w:pPr>
        <w:rPr>
          <w:lang w:val="x-none" w:eastAsia="x-none"/>
        </w:rPr>
      </w:pPr>
    </w:p>
    <w:p w14:paraId="39AD5660" w14:textId="77777777" w:rsidR="000522D2" w:rsidRDefault="000522D2" w:rsidP="000522D2">
      <w:pPr>
        <w:rPr>
          <w:lang w:val="x-none" w:eastAsia="x-none"/>
        </w:rPr>
      </w:pPr>
    </w:p>
    <w:p w14:paraId="49D776D1" w14:textId="77777777" w:rsidR="000522D2" w:rsidRDefault="000522D2" w:rsidP="000522D2">
      <w:pPr>
        <w:pStyle w:val="a"/>
        <w:rPr>
          <w:rFonts w:hint="eastAsia"/>
        </w:rPr>
      </w:pPr>
      <w:r>
        <w:rPr>
          <w:lang w:val="x-none" w:eastAsia="x-none"/>
        </w:rPr>
        <w:br w:type="page"/>
      </w:r>
      <w:r>
        <w:rPr>
          <w:rFonts w:hint="eastAsia"/>
        </w:rPr>
        <w:lastRenderedPageBreak/>
        <w:t>帳務說明</w:t>
      </w:r>
    </w:p>
    <w:p w14:paraId="69F616E0" w14:textId="77777777" w:rsidR="000522D2" w:rsidRDefault="000522D2" w:rsidP="000522D2">
      <w:pPr>
        <w:rPr>
          <w:rFonts w:hint="eastAsia"/>
        </w:rPr>
      </w:pPr>
    </w:p>
    <w:p w14:paraId="20D87F3F" w14:textId="77777777" w:rsidR="000522D2" w:rsidRPr="009F3C8D" w:rsidRDefault="000522D2" w:rsidP="000522D2">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2C964EA2" w14:textId="77777777" w:rsidR="000522D2" w:rsidRDefault="000522D2" w:rsidP="000522D2">
      <w:pPr>
        <w:ind w:firstLineChars="400" w:firstLine="960"/>
        <w:rPr>
          <w:rFonts w:ascii="標楷體" w:eastAsia="標楷體" w:hAnsi="標楷體" w:hint="eastAsia"/>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1D535FEA" w14:textId="77777777" w:rsidR="000522D2" w:rsidRDefault="000522D2" w:rsidP="000522D2">
      <w:pPr>
        <w:ind w:firstLineChars="400" w:firstLine="960"/>
        <w:rPr>
          <w:rFonts w:ascii="標楷體" w:eastAsia="標楷體" w:hAnsi="標楷體" w:hint="eastAsia"/>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22935D4A" w14:textId="77777777" w:rsidR="000522D2" w:rsidRPr="000A15B5" w:rsidRDefault="000522D2" w:rsidP="000522D2">
      <w:pPr>
        <w:rPr>
          <w:rFonts w:hint="eastAsia"/>
        </w:rPr>
      </w:pPr>
    </w:p>
    <w:p w14:paraId="0A6EAC17" w14:textId="77777777" w:rsidR="000522D2" w:rsidRDefault="000522D2" w:rsidP="000522D2">
      <w:pPr>
        <w:rPr>
          <w:rFonts w:hint="eastAsia"/>
        </w:rPr>
      </w:pPr>
    </w:p>
    <w:p w14:paraId="52CC976A" w14:textId="77777777" w:rsidR="000522D2" w:rsidRDefault="000522D2" w:rsidP="000522D2">
      <w:pPr>
        <w:pStyle w:val="a"/>
        <w:rPr>
          <w:rFonts w:hint="eastAsia"/>
        </w:rPr>
      </w:pPr>
      <w:r w:rsidRPr="004B356C">
        <w:rPr>
          <w:rFonts w:hint="eastAsia"/>
        </w:rPr>
        <w:t>輸出表單</w:t>
      </w:r>
    </w:p>
    <w:p w14:paraId="0DD9AC08" w14:textId="77777777" w:rsidR="000522D2" w:rsidRPr="00AD66AE" w:rsidRDefault="000522D2" w:rsidP="000522D2">
      <w:pPr>
        <w:pStyle w:val="af9"/>
        <w:spacing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72A95F4F" w14:textId="77777777" w:rsidR="000522D2" w:rsidRPr="00AD66AE" w:rsidRDefault="000522D2" w:rsidP="000522D2">
      <w:pPr>
        <w:pStyle w:val="af9"/>
        <w:spacing w:line="276" w:lineRule="auto"/>
        <w:ind w:leftChars="0" w:left="1106"/>
        <w:rPr>
          <w:rFonts w:ascii="標楷體" w:eastAsia="標楷體" w:hAnsi="標楷體" w:hint="eastAsia"/>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6BA4093" w14:textId="77777777" w:rsidR="000522D2" w:rsidRPr="00AD66AE" w:rsidRDefault="000522D2" w:rsidP="000522D2">
      <w:pPr>
        <w:tabs>
          <w:tab w:val="left" w:pos="788"/>
        </w:tabs>
        <w:rPr>
          <w:rFonts w:ascii="標楷體" w:eastAsia="標楷體" w:hAnsi="標楷體" w:hint="eastAsia"/>
        </w:rPr>
      </w:pPr>
    </w:p>
    <w:p w14:paraId="124C3061" w14:textId="4286C0F9" w:rsidR="000522D2" w:rsidRDefault="000522D2" w:rsidP="000522D2">
      <w:pPr>
        <w:tabs>
          <w:tab w:val="left" w:pos="788"/>
        </w:tabs>
        <w:rPr>
          <w:rFonts w:ascii="標楷體" w:eastAsia="標楷體" w:hAnsi="標楷體"/>
        </w:rPr>
      </w:pPr>
      <w:r w:rsidRPr="00CE4C28">
        <w:rPr>
          <w:rFonts w:ascii="標楷體" w:eastAsia="標楷體" w:hAnsi="標楷體"/>
          <w:noProof/>
        </w:rPr>
        <w:drawing>
          <wp:inline distT="0" distB="0" distL="0" distR="0" wp14:anchorId="171D91BC" wp14:editId="6B76AAE3">
            <wp:extent cx="6479540" cy="518541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9540" cy="5185410"/>
                    </a:xfrm>
                    <a:prstGeom prst="rect">
                      <a:avLst/>
                    </a:prstGeom>
                    <a:noFill/>
                    <a:ln>
                      <a:noFill/>
                    </a:ln>
                  </pic:spPr>
                </pic:pic>
              </a:graphicData>
            </a:graphic>
          </wp:inline>
        </w:drawing>
      </w:r>
      <w:r w:rsidRPr="00CE4C28">
        <w:rPr>
          <w:noProof/>
        </w:rPr>
        <w:t xml:space="preserve"> </w:t>
      </w:r>
      <w:r w:rsidRPr="00CE4C28">
        <w:rPr>
          <w:rFonts w:ascii="標楷體" w:eastAsia="標楷體" w:hAnsi="標楷體"/>
          <w:noProof/>
        </w:rPr>
        <w:lastRenderedPageBreak/>
        <w:drawing>
          <wp:inline distT="0" distB="0" distL="0" distR="0" wp14:anchorId="646CA4BF" wp14:editId="72837AC2">
            <wp:extent cx="6477000" cy="4069080"/>
            <wp:effectExtent l="0" t="0" r="0" b="762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0" cy="4069080"/>
                    </a:xfrm>
                    <a:prstGeom prst="rect">
                      <a:avLst/>
                    </a:prstGeom>
                    <a:noFill/>
                    <a:ln>
                      <a:noFill/>
                    </a:ln>
                  </pic:spPr>
                </pic:pic>
              </a:graphicData>
            </a:graphic>
          </wp:inline>
        </w:drawing>
      </w:r>
    </w:p>
    <w:p w14:paraId="0FE8BF13" w14:textId="77777777" w:rsidR="000522D2" w:rsidRDefault="000522D2" w:rsidP="000522D2">
      <w:pPr>
        <w:rPr>
          <w:lang w:val="x-none" w:eastAsia="x-none"/>
        </w:rPr>
      </w:pPr>
    </w:p>
    <w:p w14:paraId="6EF6FA77" w14:textId="77777777" w:rsidR="000522D2" w:rsidRDefault="000522D2" w:rsidP="000522D2">
      <w:pPr>
        <w:rPr>
          <w:lang w:val="x-none" w:eastAsia="x-none"/>
        </w:rPr>
      </w:pPr>
      <w:r>
        <w:rPr>
          <w:lang w:val="x-none" w:eastAsia="x-none"/>
        </w:rPr>
        <w:br w:type="page"/>
      </w:r>
    </w:p>
    <w:p w14:paraId="13F39AC6" w14:textId="77777777" w:rsidR="000522D2" w:rsidRPr="00AB7738" w:rsidRDefault="000522D2" w:rsidP="000522D2">
      <w:pPr>
        <w:pStyle w:val="a"/>
        <w:rPr>
          <w:rFonts w:hint="eastAsia"/>
        </w:rPr>
      </w:pPr>
      <w:r>
        <w:rPr>
          <w:rFonts w:hint="eastAsia"/>
          <w:lang w:eastAsia="zh-HK"/>
        </w:rPr>
        <w:lastRenderedPageBreak/>
        <w:t>選單</w:t>
      </w:r>
      <w:r>
        <w:rPr>
          <w:rFonts w:hint="eastAsia"/>
        </w:rPr>
        <w:t>1/L60</w:t>
      </w:r>
      <w:r>
        <w:t>64</w:t>
      </w:r>
    </w:p>
    <w:p w14:paraId="03855502" w14:textId="5357BE60" w:rsidR="000522D2" w:rsidRDefault="000522D2" w:rsidP="000522D2">
      <w:pPr>
        <w:tabs>
          <w:tab w:val="left" w:pos="788"/>
        </w:tabs>
        <w:rPr>
          <w:rFonts w:ascii="標楷體" w:eastAsia="標楷體" w:hAnsi="標楷體" w:hint="eastAsia"/>
        </w:rPr>
      </w:pPr>
      <w:r w:rsidRPr="00AB7738">
        <w:rPr>
          <w:rFonts w:ascii="標楷體" w:eastAsia="標楷體" w:hAnsi="標楷體"/>
          <w:noProof/>
        </w:rPr>
        <w:drawing>
          <wp:inline distT="0" distB="0" distL="0" distR="0" wp14:anchorId="36F93038" wp14:editId="61FD73FE">
            <wp:extent cx="6479540" cy="21088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9540" cy="2108835"/>
                    </a:xfrm>
                    <a:prstGeom prst="rect">
                      <a:avLst/>
                    </a:prstGeom>
                    <a:noFill/>
                    <a:ln>
                      <a:noFill/>
                    </a:ln>
                  </pic:spPr>
                </pic:pic>
              </a:graphicData>
            </a:graphic>
          </wp:inline>
        </w:drawing>
      </w:r>
    </w:p>
    <w:p w14:paraId="2D1ACE3F" w14:textId="77777777" w:rsidR="000522D2" w:rsidRDefault="000522D2" w:rsidP="000522D2">
      <w:pPr>
        <w:tabs>
          <w:tab w:val="left" w:pos="788"/>
        </w:tabs>
        <w:rPr>
          <w:rFonts w:ascii="標楷體" w:eastAsia="標楷體" w:hAnsi="標楷體"/>
        </w:rPr>
      </w:pPr>
    </w:p>
    <w:p w14:paraId="78671A47" w14:textId="77777777" w:rsidR="000522D2" w:rsidRPr="00AB7738" w:rsidRDefault="000522D2" w:rsidP="000522D2">
      <w:pPr>
        <w:pStyle w:val="a"/>
        <w:rPr>
          <w:rFonts w:hint="eastAsia"/>
        </w:rPr>
      </w:pPr>
      <w:r>
        <w:rPr>
          <w:rFonts w:hint="eastAsia"/>
          <w:lang w:eastAsia="zh-HK"/>
        </w:rPr>
        <w:t>選單</w:t>
      </w:r>
      <w:r>
        <w:rPr>
          <w:rFonts w:hint="eastAsia"/>
        </w:rPr>
        <w:t>2/L60</w:t>
      </w:r>
      <w:r>
        <w:t>64</w:t>
      </w:r>
    </w:p>
    <w:p w14:paraId="26681C5E" w14:textId="787154E4" w:rsidR="000522D2" w:rsidRDefault="000522D2" w:rsidP="000522D2">
      <w:pPr>
        <w:tabs>
          <w:tab w:val="left" w:pos="788"/>
        </w:tabs>
        <w:rPr>
          <w:rFonts w:ascii="標楷體" w:eastAsia="標楷體" w:hAnsi="標楷體" w:hint="eastAsia"/>
        </w:rPr>
      </w:pPr>
      <w:r w:rsidRPr="00CE4C28">
        <w:rPr>
          <w:rFonts w:ascii="標楷體" w:eastAsia="標楷體" w:hAnsi="標楷體"/>
          <w:noProof/>
        </w:rPr>
        <w:drawing>
          <wp:inline distT="0" distB="0" distL="0" distR="0" wp14:anchorId="10BB9F5A" wp14:editId="567C4509">
            <wp:extent cx="6477000" cy="179832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1798320"/>
                    </a:xfrm>
                    <a:prstGeom prst="rect">
                      <a:avLst/>
                    </a:prstGeom>
                    <a:noFill/>
                    <a:ln>
                      <a:noFill/>
                    </a:ln>
                  </pic:spPr>
                </pic:pic>
              </a:graphicData>
            </a:graphic>
          </wp:inline>
        </w:drawing>
      </w:r>
    </w:p>
    <w:p w14:paraId="0314FE52" w14:textId="77777777" w:rsidR="000522D2" w:rsidRPr="007C45F0" w:rsidRDefault="000522D2" w:rsidP="000522D2">
      <w:pPr>
        <w:rPr>
          <w:lang w:val="x-none" w:eastAsia="x-none"/>
        </w:rPr>
      </w:pPr>
    </w:p>
    <w:p w14:paraId="1E7E9D99" w14:textId="4D1FD730" w:rsidR="000522D2" w:rsidRDefault="000522D2">
      <w:pPr>
        <w:widowControl/>
      </w:pPr>
      <w:r>
        <w:br w:type="page"/>
      </w:r>
    </w:p>
    <w:p w14:paraId="14CA283D" w14:textId="77777777" w:rsidR="00BE3789" w:rsidRPr="003C774A" w:rsidRDefault="00BE3789" w:rsidP="003B2497">
      <w:pPr>
        <w:pStyle w:val="60"/>
        <w:pageBreakBefore/>
        <w:numPr>
          <w:ilvl w:val="5"/>
          <w:numId w:val="8"/>
        </w:numPr>
        <w:tabs>
          <w:tab w:val="clear" w:pos="1200"/>
        </w:tabs>
        <w:ind w:left="2880" w:hanging="480"/>
        <w:rPr>
          <w:rStyle w:val="a7"/>
        </w:rPr>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r w:rsidRPr="003C774A">
        <w:rPr>
          <w:rStyle w:val="a7"/>
          <w:rFonts w:hint="eastAsia"/>
        </w:rPr>
        <w:t>L3230</w:t>
      </w:r>
      <w:r w:rsidRPr="003C774A">
        <w:rPr>
          <w:rStyle w:val="a7"/>
          <w:rFonts w:hint="eastAsia"/>
        </w:rPr>
        <w:t>暫收款銷帳</w:t>
      </w:r>
      <w:r w:rsidRPr="003C774A">
        <w:rPr>
          <w:rStyle w:val="a7"/>
          <w:rFonts w:hint="eastAsia"/>
        </w:rPr>
        <w:t xml:space="preserve"> (</w:t>
      </w:r>
      <w:r w:rsidRPr="003C774A">
        <w:rPr>
          <w:rStyle w:val="a7"/>
          <w:rFonts w:hint="eastAsia"/>
        </w:rPr>
        <w:t>借方交易</w:t>
      </w:r>
      <w:r w:rsidRPr="003C774A">
        <w:rPr>
          <w:rStyle w:val="a7"/>
          <w:rFonts w:hint="eastAsia"/>
        </w:rPr>
        <w:t>)</w:t>
      </w:r>
      <w:r>
        <w:rPr>
          <w:rStyle w:val="a7"/>
          <w:rFonts w:hint="eastAsia"/>
        </w:rPr>
        <w:t xml:space="preserve"> ***</w:t>
      </w:r>
    </w:p>
    <w:p w14:paraId="2A7662A2" w14:textId="77777777" w:rsidR="00BE3789" w:rsidRDefault="00BE3789" w:rsidP="00BE3789">
      <w:pPr>
        <w:pStyle w:val="a"/>
        <w:numPr>
          <w:ilvl w:val="0"/>
          <w:numId w:val="0"/>
        </w:numPr>
        <w:rPr>
          <w:lang w:val="x-none"/>
        </w:rPr>
      </w:pPr>
      <w:r>
        <w:rPr>
          <w:sz w:val="24"/>
          <w:szCs w:val="20"/>
          <w:lang w:val="x-none"/>
        </w:rPr>
        <w:fldChar w:fldCharType="end"/>
      </w:r>
    </w:p>
    <w:p w14:paraId="1AB2BCB7" w14:textId="77777777" w:rsidR="00BE3789" w:rsidRDefault="00BE3789" w:rsidP="00BE3789">
      <w:pPr>
        <w:pStyle w:val="a"/>
      </w:pPr>
      <w:bookmarkStart w:id="20" w:name="_Hlk72512503"/>
      <w:bookmarkStart w:id="21" w:name="_Hlk74617454"/>
      <w:r w:rsidRPr="003972CE">
        <w:t>功能說明</w:t>
      </w:r>
    </w:p>
    <w:p w14:paraId="55FE867B" w14:textId="77777777" w:rsidR="00BE3789" w:rsidRDefault="00BE3789" w:rsidP="00BE37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3789" w:rsidRPr="003972CE" w14:paraId="4EF2A72A"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079F9E6" w14:textId="77777777" w:rsidR="00BE3789" w:rsidRPr="003972CE" w:rsidRDefault="00BE3789"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2749E89" w14:textId="77777777" w:rsidR="00BE3789" w:rsidRPr="002518F2" w:rsidRDefault="00BE3789" w:rsidP="00305DDA">
            <w:pPr>
              <w:rPr>
                <w:rFonts w:ascii="標楷體" w:eastAsia="標楷體" w:hAnsi="標楷體" w:hint="eastAsia"/>
              </w:rPr>
            </w:pPr>
            <w:r>
              <w:rPr>
                <w:rFonts w:ascii="標楷體" w:eastAsia="標楷體" w:hAnsi="標楷體" w:hint="eastAsia"/>
              </w:rPr>
              <w:t>暫收款銷帳</w:t>
            </w:r>
          </w:p>
        </w:tc>
      </w:tr>
      <w:tr w:rsidR="00BE3789" w:rsidRPr="003972CE" w14:paraId="51CFD225"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E03D558" w14:textId="77777777" w:rsidR="00BE3789" w:rsidRPr="003972CE" w:rsidRDefault="00BE3789"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41C6EB5" w14:textId="77777777" w:rsidR="00BE3789" w:rsidRPr="00C40A12" w:rsidRDefault="00BE3789" w:rsidP="00305DDA">
            <w:pPr>
              <w:rPr>
                <w:rFonts w:ascii="標楷體" w:eastAsia="標楷體" w:hAnsi="標楷體"/>
              </w:rPr>
            </w:pPr>
            <w:r w:rsidRPr="00434A34">
              <w:rPr>
                <w:rFonts w:ascii="標楷體" w:eastAsia="標楷體" w:hAnsi="標楷體" w:hint="eastAsia"/>
              </w:rPr>
              <w:t>沖銷客戶繳款入[帳收款]時作業</w:t>
            </w:r>
          </w:p>
        </w:tc>
      </w:tr>
      <w:tr w:rsidR="00BE3789" w:rsidRPr="003972CE" w14:paraId="6C8C89E1"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CBDBEB8" w14:textId="77777777" w:rsidR="00BE3789" w:rsidRPr="003972CE" w:rsidRDefault="00BE3789"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4A5431" w14:textId="77777777" w:rsidR="00BE3789" w:rsidRPr="00434A34" w:rsidRDefault="00BE3789" w:rsidP="00305DDA">
            <w:pPr>
              <w:ind w:left="336" w:hangingChars="140" w:hanging="336"/>
              <w:rPr>
                <w:rFonts w:eastAsia="標楷體" w:hint="eastAsia"/>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BE3789" w:rsidRPr="003972CE" w14:paraId="42EFB121"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69271C6" w14:textId="77777777" w:rsidR="00BE3789" w:rsidRPr="003972CE" w:rsidRDefault="00BE3789"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B23AEA5" w14:textId="77777777" w:rsidR="00BE3789" w:rsidRPr="003972CE" w:rsidRDefault="00BE3789" w:rsidP="00305DDA">
            <w:pPr>
              <w:rPr>
                <w:rFonts w:eastAsia="標楷體"/>
              </w:rPr>
            </w:pPr>
          </w:p>
        </w:tc>
      </w:tr>
      <w:tr w:rsidR="00BE3789" w:rsidRPr="003972CE" w14:paraId="6D4559CC"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06B19E1" w14:textId="77777777" w:rsidR="00BE3789" w:rsidRPr="003972CE" w:rsidRDefault="00BE3789"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7CC8CE1" w14:textId="77777777" w:rsidR="00BE3789" w:rsidRPr="003972CE" w:rsidRDefault="00BE3789" w:rsidP="00305DDA">
            <w:pPr>
              <w:rPr>
                <w:rFonts w:eastAsia="標楷體"/>
              </w:rPr>
            </w:pPr>
          </w:p>
        </w:tc>
      </w:tr>
      <w:tr w:rsidR="00BE3789" w:rsidRPr="003972CE" w14:paraId="2FA7381D"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892C615" w14:textId="77777777" w:rsidR="00BE3789" w:rsidRPr="003972CE" w:rsidRDefault="00BE3789"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C5E321" w14:textId="77777777" w:rsidR="00BE3789" w:rsidRPr="003972CE" w:rsidRDefault="00BE3789" w:rsidP="00305DDA">
            <w:pPr>
              <w:rPr>
                <w:rFonts w:eastAsia="標楷體" w:hint="eastAsia"/>
              </w:rPr>
            </w:pPr>
          </w:p>
        </w:tc>
      </w:tr>
      <w:tr w:rsidR="00BE3789" w:rsidRPr="003972CE" w14:paraId="526E4EAA"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D20832E" w14:textId="77777777" w:rsidR="00BE3789" w:rsidRPr="003972CE" w:rsidRDefault="00BE3789"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35562F7" w14:textId="77777777" w:rsidR="00BE3789" w:rsidRPr="00BA5B8D" w:rsidRDefault="00BE3789" w:rsidP="00305DDA">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1DC25CBF" w14:textId="77777777" w:rsidR="00BE3789" w:rsidRPr="00BA5B8D" w:rsidRDefault="00BE3789" w:rsidP="00305DDA">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446CDC02" w14:textId="77777777" w:rsidR="00BE3789" w:rsidRPr="00BA5B8D" w:rsidRDefault="00BE3789" w:rsidP="00305DDA">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1F4123A7" w14:textId="77777777" w:rsidR="00BE3789" w:rsidRPr="00BA5B8D" w:rsidRDefault="00BE3789" w:rsidP="00305DDA">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210178DD" w14:textId="77777777" w:rsidR="00BE3789" w:rsidRPr="00BA5B8D" w:rsidRDefault="00BE3789" w:rsidP="00305DDA">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50867CCB" w14:textId="77777777" w:rsidR="00BE3789" w:rsidRPr="002A46C7" w:rsidRDefault="00BE3789" w:rsidP="00305DDA">
            <w:pPr>
              <w:ind w:left="194" w:hangingChars="81" w:hanging="194"/>
              <w:rPr>
                <w:rFonts w:eastAsia="標楷體" w:hint="eastAsia"/>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BE3789" w:rsidRPr="003972CE" w14:paraId="6813CBC5"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CCC9E35" w14:textId="77777777" w:rsidR="00BE3789" w:rsidRPr="003972CE" w:rsidRDefault="00BE3789"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DE37EA" w14:textId="77777777" w:rsidR="00BE3789" w:rsidRPr="003972CE" w:rsidRDefault="00BE3789" w:rsidP="00305DDA">
            <w:pPr>
              <w:rPr>
                <w:rFonts w:eastAsia="標楷體"/>
              </w:rPr>
            </w:pPr>
          </w:p>
        </w:tc>
      </w:tr>
    </w:tbl>
    <w:p w14:paraId="5A7D3482" w14:textId="77777777" w:rsidR="00BE3789" w:rsidRDefault="00BE3789" w:rsidP="00BE3789"/>
    <w:p w14:paraId="105452C5" w14:textId="77777777" w:rsidR="00BE3789" w:rsidRPr="005F1722" w:rsidRDefault="00BE3789" w:rsidP="003B2497">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E3789" w:rsidRPr="0022279A" w14:paraId="7C2D4C37" w14:textId="77777777" w:rsidTr="00305DDA">
        <w:tc>
          <w:tcPr>
            <w:tcW w:w="851" w:type="dxa"/>
            <w:shd w:val="clear" w:color="auto" w:fill="D9D9D9"/>
          </w:tcPr>
          <w:p w14:paraId="0DF8067E"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7F1DC8B7"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4AA167B"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說明</w:t>
            </w:r>
          </w:p>
        </w:tc>
      </w:tr>
      <w:tr w:rsidR="00BE3789" w:rsidRPr="0022279A" w14:paraId="30BA6FCB" w14:textId="77777777" w:rsidTr="00305DDA">
        <w:tc>
          <w:tcPr>
            <w:tcW w:w="851" w:type="dxa"/>
            <w:shd w:val="clear" w:color="auto" w:fill="auto"/>
          </w:tcPr>
          <w:p w14:paraId="70D1CA85"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B5349ED" w14:textId="77777777" w:rsidR="00BE3789" w:rsidRPr="004F7CA5" w:rsidRDefault="00BE3789" w:rsidP="00305DDA">
            <w:pPr>
              <w:rPr>
                <w:rFonts w:ascii="標楷體" w:eastAsia="標楷體" w:hAnsi="標楷體"/>
              </w:rPr>
            </w:pPr>
            <w:r w:rsidRPr="00B1137A">
              <w:rPr>
                <w:rFonts w:ascii="標楷體" w:eastAsia="標楷體" w:hAnsi="標楷體"/>
              </w:rPr>
              <w:t>LoanCheque</w:t>
            </w:r>
          </w:p>
        </w:tc>
        <w:tc>
          <w:tcPr>
            <w:tcW w:w="3828" w:type="dxa"/>
            <w:shd w:val="clear" w:color="auto" w:fill="auto"/>
          </w:tcPr>
          <w:p w14:paraId="0547DB73" w14:textId="77777777" w:rsidR="00BE3789" w:rsidRPr="004F7CA5" w:rsidRDefault="00BE3789" w:rsidP="00305DDA">
            <w:pPr>
              <w:rPr>
                <w:rFonts w:ascii="標楷體" w:eastAsia="標楷體" w:hAnsi="標楷體"/>
              </w:rPr>
            </w:pPr>
            <w:r w:rsidRPr="00B1137A">
              <w:rPr>
                <w:rFonts w:ascii="標楷體" w:eastAsia="標楷體" w:hAnsi="標楷體" w:hint="eastAsia"/>
              </w:rPr>
              <w:t>支票檔</w:t>
            </w:r>
          </w:p>
        </w:tc>
      </w:tr>
      <w:tr w:rsidR="00BE3789" w:rsidRPr="0022279A" w14:paraId="72BF2A8C" w14:textId="77777777" w:rsidTr="00305DDA">
        <w:tc>
          <w:tcPr>
            <w:tcW w:w="851" w:type="dxa"/>
            <w:shd w:val="clear" w:color="auto" w:fill="auto"/>
          </w:tcPr>
          <w:p w14:paraId="7B5F8E3E"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BE0D603" w14:textId="77777777" w:rsidR="00BE3789" w:rsidRPr="004F7CA5" w:rsidRDefault="00BE3789" w:rsidP="00305DDA">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1B7F03BD" w14:textId="77777777" w:rsidR="00BE3789" w:rsidRPr="004F7CA5" w:rsidRDefault="00BE3789" w:rsidP="00305DDA">
            <w:pPr>
              <w:rPr>
                <w:rFonts w:ascii="標楷體" w:eastAsia="標楷體" w:hAnsi="標楷體"/>
              </w:rPr>
            </w:pPr>
            <w:r w:rsidRPr="00133DAA">
              <w:rPr>
                <w:rFonts w:ascii="標楷體" w:eastAsia="標楷體" w:hAnsi="標楷體" w:hint="eastAsia"/>
              </w:rPr>
              <w:t>會計銷帳檔</w:t>
            </w:r>
          </w:p>
        </w:tc>
      </w:tr>
      <w:tr w:rsidR="00BE3789" w:rsidRPr="0022279A" w14:paraId="41B12E37" w14:textId="77777777" w:rsidTr="00305DDA">
        <w:tc>
          <w:tcPr>
            <w:tcW w:w="851" w:type="dxa"/>
            <w:shd w:val="clear" w:color="auto" w:fill="auto"/>
          </w:tcPr>
          <w:p w14:paraId="2AD0223D" w14:textId="77777777" w:rsidR="00BE3789" w:rsidRPr="004F7CA5" w:rsidRDefault="00BE3789" w:rsidP="00305DD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E4EDC" w14:textId="77777777" w:rsidR="00BE3789" w:rsidRPr="004F7CA5" w:rsidRDefault="00BE3789" w:rsidP="00305DDA">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58E41973" w14:textId="77777777" w:rsidR="00BE3789" w:rsidRPr="004F7CA5" w:rsidRDefault="00BE3789" w:rsidP="00305DDA">
            <w:pPr>
              <w:rPr>
                <w:rFonts w:ascii="標楷體" w:eastAsia="標楷體" w:hAnsi="標楷體"/>
              </w:rPr>
            </w:pPr>
            <w:r w:rsidRPr="00E14683">
              <w:rPr>
                <w:rFonts w:ascii="標楷體" w:eastAsia="標楷體" w:hAnsi="標楷體" w:hint="eastAsia"/>
              </w:rPr>
              <w:t>放款交易內容檔</w:t>
            </w:r>
          </w:p>
        </w:tc>
      </w:tr>
      <w:tr w:rsidR="00BE3789" w:rsidRPr="0022279A" w14:paraId="3B060D67" w14:textId="77777777" w:rsidTr="00305DDA">
        <w:tc>
          <w:tcPr>
            <w:tcW w:w="851" w:type="dxa"/>
            <w:shd w:val="clear" w:color="auto" w:fill="auto"/>
          </w:tcPr>
          <w:p w14:paraId="4546BADD" w14:textId="77777777" w:rsidR="00BE3789" w:rsidRPr="004F7CA5" w:rsidRDefault="00BE3789" w:rsidP="00305DD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7B83AE" w14:textId="77777777" w:rsidR="00BE3789" w:rsidRPr="004F7CA5" w:rsidRDefault="00BE3789" w:rsidP="00305DDA">
            <w:pPr>
              <w:rPr>
                <w:rFonts w:ascii="標楷體" w:eastAsia="標楷體" w:hAnsi="標楷體"/>
              </w:rPr>
            </w:pPr>
            <w:r w:rsidRPr="00BA5B8D">
              <w:rPr>
                <w:rFonts w:ascii="標楷體" w:eastAsia="標楷體" w:hAnsi="標楷體"/>
              </w:rPr>
              <w:t>TxTemp</w:t>
            </w:r>
          </w:p>
        </w:tc>
        <w:tc>
          <w:tcPr>
            <w:tcW w:w="3828" w:type="dxa"/>
            <w:shd w:val="clear" w:color="auto" w:fill="auto"/>
          </w:tcPr>
          <w:p w14:paraId="2E778A6C" w14:textId="77777777" w:rsidR="00BE3789" w:rsidRPr="004F7CA5" w:rsidRDefault="00BE3789" w:rsidP="00305DDA">
            <w:pPr>
              <w:rPr>
                <w:rFonts w:ascii="標楷體" w:eastAsia="標楷體" w:hAnsi="標楷體"/>
              </w:rPr>
            </w:pPr>
            <w:r w:rsidRPr="00376D63">
              <w:rPr>
                <w:rFonts w:ascii="標楷體" w:eastAsia="標楷體" w:hAnsi="標楷體" w:hint="eastAsia"/>
              </w:rPr>
              <w:t>交易暫存</w:t>
            </w:r>
          </w:p>
        </w:tc>
      </w:tr>
      <w:tr w:rsidR="00BE3789" w:rsidRPr="0022279A" w14:paraId="3EC7D7F5" w14:textId="77777777" w:rsidTr="00305DDA">
        <w:tc>
          <w:tcPr>
            <w:tcW w:w="851" w:type="dxa"/>
            <w:shd w:val="clear" w:color="auto" w:fill="auto"/>
          </w:tcPr>
          <w:p w14:paraId="723CFCC9" w14:textId="77777777" w:rsidR="00BE3789" w:rsidRPr="004F7CA5" w:rsidRDefault="00BE3789" w:rsidP="00305DDA">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BA9917" w14:textId="77777777" w:rsidR="00BE3789" w:rsidRPr="004F7CA5" w:rsidRDefault="00BE3789" w:rsidP="00305DDA">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198FDAC1" w14:textId="77777777" w:rsidR="00BE3789" w:rsidRPr="004F7CA5" w:rsidRDefault="00BE3789" w:rsidP="00305DDA">
            <w:pPr>
              <w:rPr>
                <w:rFonts w:ascii="標楷體" w:eastAsia="標楷體" w:hAnsi="標楷體"/>
              </w:rPr>
            </w:pPr>
            <w:r w:rsidRPr="00376D63">
              <w:rPr>
                <w:rFonts w:ascii="標楷體" w:eastAsia="標楷體" w:hAnsi="標楷體" w:hint="eastAsia"/>
              </w:rPr>
              <w:t>催收呆帳檔</w:t>
            </w:r>
          </w:p>
        </w:tc>
      </w:tr>
    </w:tbl>
    <w:p w14:paraId="13B4B48A" w14:textId="77777777" w:rsidR="00BE3789" w:rsidRPr="00BA5B8D" w:rsidRDefault="00BE3789" w:rsidP="00BE3789">
      <w:pPr>
        <w:rPr>
          <w:rFonts w:hint="eastAsia"/>
        </w:rPr>
      </w:pPr>
    </w:p>
    <w:p w14:paraId="167EC024" w14:textId="77777777" w:rsidR="00BE3789" w:rsidRDefault="00BE3789" w:rsidP="00BE3789">
      <w:pPr>
        <w:pStyle w:val="a"/>
        <w:ind w:left="0" w:firstLine="0"/>
        <w:rPr>
          <w:rFonts w:hint="eastAsia"/>
        </w:rPr>
      </w:pPr>
    </w:p>
    <w:p w14:paraId="179DECCA" w14:textId="77777777" w:rsidR="00BE3789" w:rsidRDefault="00BE3789" w:rsidP="00BE3789">
      <w:pPr>
        <w:pStyle w:val="42"/>
        <w:spacing w:after="72"/>
        <w:ind w:leftChars="0" w:left="0"/>
        <w:rPr>
          <w:rFonts w:hAnsi="標楷體" w:hint="eastAsia"/>
        </w:rPr>
      </w:pPr>
    </w:p>
    <w:p w14:paraId="2091AE58" w14:textId="77777777" w:rsidR="00BE3789" w:rsidRDefault="00BE3789" w:rsidP="00BE3789">
      <w:pPr>
        <w:pStyle w:val="42"/>
        <w:spacing w:after="72"/>
        <w:ind w:leftChars="0" w:left="0"/>
        <w:rPr>
          <w:rFonts w:hAnsi="標楷體" w:hint="eastAsia"/>
        </w:rPr>
      </w:pPr>
    </w:p>
    <w:p w14:paraId="0FDA18D9" w14:textId="77777777" w:rsidR="00BE3789" w:rsidRDefault="00BE3789" w:rsidP="00BE3789">
      <w:pPr>
        <w:tabs>
          <w:tab w:val="left" w:pos="788"/>
        </w:tabs>
        <w:rPr>
          <w:rFonts w:eastAsia="標楷體" w:hint="eastAsia"/>
        </w:rPr>
      </w:pPr>
    </w:p>
    <w:p w14:paraId="3CF7FD1F" w14:textId="77777777" w:rsidR="00BE3789" w:rsidRDefault="00BE3789" w:rsidP="00BE3789">
      <w:pPr>
        <w:tabs>
          <w:tab w:val="left" w:pos="788"/>
        </w:tabs>
        <w:rPr>
          <w:rFonts w:eastAsia="標楷體" w:hint="eastAsia"/>
        </w:rPr>
      </w:pPr>
    </w:p>
    <w:p w14:paraId="10B66242" w14:textId="77777777" w:rsidR="00BE3789" w:rsidRDefault="00BE3789" w:rsidP="00BE3789">
      <w:pPr>
        <w:tabs>
          <w:tab w:val="left" w:pos="788"/>
        </w:tabs>
        <w:rPr>
          <w:rFonts w:eastAsia="標楷體" w:hint="eastAsia"/>
        </w:rPr>
      </w:pPr>
    </w:p>
    <w:p w14:paraId="3FE44934" w14:textId="77777777" w:rsidR="00BE3789" w:rsidRPr="003C774A" w:rsidRDefault="00BE3789" w:rsidP="00BE3789">
      <w:pPr>
        <w:tabs>
          <w:tab w:val="left" w:pos="788"/>
        </w:tabs>
        <w:rPr>
          <w:rFonts w:ascii="標楷體" w:eastAsia="標楷體" w:hAnsi="標楷體" w:hint="eastAsia"/>
        </w:rPr>
      </w:pPr>
    </w:p>
    <w:p w14:paraId="33D937D1" w14:textId="77777777" w:rsidR="00BE3789" w:rsidRPr="00494E73" w:rsidRDefault="00BE3789" w:rsidP="00BE3789">
      <w:pPr>
        <w:tabs>
          <w:tab w:val="left" w:pos="788"/>
        </w:tabs>
        <w:rPr>
          <w:rFonts w:ascii="標楷體" w:eastAsia="標楷體" w:hAnsi="標楷體" w:hint="eastAsia"/>
        </w:rPr>
      </w:pPr>
      <w:r>
        <w:rPr>
          <w:rFonts w:ascii="標楷體" w:eastAsia="標楷體" w:hAnsi="標楷體"/>
        </w:rPr>
        <w:br w:type="page"/>
      </w:r>
    </w:p>
    <w:bookmarkEnd w:id="20"/>
    <w:p w14:paraId="2F3F244B" w14:textId="77777777" w:rsidR="00BE3789" w:rsidRPr="003972CE" w:rsidRDefault="00BE3789" w:rsidP="003B2497">
      <w:pPr>
        <w:pStyle w:val="7"/>
        <w:numPr>
          <w:ilvl w:val="6"/>
          <w:numId w:val="21"/>
        </w:numPr>
      </w:pPr>
      <w:r w:rsidRPr="003972CE">
        <w:lastRenderedPageBreak/>
        <w:t>UI</w:t>
      </w:r>
      <w:r w:rsidRPr="003972CE">
        <w:t>畫面</w:t>
      </w:r>
      <w:r>
        <w:rPr>
          <w:rFonts w:hint="eastAsia"/>
        </w:rPr>
        <w:t>-</w:t>
      </w:r>
      <w:r>
        <w:rPr>
          <w:rFonts w:hint="eastAsia"/>
        </w:rPr>
        <w:t>登錄</w:t>
      </w:r>
    </w:p>
    <w:p w14:paraId="24602325" w14:textId="77777777" w:rsidR="00BE3789" w:rsidRPr="00743962" w:rsidRDefault="00BE3789" w:rsidP="00BE3789">
      <w:pPr>
        <w:pStyle w:val="42"/>
        <w:spacing w:after="72"/>
        <w:ind w:left="1133"/>
        <w:rPr>
          <w:rFonts w:hAnsi="標楷體" w:hint="eastAsia"/>
        </w:rPr>
      </w:pPr>
      <w:r w:rsidRPr="00743962">
        <w:rPr>
          <w:rFonts w:hAnsi="標楷體" w:hint="eastAsia"/>
        </w:rPr>
        <w:t>輸入畫面：</w:t>
      </w:r>
    </w:p>
    <w:p w14:paraId="17310A60" w14:textId="0998DF9B" w:rsidR="00BE3789" w:rsidRDefault="00BE3789" w:rsidP="00BE3789">
      <w:pPr>
        <w:pStyle w:val="42"/>
        <w:spacing w:after="72"/>
        <w:ind w:leftChars="0" w:left="0"/>
        <w:rPr>
          <w:rFonts w:hAnsi="標楷體" w:hint="eastAsia"/>
        </w:rPr>
      </w:pPr>
      <w:r w:rsidRPr="00376D63">
        <w:rPr>
          <w:rFonts w:hAnsi="標楷體"/>
          <w:noProof/>
        </w:rPr>
        <w:drawing>
          <wp:inline distT="0" distB="0" distL="0" distR="0" wp14:anchorId="1DD4C7E8" wp14:editId="7065B9E1">
            <wp:extent cx="6477000" cy="2453640"/>
            <wp:effectExtent l="0" t="0" r="0" b="381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453640"/>
                    </a:xfrm>
                    <a:prstGeom prst="rect">
                      <a:avLst/>
                    </a:prstGeom>
                    <a:noFill/>
                    <a:ln>
                      <a:noFill/>
                    </a:ln>
                  </pic:spPr>
                </pic:pic>
              </a:graphicData>
            </a:graphic>
          </wp:inline>
        </w:drawing>
      </w:r>
    </w:p>
    <w:p w14:paraId="4F67C6BD" w14:textId="77777777" w:rsidR="00BE3789" w:rsidRDefault="00BE3789" w:rsidP="00BE3789">
      <w:pPr>
        <w:pStyle w:val="42"/>
        <w:spacing w:after="72"/>
        <w:ind w:leftChars="0" w:left="0"/>
        <w:rPr>
          <w:rFonts w:hAnsi="標楷體" w:hint="eastAsia"/>
        </w:rPr>
      </w:pPr>
    </w:p>
    <w:p w14:paraId="5B400D89" w14:textId="77777777" w:rsidR="00BE3789" w:rsidRPr="00F5236F" w:rsidRDefault="00BE3789" w:rsidP="003B2497">
      <w:pPr>
        <w:pStyle w:val="a"/>
        <w:numPr>
          <w:ilvl w:val="0"/>
          <w:numId w:val="3"/>
        </w:numPr>
        <w:spacing w:before="120"/>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22">
          <w:tblGrid>
            <w:gridCol w:w="848"/>
            <w:gridCol w:w="2111"/>
            <w:gridCol w:w="6985"/>
          </w:tblGrid>
        </w:tblGridChange>
      </w:tblGrid>
      <w:tr w:rsidR="00BE3789" w:rsidRPr="00F5236F" w14:paraId="7FA1E65C" w14:textId="77777777" w:rsidTr="00305DDA">
        <w:tc>
          <w:tcPr>
            <w:tcW w:w="851" w:type="dxa"/>
            <w:shd w:val="clear" w:color="auto" w:fill="D9D9D9"/>
          </w:tcPr>
          <w:p w14:paraId="4354288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EA44C4B"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0F8D05"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功能說明</w:t>
            </w:r>
          </w:p>
        </w:tc>
      </w:tr>
      <w:tr w:rsidR="00BE3789" w:rsidRPr="00CF124E" w14:paraId="106F4DB9" w14:textId="77777777" w:rsidTr="00305DDA">
        <w:tc>
          <w:tcPr>
            <w:tcW w:w="851" w:type="dxa"/>
            <w:shd w:val="clear" w:color="auto" w:fill="auto"/>
          </w:tcPr>
          <w:p w14:paraId="010F46B2"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217C41A"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24CADE15" w14:textId="77777777" w:rsidR="00BE3789" w:rsidRDefault="00BE3789" w:rsidP="00305DDA">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15B69942"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223359" w14:textId="77777777" w:rsidR="00BE3789" w:rsidRDefault="00BE3789" w:rsidP="00305DD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18A3EA" w14:textId="77777777" w:rsidR="00BE3789" w:rsidRDefault="00BE3789" w:rsidP="00305DDA">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5C5525E4" w14:textId="77777777" w:rsidR="00BE3789" w:rsidRPr="00775C89" w:rsidRDefault="00BE3789" w:rsidP="00305DDA">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499B8C85" w14:textId="77777777" w:rsidR="00BE3789" w:rsidRDefault="00BE3789" w:rsidP="00305DDA">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F6AAB59" w14:textId="77777777" w:rsidR="00BE3789" w:rsidRDefault="00BE3789" w:rsidP="00305DDA">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6A3C57C9"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00ADEF" w14:textId="77777777" w:rsidR="00BE3789" w:rsidRPr="00610EAF" w:rsidRDefault="00BE3789" w:rsidP="00305DDA">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3D1D8397" w14:textId="77777777" w:rsidR="00BE3789" w:rsidRDefault="00BE3789" w:rsidP="00305DDA">
            <w:pPr>
              <w:rPr>
                <w:rFonts w:ascii="標楷體" w:eastAsia="標楷體" w:hAnsi="標楷體"/>
              </w:rPr>
            </w:pPr>
            <w:r>
              <w:rPr>
                <w:rFonts w:ascii="標楷體" w:eastAsia="標楷體" w:hAnsi="標楷體" w:hint="eastAsia"/>
              </w:rPr>
              <w:t>4</w:t>
            </w:r>
            <w:r>
              <w:rPr>
                <w:rFonts w:ascii="標楷體" w:eastAsia="標楷體" w:hAnsi="標楷體"/>
              </w:rPr>
              <w:t>.</w:t>
            </w:r>
            <w:r w:rsidRPr="00610EAF">
              <w:rPr>
                <w:rFonts w:ascii="標楷體" w:eastAsia="標楷體" w:hAnsi="標楷體" w:hint="eastAsia"/>
              </w:rPr>
              <w:t>維護此[戶號]+[額度]下[催收呆帳檔]</w:t>
            </w:r>
          </w:p>
          <w:p w14:paraId="304E028F" w14:textId="77777777" w:rsidR="00BE3789" w:rsidRDefault="00BE3789" w:rsidP="00305DDA">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3BC50576" w14:textId="77777777" w:rsidR="00BE3789" w:rsidRPr="00610EAF" w:rsidRDefault="00BE3789" w:rsidP="00305DDA">
            <w:pPr>
              <w:rPr>
                <w:rFonts w:eastAsia="標楷體" w:hint="eastAsia"/>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BE3789" w:rsidRPr="00F5236F" w14:paraId="3CEDC36E" w14:textId="77777777" w:rsidTr="00305DDA">
        <w:tc>
          <w:tcPr>
            <w:tcW w:w="851" w:type="dxa"/>
            <w:shd w:val="clear" w:color="auto" w:fill="auto"/>
          </w:tcPr>
          <w:p w14:paraId="19055B1F" w14:textId="77777777" w:rsidR="00BE3789" w:rsidRPr="004F7CA5" w:rsidRDefault="00BE3789" w:rsidP="00305DD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856E7A"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2EC43B2"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086F1C8C" w14:textId="77777777" w:rsidR="00BE3789" w:rsidRDefault="00BE3789" w:rsidP="00BE3789">
      <w:pPr>
        <w:pStyle w:val="42"/>
        <w:spacing w:after="72"/>
        <w:ind w:leftChars="0" w:left="0"/>
        <w:rPr>
          <w:rFonts w:hint="eastAsia"/>
          <w:noProof/>
        </w:rPr>
      </w:pPr>
    </w:p>
    <w:p w14:paraId="29A6D936" w14:textId="77777777" w:rsidR="00BE3789" w:rsidRPr="00743962" w:rsidRDefault="00BE3789" w:rsidP="00BE3789">
      <w:pPr>
        <w:pStyle w:val="42"/>
        <w:spacing w:after="72"/>
        <w:ind w:leftChars="0" w:left="0"/>
        <w:rPr>
          <w:rFonts w:hAnsi="標楷體" w:hint="eastAsia"/>
        </w:rPr>
      </w:pPr>
    </w:p>
    <w:p w14:paraId="00E7C8DC" w14:textId="77777777" w:rsidR="00BE3789" w:rsidRPr="00580AC1" w:rsidRDefault="00BE3789" w:rsidP="003B2497">
      <w:pPr>
        <w:pStyle w:val="a"/>
        <w:numPr>
          <w:ilvl w:val="0"/>
          <w:numId w:val="3"/>
        </w:numPr>
        <w:spacing w:before="120"/>
        <w:rPr>
          <w:rFonts w:hint="eastAsia"/>
        </w:r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BE3789" w:rsidRPr="00847BB7" w14:paraId="77104198" w14:textId="77777777" w:rsidTr="00305DDA">
        <w:trPr>
          <w:trHeight w:val="388"/>
          <w:tblHeader/>
          <w:jc w:val="center"/>
        </w:trPr>
        <w:tc>
          <w:tcPr>
            <w:tcW w:w="459" w:type="dxa"/>
            <w:vMerge w:val="restart"/>
            <w:shd w:val="clear" w:color="auto" w:fill="D9D9D9"/>
          </w:tcPr>
          <w:p w14:paraId="57114409" w14:textId="77777777" w:rsidR="00BE3789" w:rsidRPr="00847BB7" w:rsidRDefault="00BE3789" w:rsidP="00305DDA">
            <w:pPr>
              <w:rPr>
                <w:rFonts w:ascii="標楷體" w:eastAsia="標楷體" w:hAnsi="標楷體"/>
              </w:rPr>
            </w:pPr>
            <w:r w:rsidRPr="00847BB7">
              <w:rPr>
                <w:rFonts w:ascii="標楷體" w:eastAsia="標楷體" w:hAnsi="標楷體"/>
              </w:rPr>
              <w:lastRenderedPageBreak/>
              <w:t>序號</w:t>
            </w:r>
          </w:p>
        </w:tc>
        <w:tc>
          <w:tcPr>
            <w:tcW w:w="1734" w:type="dxa"/>
            <w:gridSpan w:val="2"/>
            <w:vMerge w:val="restart"/>
            <w:shd w:val="clear" w:color="auto" w:fill="D9D9D9"/>
          </w:tcPr>
          <w:p w14:paraId="4C6BFC3D" w14:textId="77777777" w:rsidR="00BE3789" w:rsidRPr="00847BB7" w:rsidRDefault="00BE3789" w:rsidP="00305DDA">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65B895D6" w14:textId="77777777" w:rsidR="00BE3789" w:rsidRPr="00847BB7" w:rsidRDefault="00BE3789" w:rsidP="00305DDA">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75591F3C" w14:textId="77777777" w:rsidR="00BE3789" w:rsidRPr="00847BB7" w:rsidRDefault="00BE3789" w:rsidP="00305DDA">
            <w:pPr>
              <w:rPr>
                <w:rFonts w:ascii="標楷體" w:eastAsia="標楷體" w:hAnsi="標楷體"/>
              </w:rPr>
            </w:pPr>
            <w:r w:rsidRPr="00847BB7">
              <w:rPr>
                <w:rFonts w:ascii="標楷體" w:eastAsia="標楷體" w:hAnsi="標楷體"/>
              </w:rPr>
              <w:t>處理邏輯及注意事項</w:t>
            </w:r>
          </w:p>
        </w:tc>
      </w:tr>
      <w:tr w:rsidR="00BE3789" w:rsidRPr="00847BB7" w14:paraId="0F0457DF" w14:textId="77777777" w:rsidTr="00305DDA">
        <w:trPr>
          <w:trHeight w:val="244"/>
          <w:tblHeader/>
          <w:jc w:val="center"/>
        </w:trPr>
        <w:tc>
          <w:tcPr>
            <w:tcW w:w="459" w:type="dxa"/>
            <w:vMerge/>
            <w:shd w:val="clear" w:color="auto" w:fill="D9D9D9"/>
          </w:tcPr>
          <w:p w14:paraId="45B16DB6" w14:textId="77777777" w:rsidR="00BE3789" w:rsidRPr="00847BB7" w:rsidRDefault="00BE3789" w:rsidP="00305DDA">
            <w:pPr>
              <w:rPr>
                <w:rFonts w:ascii="標楷體" w:eastAsia="標楷體" w:hAnsi="標楷體"/>
              </w:rPr>
            </w:pPr>
          </w:p>
        </w:tc>
        <w:tc>
          <w:tcPr>
            <w:tcW w:w="1734" w:type="dxa"/>
            <w:gridSpan w:val="2"/>
            <w:vMerge/>
            <w:shd w:val="clear" w:color="auto" w:fill="D9D9D9"/>
          </w:tcPr>
          <w:p w14:paraId="42CAC4F2" w14:textId="77777777" w:rsidR="00BE3789" w:rsidRPr="00847BB7" w:rsidRDefault="00BE3789" w:rsidP="00305DDA">
            <w:pPr>
              <w:rPr>
                <w:rFonts w:ascii="標楷體" w:eastAsia="標楷體" w:hAnsi="標楷體"/>
              </w:rPr>
            </w:pPr>
          </w:p>
        </w:tc>
        <w:tc>
          <w:tcPr>
            <w:tcW w:w="1601" w:type="dxa"/>
            <w:shd w:val="clear" w:color="auto" w:fill="D9D9D9"/>
          </w:tcPr>
          <w:p w14:paraId="77F24BFB" w14:textId="77777777" w:rsidR="00BE3789" w:rsidRPr="00847BB7" w:rsidRDefault="00BE3789" w:rsidP="00305DDA">
            <w:pPr>
              <w:rPr>
                <w:rFonts w:ascii="標楷體" w:eastAsia="標楷體" w:hAnsi="標楷體"/>
              </w:rPr>
            </w:pPr>
            <w:r>
              <w:rPr>
                <w:rFonts w:ascii="標楷體" w:eastAsia="標楷體" w:hAnsi="標楷體" w:hint="eastAsia"/>
              </w:rPr>
              <w:t>資料長度</w:t>
            </w:r>
          </w:p>
        </w:tc>
        <w:tc>
          <w:tcPr>
            <w:tcW w:w="993" w:type="dxa"/>
            <w:shd w:val="clear" w:color="auto" w:fill="D9D9D9"/>
          </w:tcPr>
          <w:p w14:paraId="2559D4BF" w14:textId="77777777" w:rsidR="00BE3789" w:rsidRPr="00847BB7" w:rsidRDefault="00BE3789"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024360E8" w14:textId="77777777" w:rsidR="00BE3789" w:rsidRPr="00847BB7" w:rsidRDefault="00BE3789"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DE95CA0" w14:textId="77777777" w:rsidR="00BE3789" w:rsidRPr="00847BB7" w:rsidRDefault="00BE3789"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2C9356BF" w14:textId="77777777" w:rsidR="00BE3789" w:rsidRPr="00847BB7" w:rsidRDefault="00BE3789" w:rsidP="00305DDA">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2B73A818" w14:textId="77777777" w:rsidR="00BE3789" w:rsidRPr="00847BB7" w:rsidRDefault="00BE3789" w:rsidP="00305DDA">
            <w:pPr>
              <w:rPr>
                <w:rFonts w:ascii="標楷體" w:eastAsia="標楷體" w:hAnsi="標楷體"/>
              </w:rPr>
            </w:pPr>
          </w:p>
        </w:tc>
      </w:tr>
      <w:tr w:rsidR="00BE3789" w:rsidRPr="006C121E" w14:paraId="61DB4A83" w14:textId="77777777" w:rsidTr="00305DDA">
        <w:trPr>
          <w:trHeight w:val="244"/>
          <w:jc w:val="center"/>
        </w:trPr>
        <w:tc>
          <w:tcPr>
            <w:tcW w:w="459" w:type="dxa"/>
          </w:tcPr>
          <w:p w14:paraId="34ABAD80" w14:textId="77777777" w:rsidR="00BE3789" w:rsidRPr="006C121E" w:rsidRDefault="00BE3789" w:rsidP="00305DDA">
            <w:pPr>
              <w:rPr>
                <w:rFonts w:ascii="標楷體" w:eastAsia="標楷體" w:hAnsi="標楷體"/>
              </w:rPr>
            </w:pPr>
          </w:p>
        </w:tc>
        <w:tc>
          <w:tcPr>
            <w:tcW w:w="9875" w:type="dxa"/>
            <w:gridSpan w:val="8"/>
          </w:tcPr>
          <w:p w14:paraId="392BD6C6"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BE3789" w:rsidRPr="006C121E" w14:paraId="5BE846A7" w14:textId="77777777" w:rsidTr="00305DDA">
        <w:trPr>
          <w:trHeight w:val="244"/>
          <w:jc w:val="center"/>
        </w:trPr>
        <w:tc>
          <w:tcPr>
            <w:tcW w:w="459" w:type="dxa"/>
          </w:tcPr>
          <w:p w14:paraId="34C6629A" w14:textId="77777777" w:rsidR="00BE3789" w:rsidRPr="006C121E" w:rsidRDefault="00BE3789" w:rsidP="00305DDA">
            <w:pPr>
              <w:rPr>
                <w:rFonts w:ascii="標楷體" w:eastAsia="標楷體" w:hAnsi="標楷體"/>
              </w:rPr>
            </w:pPr>
            <w:r>
              <w:rPr>
                <w:rFonts w:ascii="標楷體" w:eastAsia="標楷體" w:hAnsi="標楷體"/>
              </w:rPr>
              <w:t>1.</w:t>
            </w:r>
          </w:p>
        </w:tc>
        <w:tc>
          <w:tcPr>
            <w:tcW w:w="1722" w:type="dxa"/>
          </w:tcPr>
          <w:p w14:paraId="39C16DB6" w14:textId="77777777" w:rsidR="00BE3789" w:rsidRPr="006C121E" w:rsidRDefault="00BE3789" w:rsidP="00305DDA">
            <w:pPr>
              <w:rPr>
                <w:rFonts w:ascii="標楷體" w:eastAsia="標楷體" w:hAnsi="標楷體"/>
              </w:rPr>
            </w:pPr>
            <w:r w:rsidRPr="006C121E">
              <w:rPr>
                <w:rFonts w:ascii="標楷體" w:eastAsia="標楷體" w:hAnsi="標楷體" w:hint="eastAsia"/>
              </w:rPr>
              <w:t>借款人戶號</w:t>
            </w:r>
          </w:p>
        </w:tc>
        <w:tc>
          <w:tcPr>
            <w:tcW w:w="1613" w:type="dxa"/>
            <w:gridSpan w:val="2"/>
          </w:tcPr>
          <w:p w14:paraId="4C9AA8B2" w14:textId="77777777" w:rsidR="00BE3789" w:rsidRPr="006C121E" w:rsidRDefault="00BE3789" w:rsidP="00305DDA">
            <w:pPr>
              <w:rPr>
                <w:rFonts w:ascii="標楷體" w:eastAsia="標楷體" w:hAnsi="標楷體"/>
              </w:rPr>
            </w:pPr>
            <w:r w:rsidRPr="006C121E">
              <w:rPr>
                <w:rFonts w:ascii="標楷體" w:eastAsia="標楷體" w:hAnsi="標楷體" w:hint="eastAsia"/>
              </w:rPr>
              <w:t>7</w:t>
            </w:r>
          </w:p>
        </w:tc>
        <w:tc>
          <w:tcPr>
            <w:tcW w:w="993" w:type="dxa"/>
          </w:tcPr>
          <w:p w14:paraId="64469CBD" w14:textId="77777777" w:rsidR="00BE3789" w:rsidRPr="006C121E" w:rsidRDefault="00BE3789" w:rsidP="00305DDA">
            <w:pPr>
              <w:rPr>
                <w:rFonts w:ascii="標楷體" w:eastAsia="標楷體" w:hAnsi="標楷體"/>
              </w:rPr>
            </w:pPr>
          </w:p>
        </w:tc>
        <w:tc>
          <w:tcPr>
            <w:tcW w:w="1491" w:type="dxa"/>
          </w:tcPr>
          <w:p w14:paraId="03F7E3F8" w14:textId="77777777" w:rsidR="00BE3789" w:rsidRPr="006C121E" w:rsidRDefault="00BE3789" w:rsidP="00305DDA">
            <w:pPr>
              <w:rPr>
                <w:rFonts w:ascii="標楷體" w:eastAsia="標楷體" w:hAnsi="標楷體"/>
              </w:rPr>
            </w:pPr>
          </w:p>
        </w:tc>
        <w:tc>
          <w:tcPr>
            <w:tcW w:w="623" w:type="dxa"/>
          </w:tcPr>
          <w:p w14:paraId="57F14462" w14:textId="77777777" w:rsidR="00BE3789" w:rsidRPr="006C121E" w:rsidRDefault="00BE3789" w:rsidP="00305DDA">
            <w:pPr>
              <w:rPr>
                <w:rFonts w:ascii="標楷體" w:eastAsia="標楷體" w:hAnsi="標楷體"/>
              </w:rPr>
            </w:pPr>
          </w:p>
        </w:tc>
        <w:tc>
          <w:tcPr>
            <w:tcW w:w="666" w:type="dxa"/>
          </w:tcPr>
          <w:p w14:paraId="5DD952A5"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767" w:type="dxa"/>
          </w:tcPr>
          <w:p w14:paraId="7544651F"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BE3789" w:rsidRPr="006C121E" w14:paraId="41AA6FAF" w14:textId="77777777" w:rsidTr="00305DDA">
        <w:trPr>
          <w:trHeight w:val="244"/>
          <w:jc w:val="center"/>
        </w:trPr>
        <w:tc>
          <w:tcPr>
            <w:tcW w:w="459" w:type="dxa"/>
          </w:tcPr>
          <w:p w14:paraId="78EB6030" w14:textId="77777777" w:rsidR="00BE3789" w:rsidRPr="006C121E" w:rsidRDefault="00BE3789" w:rsidP="00305DDA">
            <w:pPr>
              <w:rPr>
                <w:rFonts w:ascii="標楷體" w:eastAsia="標楷體" w:hAnsi="標楷體" w:hint="eastAsia"/>
              </w:rPr>
            </w:pPr>
          </w:p>
        </w:tc>
        <w:tc>
          <w:tcPr>
            <w:tcW w:w="1722" w:type="dxa"/>
          </w:tcPr>
          <w:p w14:paraId="78D60460" w14:textId="77777777" w:rsidR="00BE3789" w:rsidRPr="006C121E" w:rsidRDefault="00BE3789"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4572C94A"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5FA103CF" w14:textId="77777777" w:rsidR="00BE3789" w:rsidRPr="006C121E" w:rsidRDefault="00BE3789" w:rsidP="00305DDA">
            <w:pPr>
              <w:rPr>
                <w:rFonts w:ascii="標楷體" w:eastAsia="標楷體" w:hAnsi="標楷體"/>
              </w:rPr>
            </w:pPr>
          </w:p>
        </w:tc>
        <w:tc>
          <w:tcPr>
            <w:tcW w:w="1491" w:type="dxa"/>
          </w:tcPr>
          <w:p w14:paraId="3F1BF391" w14:textId="77777777" w:rsidR="00BE3789" w:rsidRPr="006C121E" w:rsidRDefault="00BE3789" w:rsidP="00305DDA">
            <w:pPr>
              <w:rPr>
                <w:rFonts w:ascii="標楷體" w:eastAsia="標楷體" w:hAnsi="標楷體"/>
              </w:rPr>
            </w:pPr>
          </w:p>
        </w:tc>
        <w:tc>
          <w:tcPr>
            <w:tcW w:w="623" w:type="dxa"/>
          </w:tcPr>
          <w:p w14:paraId="2E5BD393" w14:textId="77777777" w:rsidR="00BE3789" w:rsidRPr="006C121E" w:rsidRDefault="00BE3789" w:rsidP="00305DDA">
            <w:pPr>
              <w:rPr>
                <w:rFonts w:ascii="標楷體" w:eastAsia="標楷體" w:hAnsi="標楷體"/>
              </w:rPr>
            </w:pPr>
          </w:p>
        </w:tc>
        <w:tc>
          <w:tcPr>
            <w:tcW w:w="666" w:type="dxa"/>
          </w:tcPr>
          <w:p w14:paraId="13D07656" w14:textId="77777777" w:rsidR="00BE3789" w:rsidRPr="006C121E" w:rsidRDefault="00BE3789" w:rsidP="00305DDA">
            <w:pPr>
              <w:jc w:val="center"/>
              <w:rPr>
                <w:rFonts w:ascii="標楷體" w:eastAsia="標楷體" w:hAnsi="標楷體" w:hint="eastAsia"/>
              </w:rPr>
            </w:pPr>
          </w:p>
        </w:tc>
        <w:tc>
          <w:tcPr>
            <w:tcW w:w="2767" w:type="dxa"/>
          </w:tcPr>
          <w:p w14:paraId="3F58831B"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BE3789" w:rsidRPr="006C121E" w14:paraId="52DED664" w14:textId="77777777" w:rsidTr="00305DDA">
        <w:trPr>
          <w:trHeight w:val="244"/>
          <w:jc w:val="center"/>
        </w:trPr>
        <w:tc>
          <w:tcPr>
            <w:tcW w:w="459" w:type="dxa"/>
          </w:tcPr>
          <w:p w14:paraId="428B745A" w14:textId="77777777" w:rsidR="00BE3789" w:rsidRPr="006C121E" w:rsidRDefault="00BE3789" w:rsidP="00305DDA">
            <w:pPr>
              <w:rPr>
                <w:rFonts w:ascii="標楷體" w:eastAsia="標楷體" w:hAnsi="標楷體" w:hint="eastAsia"/>
              </w:rPr>
            </w:pPr>
          </w:p>
        </w:tc>
        <w:tc>
          <w:tcPr>
            <w:tcW w:w="1722" w:type="dxa"/>
          </w:tcPr>
          <w:p w14:paraId="7AFB6A1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613" w:type="dxa"/>
            <w:gridSpan w:val="2"/>
          </w:tcPr>
          <w:p w14:paraId="1A2327C4" w14:textId="77777777" w:rsidR="00BE3789" w:rsidRPr="006C121E" w:rsidRDefault="00BE3789" w:rsidP="00305DDA">
            <w:pPr>
              <w:rPr>
                <w:rFonts w:ascii="標楷體" w:eastAsia="標楷體" w:hAnsi="標楷體" w:hint="eastAsia"/>
              </w:rPr>
            </w:pPr>
          </w:p>
        </w:tc>
        <w:tc>
          <w:tcPr>
            <w:tcW w:w="993" w:type="dxa"/>
          </w:tcPr>
          <w:p w14:paraId="51B95176" w14:textId="77777777" w:rsidR="00BE3789" w:rsidRPr="006C121E" w:rsidRDefault="00BE3789" w:rsidP="00305DDA">
            <w:pPr>
              <w:rPr>
                <w:rFonts w:ascii="標楷體" w:eastAsia="標楷體" w:hAnsi="標楷體"/>
              </w:rPr>
            </w:pPr>
          </w:p>
        </w:tc>
        <w:tc>
          <w:tcPr>
            <w:tcW w:w="1491" w:type="dxa"/>
          </w:tcPr>
          <w:p w14:paraId="4D76EBBE" w14:textId="77777777" w:rsidR="00BE3789" w:rsidRPr="006C121E" w:rsidRDefault="00BE3789" w:rsidP="00305DDA">
            <w:pPr>
              <w:rPr>
                <w:rFonts w:ascii="標楷體" w:eastAsia="標楷體" w:hAnsi="標楷體"/>
              </w:rPr>
            </w:pPr>
          </w:p>
        </w:tc>
        <w:tc>
          <w:tcPr>
            <w:tcW w:w="623" w:type="dxa"/>
          </w:tcPr>
          <w:p w14:paraId="663EA3A0" w14:textId="77777777" w:rsidR="00BE3789" w:rsidRPr="006C121E" w:rsidRDefault="00BE3789" w:rsidP="00305DDA">
            <w:pPr>
              <w:rPr>
                <w:rFonts w:ascii="標楷體" w:eastAsia="標楷體" w:hAnsi="標楷體"/>
              </w:rPr>
            </w:pPr>
          </w:p>
        </w:tc>
        <w:tc>
          <w:tcPr>
            <w:tcW w:w="666" w:type="dxa"/>
          </w:tcPr>
          <w:p w14:paraId="0C181588"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767" w:type="dxa"/>
          </w:tcPr>
          <w:p w14:paraId="12FEC52C"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058367EA" w14:textId="77777777" w:rsidTr="00305DDA">
        <w:trPr>
          <w:trHeight w:val="244"/>
          <w:jc w:val="center"/>
        </w:trPr>
        <w:tc>
          <w:tcPr>
            <w:tcW w:w="459" w:type="dxa"/>
          </w:tcPr>
          <w:p w14:paraId="49D39704" w14:textId="77777777" w:rsidR="00BE3789" w:rsidRPr="006C121E" w:rsidRDefault="00BE3789"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55554261" w14:textId="77777777" w:rsidR="00BE3789" w:rsidRPr="006C121E" w:rsidRDefault="00BE3789" w:rsidP="00305DDA">
            <w:pPr>
              <w:rPr>
                <w:rFonts w:ascii="標楷體" w:eastAsia="標楷體" w:hAnsi="標楷體"/>
              </w:rPr>
            </w:pPr>
            <w:r w:rsidRPr="006C121E">
              <w:rPr>
                <w:rFonts w:ascii="標楷體" w:eastAsia="標楷體" w:hAnsi="標楷體" w:hint="eastAsia"/>
              </w:rPr>
              <w:t>統一編號</w:t>
            </w:r>
          </w:p>
        </w:tc>
        <w:tc>
          <w:tcPr>
            <w:tcW w:w="1613" w:type="dxa"/>
            <w:gridSpan w:val="2"/>
          </w:tcPr>
          <w:p w14:paraId="42E0597B" w14:textId="77777777" w:rsidR="00BE3789" w:rsidRPr="006C121E" w:rsidRDefault="00BE3789" w:rsidP="00305DDA">
            <w:pPr>
              <w:rPr>
                <w:rFonts w:ascii="標楷體" w:eastAsia="標楷體" w:hAnsi="標楷體"/>
              </w:rPr>
            </w:pPr>
            <w:r w:rsidRPr="006C121E">
              <w:rPr>
                <w:rFonts w:ascii="標楷體" w:eastAsia="標楷體" w:hAnsi="標楷體" w:hint="eastAsia"/>
              </w:rPr>
              <w:t>10</w:t>
            </w:r>
          </w:p>
        </w:tc>
        <w:tc>
          <w:tcPr>
            <w:tcW w:w="993" w:type="dxa"/>
          </w:tcPr>
          <w:p w14:paraId="33D5A025" w14:textId="77777777" w:rsidR="00BE3789" w:rsidRPr="006C121E" w:rsidRDefault="00BE3789" w:rsidP="00305DDA">
            <w:pPr>
              <w:rPr>
                <w:rFonts w:ascii="標楷體" w:eastAsia="標楷體" w:hAnsi="標楷體"/>
              </w:rPr>
            </w:pPr>
          </w:p>
        </w:tc>
        <w:tc>
          <w:tcPr>
            <w:tcW w:w="1491" w:type="dxa"/>
          </w:tcPr>
          <w:p w14:paraId="256D8AD4" w14:textId="77777777" w:rsidR="00BE3789" w:rsidRPr="006C121E" w:rsidRDefault="00BE3789" w:rsidP="00305DDA">
            <w:pPr>
              <w:rPr>
                <w:rFonts w:ascii="標楷體" w:eastAsia="標楷體" w:hAnsi="標楷體"/>
              </w:rPr>
            </w:pPr>
          </w:p>
        </w:tc>
        <w:tc>
          <w:tcPr>
            <w:tcW w:w="623" w:type="dxa"/>
          </w:tcPr>
          <w:p w14:paraId="7673A341" w14:textId="77777777" w:rsidR="00BE3789" w:rsidRPr="006C121E" w:rsidRDefault="00BE3789" w:rsidP="00305DDA">
            <w:pPr>
              <w:rPr>
                <w:rFonts w:ascii="標楷體" w:eastAsia="標楷體" w:hAnsi="標楷體"/>
              </w:rPr>
            </w:pPr>
          </w:p>
        </w:tc>
        <w:tc>
          <w:tcPr>
            <w:tcW w:w="666" w:type="dxa"/>
          </w:tcPr>
          <w:p w14:paraId="4D4AF650"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767" w:type="dxa"/>
          </w:tcPr>
          <w:p w14:paraId="4FD84516"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36DF37A8"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C66F9A1"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BE3789" w:rsidRPr="006C121E" w14:paraId="638E518E" w14:textId="77777777" w:rsidTr="00305DDA">
        <w:trPr>
          <w:trHeight w:val="244"/>
          <w:jc w:val="center"/>
        </w:trPr>
        <w:tc>
          <w:tcPr>
            <w:tcW w:w="459" w:type="dxa"/>
          </w:tcPr>
          <w:p w14:paraId="1D3627FE" w14:textId="77777777" w:rsidR="00BE3789" w:rsidRPr="006C121E" w:rsidRDefault="00BE3789" w:rsidP="00305DDA">
            <w:pPr>
              <w:rPr>
                <w:rFonts w:ascii="標楷體" w:eastAsia="標楷體" w:hAnsi="標楷體" w:hint="eastAsia"/>
              </w:rPr>
            </w:pPr>
          </w:p>
        </w:tc>
        <w:tc>
          <w:tcPr>
            <w:tcW w:w="1722" w:type="dxa"/>
          </w:tcPr>
          <w:p w14:paraId="41A906A7"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顧客資料查詢</w:t>
            </w:r>
          </w:p>
        </w:tc>
        <w:tc>
          <w:tcPr>
            <w:tcW w:w="1613" w:type="dxa"/>
            <w:gridSpan w:val="2"/>
          </w:tcPr>
          <w:p w14:paraId="0C71042C"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66B9B4BE" w14:textId="77777777" w:rsidR="00BE3789" w:rsidRPr="006C121E" w:rsidRDefault="00BE3789" w:rsidP="00305DDA">
            <w:pPr>
              <w:rPr>
                <w:rFonts w:ascii="標楷體" w:eastAsia="標楷體" w:hAnsi="標楷體"/>
              </w:rPr>
            </w:pPr>
          </w:p>
        </w:tc>
        <w:tc>
          <w:tcPr>
            <w:tcW w:w="1491" w:type="dxa"/>
          </w:tcPr>
          <w:p w14:paraId="7D57D607" w14:textId="77777777" w:rsidR="00BE3789" w:rsidRPr="006C121E" w:rsidRDefault="00BE3789" w:rsidP="00305DDA">
            <w:pPr>
              <w:rPr>
                <w:rFonts w:ascii="標楷體" w:eastAsia="標楷體" w:hAnsi="標楷體"/>
              </w:rPr>
            </w:pPr>
          </w:p>
        </w:tc>
        <w:tc>
          <w:tcPr>
            <w:tcW w:w="623" w:type="dxa"/>
          </w:tcPr>
          <w:p w14:paraId="2DBAD829" w14:textId="77777777" w:rsidR="00BE3789" w:rsidRPr="006C121E" w:rsidRDefault="00BE3789" w:rsidP="00305DDA">
            <w:pPr>
              <w:rPr>
                <w:rFonts w:ascii="標楷體" w:eastAsia="標楷體" w:hAnsi="標楷體"/>
              </w:rPr>
            </w:pPr>
          </w:p>
        </w:tc>
        <w:tc>
          <w:tcPr>
            <w:tcW w:w="666" w:type="dxa"/>
          </w:tcPr>
          <w:p w14:paraId="74035C0E" w14:textId="77777777" w:rsidR="00BE3789" w:rsidRPr="006C121E" w:rsidRDefault="00BE3789" w:rsidP="00305DDA">
            <w:pPr>
              <w:jc w:val="center"/>
              <w:rPr>
                <w:rFonts w:ascii="標楷體" w:eastAsia="標楷體" w:hAnsi="標楷體" w:hint="eastAsia"/>
              </w:rPr>
            </w:pPr>
          </w:p>
        </w:tc>
        <w:tc>
          <w:tcPr>
            <w:tcW w:w="2767" w:type="dxa"/>
          </w:tcPr>
          <w:p w14:paraId="3FEF8A02"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BE3789" w:rsidRPr="006C121E" w14:paraId="68B0B486" w14:textId="77777777" w:rsidTr="00305DDA">
        <w:trPr>
          <w:trHeight w:val="244"/>
          <w:jc w:val="center"/>
        </w:trPr>
        <w:tc>
          <w:tcPr>
            <w:tcW w:w="459" w:type="dxa"/>
          </w:tcPr>
          <w:p w14:paraId="65DBA4D4" w14:textId="77777777" w:rsidR="00BE3789" w:rsidRPr="006C121E" w:rsidRDefault="00BE3789" w:rsidP="00305DDA">
            <w:pPr>
              <w:rPr>
                <w:rFonts w:ascii="標楷體" w:eastAsia="標楷體" w:hAnsi="標楷體" w:hint="eastAsia"/>
              </w:rPr>
            </w:pPr>
          </w:p>
        </w:tc>
        <w:tc>
          <w:tcPr>
            <w:tcW w:w="1722" w:type="dxa"/>
          </w:tcPr>
          <w:p w14:paraId="364F369A"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613" w:type="dxa"/>
            <w:gridSpan w:val="2"/>
          </w:tcPr>
          <w:p w14:paraId="17EE86C4" w14:textId="77777777" w:rsidR="00BE3789" w:rsidRPr="006C121E" w:rsidRDefault="00BE3789" w:rsidP="00305DDA">
            <w:pPr>
              <w:rPr>
                <w:rFonts w:ascii="標楷體" w:eastAsia="標楷體" w:hAnsi="標楷體" w:hint="eastAsia"/>
              </w:rPr>
            </w:pPr>
          </w:p>
        </w:tc>
        <w:tc>
          <w:tcPr>
            <w:tcW w:w="993" w:type="dxa"/>
          </w:tcPr>
          <w:p w14:paraId="34B4D85B" w14:textId="77777777" w:rsidR="00BE3789" w:rsidRPr="006C121E" w:rsidRDefault="00BE3789" w:rsidP="00305DDA">
            <w:pPr>
              <w:rPr>
                <w:rFonts w:ascii="標楷體" w:eastAsia="標楷體" w:hAnsi="標楷體"/>
              </w:rPr>
            </w:pPr>
          </w:p>
        </w:tc>
        <w:tc>
          <w:tcPr>
            <w:tcW w:w="1491" w:type="dxa"/>
          </w:tcPr>
          <w:p w14:paraId="18DCFC05" w14:textId="77777777" w:rsidR="00BE3789" w:rsidRPr="006C121E" w:rsidRDefault="00BE3789" w:rsidP="00305DDA">
            <w:pPr>
              <w:rPr>
                <w:rFonts w:ascii="標楷體" w:eastAsia="標楷體" w:hAnsi="標楷體"/>
              </w:rPr>
            </w:pPr>
          </w:p>
        </w:tc>
        <w:tc>
          <w:tcPr>
            <w:tcW w:w="623" w:type="dxa"/>
          </w:tcPr>
          <w:p w14:paraId="70BD00F0" w14:textId="77777777" w:rsidR="00BE3789" w:rsidRPr="006C121E" w:rsidRDefault="00BE3789" w:rsidP="00305DDA">
            <w:pPr>
              <w:rPr>
                <w:rFonts w:ascii="標楷體" w:eastAsia="標楷體" w:hAnsi="標楷體"/>
              </w:rPr>
            </w:pPr>
          </w:p>
        </w:tc>
        <w:tc>
          <w:tcPr>
            <w:tcW w:w="666" w:type="dxa"/>
          </w:tcPr>
          <w:p w14:paraId="1DD9EF13"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767" w:type="dxa"/>
          </w:tcPr>
          <w:p w14:paraId="4CB5775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62268E50" w14:textId="77777777" w:rsidTr="00305DDA">
        <w:trPr>
          <w:trHeight w:val="244"/>
          <w:jc w:val="center"/>
        </w:trPr>
        <w:tc>
          <w:tcPr>
            <w:tcW w:w="459" w:type="dxa"/>
          </w:tcPr>
          <w:p w14:paraId="5E0A6A0B" w14:textId="77777777" w:rsidR="00BE3789" w:rsidRPr="006C121E" w:rsidRDefault="00BE3789"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50932161"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w:t>
            </w:r>
          </w:p>
        </w:tc>
        <w:tc>
          <w:tcPr>
            <w:tcW w:w="1613" w:type="dxa"/>
            <w:gridSpan w:val="2"/>
          </w:tcPr>
          <w:p w14:paraId="377469F8"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7</w:t>
            </w:r>
          </w:p>
        </w:tc>
        <w:tc>
          <w:tcPr>
            <w:tcW w:w="993" w:type="dxa"/>
          </w:tcPr>
          <w:p w14:paraId="08121FDF" w14:textId="77777777" w:rsidR="00BE3789" w:rsidRPr="006C121E" w:rsidRDefault="00BE3789" w:rsidP="00305DDA">
            <w:pPr>
              <w:rPr>
                <w:rFonts w:ascii="標楷體" w:eastAsia="標楷體" w:hAnsi="標楷體"/>
              </w:rPr>
            </w:pPr>
          </w:p>
        </w:tc>
        <w:tc>
          <w:tcPr>
            <w:tcW w:w="1491" w:type="dxa"/>
          </w:tcPr>
          <w:p w14:paraId="3A5D5A25" w14:textId="77777777" w:rsidR="00BE3789" w:rsidRPr="006C121E" w:rsidRDefault="00BE3789" w:rsidP="00305DDA">
            <w:pPr>
              <w:rPr>
                <w:rFonts w:ascii="標楷體" w:eastAsia="標楷體" w:hAnsi="標楷體"/>
              </w:rPr>
            </w:pPr>
          </w:p>
        </w:tc>
        <w:tc>
          <w:tcPr>
            <w:tcW w:w="623" w:type="dxa"/>
          </w:tcPr>
          <w:p w14:paraId="2A5816C2" w14:textId="77777777" w:rsidR="00BE3789" w:rsidRPr="006C121E" w:rsidRDefault="00BE3789" w:rsidP="00305DDA">
            <w:pPr>
              <w:rPr>
                <w:rFonts w:ascii="標楷體" w:eastAsia="標楷體" w:hAnsi="標楷體"/>
              </w:rPr>
            </w:pPr>
          </w:p>
        </w:tc>
        <w:tc>
          <w:tcPr>
            <w:tcW w:w="666" w:type="dxa"/>
          </w:tcPr>
          <w:p w14:paraId="106DD7BD"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W</w:t>
            </w:r>
          </w:p>
        </w:tc>
        <w:tc>
          <w:tcPr>
            <w:tcW w:w="2767" w:type="dxa"/>
          </w:tcPr>
          <w:p w14:paraId="60FA172B" w14:textId="77777777" w:rsidR="00BE3789" w:rsidRPr="006C121E" w:rsidRDefault="00BE3789" w:rsidP="00305DDA">
            <w:pPr>
              <w:rPr>
                <w:rFonts w:ascii="標楷體" w:eastAsia="標楷體" w:hAnsi="標楷體"/>
              </w:rPr>
            </w:pPr>
            <w:r w:rsidRPr="006C121E">
              <w:rPr>
                <w:rFonts w:ascii="標楷體" w:eastAsia="標楷體" w:hAnsi="標楷體" w:hint="eastAsia"/>
              </w:rPr>
              <w:t>1.自行輸入數字,檢核條件：</w:t>
            </w:r>
          </w:p>
          <w:p w14:paraId="7557BE96" w14:textId="77777777" w:rsidR="00BE3789" w:rsidRDefault="00BE3789" w:rsidP="00305DDA">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423764E5" w14:textId="77777777" w:rsidR="00BE3789" w:rsidRPr="006C121E" w:rsidRDefault="00BE3789" w:rsidP="00305DDA">
            <w:pPr>
              <w:ind w:left="497" w:hangingChars="207" w:hanging="497"/>
              <w:rPr>
                <w:rFonts w:ascii="標楷體" w:eastAsia="標楷體" w:hAnsi="標楷體" w:hint="eastAsia"/>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BE3789" w:rsidRPr="006C121E" w14:paraId="647A8072" w14:textId="77777777" w:rsidTr="00305DDA">
        <w:trPr>
          <w:trHeight w:val="244"/>
          <w:jc w:val="center"/>
        </w:trPr>
        <w:tc>
          <w:tcPr>
            <w:tcW w:w="459" w:type="dxa"/>
          </w:tcPr>
          <w:p w14:paraId="7C2E8D31" w14:textId="77777777" w:rsidR="00BE3789" w:rsidRPr="006C121E" w:rsidRDefault="00BE3789" w:rsidP="00305DDA">
            <w:pPr>
              <w:rPr>
                <w:rFonts w:ascii="標楷體" w:eastAsia="標楷體" w:hAnsi="標楷體" w:hint="eastAsia"/>
              </w:rPr>
            </w:pPr>
          </w:p>
        </w:tc>
        <w:tc>
          <w:tcPr>
            <w:tcW w:w="1722" w:type="dxa"/>
          </w:tcPr>
          <w:p w14:paraId="20EB93DA"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查詢</w:t>
            </w:r>
          </w:p>
        </w:tc>
        <w:tc>
          <w:tcPr>
            <w:tcW w:w="1613" w:type="dxa"/>
            <w:gridSpan w:val="2"/>
          </w:tcPr>
          <w:p w14:paraId="0893E033"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2C0CBB60" w14:textId="77777777" w:rsidR="00BE3789" w:rsidRPr="006C121E" w:rsidRDefault="00BE3789" w:rsidP="00305DDA">
            <w:pPr>
              <w:rPr>
                <w:rFonts w:ascii="標楷體" w:eastAsia="標楷體" w:hAnsi="標楷體"/>
              </w:rPr>
            </w:pPr>
          </w:p>
        </w:tc>
        <w:tc>
          <w:tcPr>
            <w:tcW w:w="1491" w:type="dxa"/>
          </w:tcPr>
          <w:p w14:paraId="7F7D2A36" w14:textId="77777777" w:rsidR="00BE3789" w:rsidRPr="006C121E" w:rsidRDefault="00BE3789" w:rsidP="00305DDA">
            <w:pPr>
              <w:rPr>
                <w:rFonts w:ascii="標楷體" w:eastAsia="標楷體" w:hAnsi="標楷體"/>
              </w:rPr>
            </w:pPr>
          </w:p>
        </w:tc>
        <w:tc>
          <w:tcPr>
            <w:tcW w:w="623" w:type="dxa"/>
          </w:tcPr>
          <w:p w14:paraId="7FC95FBC" w14:textId="77777777" w:rsidR="00BE3789" w:rsidRPr="006C121E" w:rsidRDefault="00BE3789" w:rsidP="00305DDA">
            <w:pPr>
              <w:rPr>
                <w:rFonts w:ascii="標楷體" w:eastAsia="標楷體" w:hAnsi="標楷體"/>
              </w:rPr>
            </w:pPr>
          </w:p>
        </w:tc>
        <w:tc>
          <w:tcPr>
            <w:tcW w:w="666" w:type="dxa"/>
          </w:tcPr>
          <w:p w14:paraId="6B6AB4E4" w14:textId="77777777" w:rsidR="00BE3789" w:rsidRPr="006C121E" w:rsidRDefault="00BE3789" w:rsidP="00305DDA">
            <w:pPr>
              <w:jc w:val="center"/>
              <w:rPr>
                <w:rFonts w:ascii="標楷體" w:eastAsia="標楷體" w:hAnsi="標楷體" w:hint="eastAsia"/>
              </w:rPr>
            </w:pPr>
          </w:p>
        </w:tc>
        <w:tc>
          <w:tcPr>
            <w:tcW w:w="2767" w:type="dxa"/>
          </w:tcPr>
          <w:p w14:paraId="77AA89E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BE3789" w:rsidRPr="006C121E" w14:paraId="5203AAEB" w14:textId="77777777" w:rsidTr="00305DDA">
        <w:trPr>
          <w:trHeight w:val="244"/>
          <w:jc w:val="center"/>
        </w:trPr>
        <w:tc>
          <w:tcPr>
            <w:tcW w:w="459" w:type="dxa"/>
          </w:tcPr>
          <w:p w14:paraId="4A9E8189" w14:textId="77777777" w:rsidR="00BE3789" w:rsidRPr="006C121E" w:rsidRDefault="00BE3789" w:rsidP="00305DDA">
            <w:pPr>
              <w:rPr>
                <w:rFonts w:ascii="標楷體" w:eastAsia="標楷體" w:hAnsi="標楷體" w:hint="eastAsia"/>
              </w:rPr>
            </w:pPr>
          </w:p>
        </w:tc>
        <w:tc>
          <w:tcPr>
            <w:tcW w:w="1722" w:type="dxa"/>
          </w:tcPr>
          <w:p w14:paraId="3DDC42B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613" w:type="dxa"/>
            <w:gridSpan w:val="2"/>
          </w:tcPr>
          <w:p w14:paraId="45F8D13B" w14:textId="77777777" w:rsidR="00BE3789" w:rsidRPr="006C121E" w:rsidRDefault="00BE3789" w:rsidP="00305DDA">
            <w:pPr>
              <w:rPr>
                <w:rFonts w:ascii="標楷體" w:eastAsia="標楷體" w:hAnsi="標楷體" w:hint="eastAsia"/>
              </w:rPr>
            </w:pPr>
          </w:p>
        </w:tc>
        <w:tc>
          <w:tcPr>
            <w:tcW w:w="993" w:type="dxa"/>
          </w:tcPr>
          <w:p w14:paraId="757FA157" w14:textId="77777777" w:rsidR="00BE3789" w:rsidRPr="006C121E" w:rsidRDefault="00BE3789" w:rsidP="00305DDA">
            <w:pPr>
              <w:rPr>
                <w:rFonts w:ascii="標楷體" w:eastAsia="標楷體" w:hAnsi="標楷體"/>
              </w:rPr>
            </w:pPr>
          </w:p>
        </w:tc>
        <w:tc>
          <w:tcPr>
            <w:tcW w:w="1491" w:type="dxa"/>
          </w:tcPr>
          <w:p w14:paraId="3C5D8FCD" w14:textId="77777777" w:rsidR="00BE3789" w:rsidRPr="006C121E" w:rsidRDefault="00BE3789" w:rsidP="00305DDA">
            <w:pPr>
              <w:rPr>
                <w:rFonts w:ascii="標楷體" w:eastAsia="標楷體" w:hAnsi="標楷體"/>
              </w:rPr>
            </w:pPr>
          </w:p>
        </w:tc>
        <w:tc>
          <w:tcPr>
            <w:tcW w:w="623" w:type="dxa"/>
          </w:tcPr>
          <w:p w14:paraId="6C62756D" w14:textId="77777777" w:rsidR="00BE3789" w:rsidRPr="006C121E" w:rsidRDefault="00BE3789" w:rsidP="00305DDA">
            <w:pPr>
              <w:rPr>
                <w:rFonts w:ascii="標楷體" w:eastAsia="標楷體" w:hAnsi="標楷體"/>
              </w:rPr>
            </w:pPr>
          </w:p>
        </w:tc>
        <w:tc>
          <w:tcPr>
            <w:tcW w:w="666" w:type="dxa"/>
          </w:tcPr>
          <w:p w14:paraId="183FBB27"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767" w:type="dxa"/>
          </w:tcPr>
          <w:p w14:paraId="5FFB9804"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核准號碼</w:t>
            </w:r>
            <w:r w:rsidRPr="006C121E">
              <w:rPr>
                <w:rFonts w:ascii="標楷體" w:eastAsia="標楷體" w:hAnsi="標楷體" w:hint="eastAsia"/>
              </w:rPr>
              <w:lastRenderedPageBreak/>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70659B0C" w14:textId="77777777" w:rsidTr="00305DDA">
        <w:trPr>
          <w:trHeight w:val="244"/>
          <w:jc w:val="center"/>
        </w:trPr>
        <w:tc>
          <w:tcPr>
            <w:tcW w:w="459" w:type="dxa"/>
          </w:tcPr>
          <w:p w14:paraId="71C0CE90" w14:textId="77777777" w:rsidR="00BE3789" w:rsidRPr="006C121E" w:rsidRDefault="00BE3789" w:rsidP="00305DDA">
            <w:pPr>
              <w:rPr>
                <w:rFonts w:ascii="標楷體" w:eastAsia="標楷體" w:hAnsi="標楷體" w:hint="eastAsia"/>
              </w:rPr>
            </w:pPr>
          </w:p>
        </w:tc>
        <w:tc>
          <w:tcPr>
            <w:tcW w:w="9875" w:type="dxa"/>
            <w:gridSpan w:val="8"/>
          </w:tcPr>
          <w:p w14:paraId="0CC15850" w14:textId="77777777" w:rsidR="00BE3789" w:rsidRPr="006C121E" w:rsidRDefault="00BE3789" w:rsidP="00305DDA">
            <w:pPr>
              <w:rPr>
                <w:rFonts w:ascii="標楷體" w:eastAsia="標楷體" w:hAnsi="標楷體" w:hint="eastAsia"/>
              </w:rPr>
            </w:pPr>
            <w:r w:rsidRPr="00532575">
              <w:rPr>
                <w:rFonts w:ascii="標楷體" w:eastAsia="標楷體" w:hAnsi="標楷體" w:hint="eastAsia"/>
              </w:rPr>
              <w:t>以上項目需擇一輸入,否則顯示錯誤訊息"需擇一輸入"</w:t>
            </w:r>
          </w:p>
        </w:tc>
      </w:tr>
      <w:tr w:rsidR="00BE3789" w:rsidRPr="003972CE" w14:paraId="2AD52455"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4FA1F16" w14:textId="77777777" w:rsidR="00BE3789" w:rsidRPr="00023341" w:rsidRDefault="00BE3789" w:rsidP="00305DDA">
            <w:pPr>
              <w:rPr>
                <w:rFonts w:ascii="標楷體" w:eastAsia="標楷體" w:hAnsi="標楷體" w:hint="eastAsia"/>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0A874F0F" w14:textId="77777777" w:rsidR="00BE3789" w:rsidRPr="005934E4" w:rsidRDefault="00BE3789" w:rsidP="00305DDA">
            <w:pPr>
              <w:rPr>
                <w:rFonts w:ascii="標楷體" w:eastAsia="標楷體" w:hAnsi="標楷體" w:hint="eastAsia"/>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03F0B18B" w14:textId="77777777" w:rsidR="00BE3789" w:rsidRDefault="00BE3789" w:rsidP="00305DDA">
            <w:pPr>
              <w:rPr>
                <w:rFonts w:ascii="標楷體" w:eastAsia="標楷體" w:hAnsi="標楷體" w:hint="eastAsia"/>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43D7D2B9" w14:textId="77777777" w:rsidR="00BE3789" w:rsidRPr="00023341" w:rsidRDefault="00BE3789" w:rsidP="00305DDA">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49BBEA02" w14:textId="77777777" w:rsidR="00BE3789" w:rsidRPr="00053341" w:rsidRDefault="00BE3789" w:rsidP="00305DDA">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90D30A8" w14:textId="77777777" w:rsidR="00BE3789" w:rsidRPr="00023341" w:rsidRDefault="00BE3789"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108662"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7" w:type="dxa"/>
            <w:tcBorders>
              <w:left w:val="single" w:sz="4" w:space="0" w:color="auto"/>
              <w:right w:val="single" w:sz="4" w:space="0" w:color="auto"/>
            </w:tcBorders>
          </w:tcPr>
          <w:p w14:paraId="07001FEB" w14:textId="77777777" w:rsidR="00BE3789" w:rsidRPr="00C40A12" w:rsidRDefault="00BE3789" w:rsidP="00305DDA">
            <w:pPr>
              <w:rPr>
                <w:rFonts w:ascii="標楷體" w:eastAsia="標楷體" w:hAnsi="標楷體" w:hint="eastAsia"/>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BE3789" w:rsidRPr="003972CE" w14:paraId="74CAE76B"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DDF9FEE" w14:textId="77777777" w:rsidR="00BE3789" w:rsidRPr="00023341" w:rsidRDefault="00BE3789" w:rsidP="00305DDA">
            <w:pPr>
              <w:rPr>
                <w:rFonts w:ascii="標楷體" w:eastAsia="標楷體" w:hAnsi="標楷體" w:hint="eastAsia"/>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17073924" w14:textId="77777777" w:rsidR="00BE3789" w:rsidRDefault="00BE3789" w:rsidP="00305DDA">
            <w:pPr>
              <w:rPr>
                <w:rFonts w:ascii="標楷體" w:eastAsia="標楷體" w:hAnsi="標楷體" w:hint="eastAsia"/>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0B27DF17" w14:textId="77777777" w:rsidR="00BE3789" w:rsidRDefault="00BE3789" w:rsidP="00305DDA">
            <w:pPr>
              <w:rPr>
                <w:rFonts w:ascii="標楷體" w:eastAsia="標楷體" w:hAnsi="標楷體" w:hint="eastAsia"/>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13A63400"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2591C7" w14:textId="77777777" w:rsidR="00BE3789" w:rsidRPr="00227142" w:rsidRDefault="00BE3789" w:rsidP="00305DDA">
            <w:pPr>
              <w:rPr>
                <w:rFonts w:ascii="標楷體" w:eastAsia="標楷體" w:hAnsi="標楷體" w:hint="eastAsia"/>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3E567ED2" w14:textId="77777777" w:rsidR="00BE3789" w:rsidRDefault="00BE3789"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74C1DFA"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7" w:type="dxa"/>
            <w:tcBorders>
              <w:left w:val="single" w:sz="4" w:space="0" w:color="auto"/>
              <w:right w:val="single" w:sz="4" w:space="0" w:color="auto"/>
            </w:tcBorders>
          </w:tcPr>
          <w:p w14:paraId="5E26B192"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0D771F42"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2DF6EC10"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BE3789" w:rsidRPr="003972CE" w14:paraId="309CE2E1"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71CEA42" w14:textId="77777777" w:rsidR="00BE3789" w:rsidRPr="00023341" w:rsidRDefault="00BE3789" w:rsidP="00305DDA">
            <w:pPr>
              <w:rPr>
                <w:rFonts w:ascii="標楷體" w:eastAsia="標楷體" w:hAnsi="標楷體" w:hint="eastAsia"/>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1B53BF85" w14:textId="77777777" w:rsidR="00BE3789" w:rsidRDefault="00BE3789" w:rsidP="00305DDA">
            <w:pPr>
              <w:rPr>
                <w:rFonts w:ascii="標楷體" w:eastAsia="標楷體" w:hAnsi="標楷體" w:hint="eastAsia"/>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76E7071D"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1808CD69"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BD01F3"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020081BA"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7D63C1"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7" w:type="dxa"/>
            <w:tcBorders>
              <w:left w:val="single" w:sz="4" w:space="0" w:color="auto"/>
              <w:right w:val="single" w:sz="4" w:space="0" w:color="auto"/>
            </w:tcBorders>
          </w:tcPr>
          <w:p w14:paraId="2D68E33F"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2BE2A33B" w14:textId="77777777" w:rsidR="00BE3789" w:rsidRPr="005671EA" w:rsidRDefault="00BE3789" w:rsidP="00305DDA">
            <w:pPr>
              <w:ind w:left="235" w:hangingChars="98" w:hanging="235"/>
              <w:rPr>
                <w:rFonts w:ascii="標楷體" w:eastAsia="標楷體" w:hAnsi="標楷體" w:hint="eastAsia"/>
                <w:lang w:val="x-none"/>
              </w:rPr>
            </w:pPr>
            <w:r>
              <w:rPr>
                <w:rFonts w:ascii="標楷體" w:eastAsia="標楷體" w:hAnsi="標楷體" w:hint="eastAsia"/>
              </w:rPr>
              <w:t>2.[</w:t>
            </w:r>
            <w:r w:rsidRPr="005671EA">
              <w:rPr>
                <w:rFonts w:ascii="標楷體" w:eastAsia="標楷體" w:hAnsi="標楷體" w:hint="eastAsia"/>
              </w:rPr>
              <w:t>暫收帳戶</w:t>
            </w:r>
            <w:r>
              <w:rPr>
                <w:rFonts w:ascii="標楷體" w:eastAsia="標楷體" w:hAnsi="標楷體" w:hint="eastAsia"/>
              </w:rPr>
              <w:t>]為[2.債協暫收款]</w:t>
            </w:r>
            <w:r>
              <w:rPr>
                <w:rFonts w:ascii="標楷體" w:eastAsia="標楷體" w:hAnsi="標楷體"/>
              </w:rPr>
              <w:t>,</w:t>
            </w:r>
            <w:r>
              <w:rPr>
                <w:rFonts w:ascii="標楷體" w:eastAsia="標楷體" w:hAnsi="標楷體" w:hint="eastAsia"/>
              </w:rPr>
              <w:t>[3.債協退還款]時不可輸入,其他必須輸入數字</w:t>
            </w:r>
            <w:r>
              <w:rPr>
                <w:rFonts w:ascii="標楷體" w:eastAsia="標楷體" w:hAnsi="標楷體"/>
              </w:rPr>
              <w:t>,</w:t>
            </w:r>
            <w:r>
              <w:rPr>
                <w:rFonts w:ascii="標楷體" w:eastAsia="標楷體" w:hAnsi="標楷體" w:hint="eastAsia"/>
                <w:lang w:val="x-none"/>
              </w:rPr>
              <w:t>檢核條件:不可為0/</w:t>
            </w:r>
            <w:r>
              <w:rPr>
                <w:rFonts w:ascii="標楷體" w:eastAsia="標楷體" w:hAnsi="標楷體"/>
                <w:lang w:val="x-none"/>
              </w:rPr>
              <w:t>V(2,0)</w:t>
            </w:r>
          </w:p>
        </w:tc>
      </w:tr>
      <w:tr w:rsidR="00BE3789" w:rsidRPr="003972CE" w14:paraId="4455CCB3"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DB8A06B" w14:textId="77777777" w:rsidR="00BE3789" w:rsidRPr="00023341" w:rsidRDefault="00BE3789" w:rsidP="00305DDA">
            <w:pPr>
              <w:ind w:left="480"/>
              <w:rPr>
                <w:rFonts w:ascii="標楷體" w:eastAsia="標楷體" w:hAnsi="標楷體" w:hint="eastAsia"/>
              </w:rPr>
            </w:pPr>
          </w:p>
        </w:tc>
        <w:tc>
          <w:tcPr>
            <w:tcW w:w="1734" w:type="dxa"/>
            <w:gridSpan w:val="2"/>
            <w:tcBorders>
              <w:top w:val="single" w:sz="4" w:space="0" w:color="auto"/>
              <w:left w:val="single" w:sz="4" w:space="0" w:color="auto"/>
              <w:bottom w:val="single" w:sz="4" w:space="0" w:color="auto"/>
              <w:right w:val="single" w:sz="4" w:space="0" w:color="auto"/>
            </w:tcBorders>
          </w:tcPr>
          <w:p w14:paraId="7EEED1B4" w14:textId="77777777" w:rsidR="00BE3789" w:rsidRDefault="00BE3789" w:rsidP="00305DDA">
            <w:pPr>
              <w:rPr>
                <w:rFonts w:ascii="標楷體" w:eastAsia="標楷體" w:hAnsi="標楷體" w:hint="eastAsia"/>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2AEFE65F" w14:textId="77777777" w:rsidR="00BE3789" w:rsidRDefault="00BE3789" w:rsidP="00305DDA">
            <w:pPr>
              <w:rPr>
                <w:rFonts w:ascii="標楷體" w:eastAsia="標楷體" w:hAnsi="標楷體" w:hint="eastAsia"/>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0658747"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203948B"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E668BF6"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1432AE" w14:textId="77777777" w:rsidR="00BE3789" w:rsidRDefault="00BE3789" w:rsidP="00305DDA">
            <w:pPr>
              <w:jc w:val="center"/>
              <w:rPr>
                <w:rFonts w:ascii="標楷體" w:eastAsia="標楷體" w:hAnsi="標楷體" w:hint="eastAsia"/>
              </w:rPr>
            </w:pPr>
          </w:p>
        </w:tc>
        <w:tc>
          <w:tcPr>
            <w:tcW w:w="2767" w:type="dxa"/>
            <w:tcBorders>
              <w:left w:val="single" w:sz="4" w:space="0" w:color="auto"/>
              <w:right w:val="single" w:sz="4" w:space="0" w:color="auto"/>
            </w:tcBorders>
          </w:tcPr>
          <w:p w14:paraId="44E94701" w14:textId="77777777" w:rsidR="00BE3789" w:rsidRDefault="00BE3789" w:rsidP="00305DDA">
            <w:pPr>
              <w:ind w:leftChars="-1" w:hanging="2"/>
              <w:rPr>
                <w:rFonts w:ascii="標楷體" w:eastAsia="標楷體" w:hAnsi="標楷體" w:hint="eastAsia"/>
              </w:rPr>
            </w:pPr>
            <w:r>
              <w:rPr>
                <w:rFonts w:ascii="標楷體" w:eastAsia="標楷體" w:hAnsi="標楷體" w:hint="eastAsia"/>
              </w:rPr>
              <w:t>[作業項目]為[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BE3789" w:rsidRPr="003972CE" w14:paraId="00116694"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9AD8FA" w14:textId="77777777" w:rsidR="00BE3789" w:rsidRPr="00023341" w:rsidRDefault="00BE3789" w:rsidP="00305DDA">
            <w:pPr>
              <w:rPr>
                <w:rFonts w:ascii="標楷體" w:eastAsia="標楷體" w:hAnsi="標楷體" w:hint="eastAsia"/>
              </w:rPr>
            </w:pPr>
          </w:p>
        </w:tc>
        <w:tc>
          <w:tcPr>
            <w:tcW w:w="1734" w:type="dxa"/>
            <w:gridSpan w:val="2"/>
            <w:tcBorders>
              <w:top w:val="single" w:sz="4" w:space="0" w:color="auto"/>
              <w:left w:val="single" w:sz="4" w:space="0" w:color="auto"/>
              <w:bottom w:val="single" w:sz="4" w:space="0" w:color="auto"/>
              <w:right w:val="single" w:sz="4" w:space="0" w:color="auto"/>
            </w:tcBorders>
          </w:tcPr>
          <w:p w14:paraId="1182C285" w14:textId="77777777" w:rsidR="00BE3789" w:rsidRDefault="00BE3789" w:rsidP="00305DDA">
            <w:pPr>
              <w:rPr>
                <w:rFonts w:ascii="標楷體" w:eastAsia="標楷體" w:hAnsi="標楷體" w:hint="eastAsia"/>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606D17AB" w14:textId="77777777" w:rsidR="00BE3789" w:rsidRDefault="00BE3789" w:rsidP="00305DDA">
            <w:pPr>
              <w:rPr>
                <w:rFonts w:ascii="標楷體" w:eastAsia="標楷體" w:hAnsi="標楷體" w:hint="eastAsia"/>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431F38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B587E47"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CF1236A"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E86722" w14:textId="77777777" w:rsidR="00BE3789" w:rsidRDefault="00BE3789" w:rsidP="00305DDA">
            <w:pPr>
              <w:jc w:val="center"/>
              <w:rPr>
                <w:rFonts w:ascii="標楷體" w:eastAsia="標楷體" w:hAnsi="標楷體" w:hint="eastAsia"/>
              </w:rPr>
            </w:pPr>
          </w:p>
        </w:tc>
        <w:tc>
          <w:tcPr>
            <w:tcW w:w="2767" w:type="dxa"/>
            <w:tcBorders>
              <w:left w:val="single" w:sz="4" w:space="0" w:color="auto"/>
              <w:right w:val="single" w:sz="4" w:space="0" w:color="auto"/>
            </w:tcBorders>
          </w:tcPr>
          <w:p w14:paraId="23C96416" w14:textId="77777777" w:rsidR="00BE3789" w:rsidRDefault="00BE3789" w:rsidP="00305DDA">
            <w:pPr>
              <w:ind w:left="2"/>
              <w:rPr>
                <w:rFonts w:ascii="標楷體" w:eastAsia="標楷體" w:hAnsi="標楷體" w:hint="eastAsia"/>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BE3789" w:rsidRPr="003972CE" w14:paraId="20FC9F9D"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98F34A" w14:textId="77777777" w:rsidR="00BE3789" w:rsidRPr="00023341" w:rsidRDefault="00BE3789" w:rsidP="00305DDA">
            <w:pPr>
              <w:rPr>
                <w:rFonts w:ascii="標楷體" w:eastAsia="標楷體" w:hAnsi="標楷體" w:hint="eastAsia"/>
              </w:rPr>
            </w:pPr>
          </w:p>
        </w:tc>
        <w:tc>
          <w:tcPr>
            <w:tcW w:w="1734" w:type="dxa"/>
            <w:gridSpan w:val="2"/>
            <w:tcBorders>
              <w:top w:val="single" w:sz="4" w:space="0" w:color="auto"/>
              <w:left w:val="single" w:sz="4" w:space="0" w:color="auto"/>
              <w:bottom w:val="single" w:sz="4" w:space="0" w:color="auto"/>
              <w:right w:val="single" w:sz="4" w:space="0" w:color="auto"/>
            </w:tcBorders>
          </w:tcPr>
          <w:p w14:paraId="24BA2837" w14:textId="77777777" w:rsidR="00BE3789" w:rsidRDefault="00BE3789" w:rsidP="00305DDA">
            <w:pPr>
              <w:rPr>
                <w:rFonts w:ascii="標楷體" w:eastAsia="標楷體" w:hAnsi="標楷體" w:hint="eastAsia"/>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14A58E4A" w14:textId="77777777" w:rsidR="00BE3789" w:rsidRDefault="00BE3789" w:rsidP="00305DDA">
            <w:pPr>
              <w:rPr>
                <w:rFonts w:ascii="標楷體" w:eastAsia="標楷體" w:hAnsi="標楷體" w:hint="eastAsia"/>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2E506B39"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2E4857"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09A1B41"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146ACD" w14:textId="77777777" w:rsidR="00BE3789" w:rsidRDefault="00BE3789" w:rsidP="00305DDA">
            <w:pPr>
              <w:jc w:val="center"/>
              <w:rPr>
                <w:rFonts w:ascii="標楷體" w:eastAsia="標楷體" w:hAnsi="標楷體" w:hint="eastAsia"/>
              </w:rPr>
            </w:pPr>
          </w:p>
        </w:tc>
        <w:tc>
          <w:tcPr>
            <w:tcW w:w="2767" w:type="dxa"/>
            <w:tcBorders>
              <w:left w:val="single" w:sz="4" w:space="0" w:color="auto"/>
              <w:right w:val="single" w:sz="4" w:space="0" w:color="auto"/>
            </w:tcBorders>
          </w:tcPr>
          <w:p w14:paraId="6151FA4F" w14:textId="77777777" w:rsidR="00BE3789" w:rsidRDefault="00BE3789" w:rsidP="00305DDA">
            <w:pPr>
              <w:ind w:left="2"/>
              <w:rPr>
                <w:rFonts w:ascii="標楷體" w:eastAsia="標楷體" w:hAnsi="標楷體" w:hint="eastAsia"/>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BE3789" w:rsidRPr="003972CE" w14:paraId="25E0B9D3"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68407A1" w14:textId="77777777" w:rsidR="00BE3789" w:rsidRPr="00023341" w:rsidRDefault="00BE3789" w:rsidP="00305DDA">
            <w:pPr>
              <w:rPr>
                <w:rFonts w:ascii="標楷體" w:eastAsia="標楷體" w:hAnsi="標楷體" w:hint="eastAsia"/>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62256ACD" w14:textId="77777777" w:rsidR="00BE3789" w:rsidRDefault="00BE3789" w:rsidP="00305DDA">
            <w:pPr>
              <w:rPr>
                <w:rFonts w:ascii="標楷體" w:eastAsia="標楷體" w:hAnsi="標楷體" w:hint="eastAsia"/>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07F26F8" w14:textId="77777777" w:rsidR="00BE3789" w:rsidRDefault="00BE3789" w:rsidP="00305DDA">
            <w:pPr>
              <w:rPr>
                <w:rFonts w:ascii="標楷體" w:eastAsia="標楷體" w:hAnsi="標楷體" w:hint="eastAsia"/>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906D28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5C78E76"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63B123A6"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B18EE5"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7" w:type="dxa"/>
            <w:tcBorders>
              <w:left w:val="single" w:sz="4" w:space="0" w:color="auto"/>
              <w:right w:val="single" w:sz="4" w:space="0" w:color="auto"/>
            </w:tcBorders>
          </w:tcPr>
          <w:p w14:paraId="3FC396C5" w14:textId="77777777" w:rsidR="00BE3789" w:rsidRDefault="00BE3789" w:rsidP="00305DDA">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作業項目]為[7.沖執行費</w:t>
            </w:r>
            <w:r>
              <w:rPr>
                <w:rFonts w:ascii="標楷體" w:eastAsia="標楷體" w:hAnsi="標楷體"/>
              </w:rPr>
              <w:t>]</w:t>
            </w:r>
            <w:r>
              <w:rPr>
                <w:rFonts w:ascii="標楷體" w:eastAsia="標楷體" w:hAnsi="標楷體" w:hint="eastAsia"/>
              </w:rPr>
              <w:t>時,必須輸入數字,檢核條件:不可為0/</w:t>
            </w:r>
            <w:r w:rsidRPr="005671EA">
              <w:rPr>
                <w:rFonts w:ascii="標楷體" w:eastAsia="標楷體" w:hAnsi="標楷體"/>
              </w:rPr>
              <w:t>V(2,0)</w:t>
            </w:r>
          </w:p>
          <w:p w14:paraId="4D7BEA84"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2.其他不可輸入</w:t>
            </w:r>
          </w:p>
        </w:tc>
      </w:tr>
      <w:tr w:rsidR="00BE3789" w:rsidRPr="003972CE" w14:paraId="3FBB1475"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9458E66" w14:textId="77777777" w:rsidR="00BE3789" w:rsidRPr="00023341" w:rsidRDefault="00BE3789" w:rsidP="00305DDA">
            <w:pPr>
              <w:rPr>
                <w:rFonts w:ascii="標楷體" w:eastAsia="標楷體" w:hAnsi="標楷體" w:hint="eastAsia"/>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C74A21E" w14:textId="77777777" w:rsidR="00BE3789" w:rsidRPr="005671EA" w:rsidRDefault="00BE3789" w:rsidP="00305DDA">
            <w:pPr>
              <w:rPr>
                <w:rFonts w:ascii="標楷體" w:eastAsia="標楷體" w:hAnsi="標楷體" w:hint="eastAsia"/>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617C222D"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2380AE9" w14:textId="77777777" w:rsidR="00BE3789" w:rsidRPr="00023341" w:rsidRDefault="00BE3789" w:rsidP="00305DDA">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6B07826E"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A23A47C"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9D986" w14:textId="77777777" w:rsidR="00BE3789" w:rsidRDefault="00BE3789" w:rsidP="00305DDA">
            <w:pPr>
              <w:jc w:val="center"/>
              <w:rPr>
                <w:rFonts w:ascii="標楷體" w:eastAsia="標楷體" w:hAnsi="標楷體" w:hint="eastAsia"/>
              </w:rPr>
            </w:pPr>
            <w:r>
              <w:rPr>
                <w:rFonts w:ascii="標楷體" w:eastAsia="標楷體" w:hAnsi="標楷體"/>
              </w:rPr>
              <w:t>R</w:t>
            </w:r>
          </w:p>
        </w:tc>
        <w:tc>
          <w:tcPr>
            <w:tcW w:w="2767" w:type="dxa"/>
            <w:tcBorders>
              <w:left w:val="single" w:sz="4" w:space="0" w:color="auto"/>
              <w:right w:val="single" w:sz="4" w:space="0" w:color="auto"/>
            </w:tcBorders>
          </w:tcPr>
          <w:p w14:paraId="4BCAD786" w14:textId="77777777" w:rsidR="00BE3789" w:rsidRDefault="00BE3789" w:rsidP="00305DD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BE3789" w:rsidRPr="003972CE" w14:paraId="000F4361"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0CB21C" w14:textId="77777777" w:rsidR="00BE3789" w:rsidRPr="00023341" w:rsidRDefault="00BE3789" w:rsidP="00305DDA">
            <w:pPr>
              <w:rPr>
                <w:rFonts w:ascii="標楷體" w:eastAsia="標楷體" w:hAnsi="標楷體" w:hint="eastAsia"/>
              </w:rPr>
            </w:pPr>
            <w:r>
              <w:rPr>
                <w:rFonts w:ascii="標楷體" w:eastAsia="標楷體" w:hAnsi="標楷體" w:hint="eastAsia"/>
              </w:rPr>
              <w:t>9.</w:t>
            </w:r>
          </w:p>
        </w:tc>
        <w:tc>
          <w:tcPr>
            <w:tcW w:w="1734" w:type="dxa"/>
            <w:gridSpan w:val="2"/>
            <w:tcBorders>
              <w:top w:val="single" w:sz="4" w:space="0" w:color="auto"/>
              <w:left w:val="single" w:sz="4" w:space="0" w:color="auto"/>
              <w:bottom w:val="single" w:sz="4" w:space="0" w:color="auto"/>
              <w:right w:val="single" w:sz="4" w:space="0" w:color="auto"/>
            </w:tcBorders>
          </w:tcPr>
          <w:p w14:paraId="0D199B57" w14:textId="77777777" w:rsidR="00BE3789" w:rsidRPr="005671EA" w:rsidRDefault="00BE3789" w:rsidP="00305DDA">
            <w:pPr>
              <w:rPr>
                <w:rFonts w:ascii="標楷體" w:eastAsia="標楷體" w:hAnsi="標楷體" w:hint="eastAsia"/>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2A6910CE" w14:textId="77777777" w:rsidR="00BE3789" w:rsidRDefault="00BE3789" w:rsidP="00305DDA">
            <w:pPr>
              <w:rPr>
                <w:rFonts w:ascii="標楷體" w:eastAsia="標楷體" w:hAnsi="標楷體" w:hint="eastAsia"/>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1BB66B2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399979"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CC19CC8" w14:textId="77777777" w:rsidR="00BE3789" w:rsidRDefault="00BE3789"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89F17"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7" w:type="dxa"/>
            <w:tcBorders>
              <w:left w:val="single" w:sz="4" w:space="0" w:color="auto"/>
              <w:right w:val="single" w:sz="4" w:space="0" w:color="auto"/>
            </w:tcBorders>
          </w:tcPr>
          <w:p w14:paraId="21EC07B4" w14:textId="77777777" w:rsidR="00BE3789" w:rsidRDefault="00BE3789" w:rsidP="00305DDA">
            <w:pPr>
              <w:rPr>
                <w:rFonts w:ascii="標楷體" w:eastAsia="標楷體" w:hAnsi="標楷體"/>
              </w:rPr>
            </w:pPr>
            <w:r>
              <w:rPr>
                <w:rFonts w:ascii="標楷體" w:eastAsia="標楷體" w:hAnsi="標楷體" w:hint="eastAsia"/>
              </w:rPr>
              <w:t>1.必須輸入數字,檢核條件:</w:t>
            </w:r>
          </w:p>
          <w:p w14:paraId="76F04FC4" w14:textId="77777777" w:rsidR="00BE3789" w:rsidRDefault="00BE3789" w:rsidP="00305DDA">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7C310810" w14:textId="77777777" w:rsidR="00BE3789" w:rsidRDefault="00BE3789" w:rsidP="00305DDA">
            <w:pPr>
              <w:rPr>
                <w:rFonts w:ascii="標楷體" w:eastAsia="標楷體" w:hAnsi="標楷體" w:hint="eastAsia"/>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BE3789" w:rsidRPr="003972CE" w14:paraId="1ED4B6D0"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4989390" w14:textId="77777777" w:rsidR="00BE3789" w:rsidRPr="00023341" w:rsidRDefault="00BE3789" w:rsidP="00305DDA">
            <w:pPr>
              <w:rPr>
                <w:rFonts w:ascii="標楷體" w:eastAsia="標楷體" w:hAnsi="標楷體" w:hint="eastAsia"/>
              </w:rPr>
            </w:pPr>
            <w:r>
              <w:rPr>
                <w:rFonts w:ascii="標楷體" w:eastAsia="標楷體" w:hAnsi="標楷體" w:hint="eastAsia"/>
              </w:rPr>
              <w:t>10</w:t>
            </w:r>
          </w:p>
        </w:tc>
        <w:tc>
          <w:tcPr>
            <w:tcW w:w="1734" w:type="dxa"/>
            <w:gridSpan w:val="2"/>
            <w:tcBorders>
              <w:top w:val="single" w:sz="4" w:space="0" w:color="auto"/>
              <w:left w:val="single" w:sz="4" w:space="0" w:color="auto"/>
              <w:bottom w:val="single" w:sz="4" w:space="0" w:color="auto"/>
              <w:right w:val="single" w:sz="4" w:space="0" w:color="auto"/>
            </w:tcBorders>
          </w:tcPr>
          <w:p w14:paraId="4C61E569" w14:textId="77777777" w:rsidR="00BE3789" w:rsidRPr="005671EA" w:rsidRDefault="00BE3789" w:rsidP="00305DDA">
            <w:pPr>
              <w:rPr>
                <w:rFonts w:ascii="標楷體" w:eastAsia="標楷體" w:hAnsi="標楷體" w:hint="eastAsia"/>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62AADC69" w14:textId="77777777" w:rsidR="00BE3789" w:rsidRDefault="00BE3789" w:rsidP="00305DDA">
            <w:pPr>
              <w:rPr>
                <w:rFonts w:ascii="標楷體" w:eastAsia="標楷體" w:hAnsi="標楷體" w:hint="eastAsia"/>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4FD69E3B"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812176"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FED9884"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0C21D"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7" w:type="dxa"/>
            <w:tcBorders>
              <w:left w:val="single" w:sz="4" w:space="0" w:color="auto"/>
              <w:right w:val="single" w:sz="4" w:space="0" w:color="auto"/>
            </w:tcBorders>
          </w:tcPr>
          <w:p w14:paraId="3D23BB49" w14:textId="77777777" w:rsidR="00BE3789" w:rsidRDefault="00BE3789" w:rsidP="00305DDA">
            <w:pPr>
              <w:rPr>
                <w:rFonts w:ascii="標楷體" w:eastAsia="標楷體" w:hAnsi="標楷體"/>
              </w:rPr>
            </w:pPr>
            <w:r>
              <w:rPr>
                <w:rFonts w:ascii="標楷體" w:eastAsia="標楷體" w:hAnsi="標楷體" w:hint="eastAsia"/>
              </w:rPr>
              <w:t>1.自行輸入文字</w:t>
            </w:r>
          </w:p>
        </w:tc>
      </w:tr>
    </w:tbl>
    <w:p w14:paraId="6176147D" w14:textId="77777777" w:rsidR="00BE3789" w:rsidRPr="00192805" w:rsidRDefault="00BE3789" w:rsidP="00BE3789">
      <w:pPr>
        <w:rPr>
          <w:lang w:val="x-none" w:eastAsia="x-none"/>
        </w:rPr>
      </w:pPr>
    </w:p>
    <w:p w14:paraId="09FCF1D4" w14:textId="77777777" w:rsidR="00BE3789" w:rsidRPr="00192805" w:rsidRDefault="00BE3789" w:rsidP="00BE3789">
      <w:pPr>
        <w:rPr>
          <w:lang w:val="x-none" w:eastAsia="x-none"/>
        </w:rPr>
      </w:pPr>
      <w:r>
        <w:rPr>
          <w:lang w:val="x-none" w:eastAsia="x-none"/>
        </w:rPr>
        <w:br w:type="page"/>
      </w:r>
    </w:p>
    <w:p w14:paraId="178983A8" w14:textId="77777777" w:rsidR="00BE3789" w:rsidRPr="003972CE" w:rsidRDefault="00BE3789" w:rsidP="003B2497">
      <w:pPr>
        <w:pStyle w:val="7"/>
        <w:numPr>
          <w:ilvl w:val="6"/>
          <w:numId w:val="16"/>
        </w:numPr>
      </w:pPr>
      <w:r w:rsidRPr="003972CE">
        <w:lastRenderedPageBreak/>
        <w:t>UI</w:t>
      </w:r>
      <w:r w:rsidRPr="003972CE">
        <w:t>畫面</w:t>
      </w:r>
      <w:r>
        <w:rPr>
          <w:rFonts w:hint="eastAsia"/>
        </w:rPr>
        <w:t>-</w:t>
      </w:r>
      <w:r>
        <w:rPr>
          <w:rFonts w:hint="eastAsia"/>
        </w:rPr>
        <w:t>訂正</w:t>
      </w:r>
    </w:p>
    <w:p w14:paraId="7AB70C42" w14:textId="77777777" w:rsidR="00BE3789" w:rsidRPr="00743962" w:rsidRDefault="00BE3789" w:rsidP="00BE3789">
      <w:pPr>
        <w:pStyle w:val="42"/>
        <w:spacing w:after="72"/>
        <w:ind w:left="1133"/>
        <w:rPr>
          <w:rFonts w:hAnsi="標楷體" w:hint="eastAsia"/>
        </w:rPr>
      </w:pPr>
      <w:r w:rsidRPr="00743962">
        <w:rPr>
          <w:rFonts w:hAnsi="標楷體" w:hint="eastAsia"/>
        </w:rPr>
        <w:t>輸入畫面：</w:t>
      </w:r>
    </w:p>
    <w:p w14:paraId="5B5E3C5B" w14:textId="3E4FEE9B" w:rsidR="00BE3789" w:rsidRDefault="00BE3789" w:rsidP="00BE3789">
      <w:pPr>
        <w:pStyle w:val="42"/>
        <w:spacing w:after="72"/>
        <w:ind w:leftChars="0" w:left="0"/>
        <w:rPr>
          <w:rFonts w:hAnsi="標楷體" w:hint="eastAsia"/>
        </w:rPr>
      </w:pPr>
      <w:r w:rsidRPr="00192805">
        <w:rPr>
          <w:rFonts w:hAnsi="標楷體"/>
          <w:noProof/>
        </w:rPr>
        <w:drawing>
          <wp:inline distT="0" distB="0" distL="0" distR="0" wp14:anchorId="0705DCB0" wp14:editId="67A4F4CB">
            <wp:extent cx="6477000" cy="168402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684020"/>
                    </a:xfrm>
                    <a:prstGeom prst="rect">
                      <a:avLst/>
                    </a:prstGeom>
                    <a:noFill/>
                    <a:ln>
                      <a:noFill/>
                    </a:ln>
                  </pic:spPr>
                </pic:pic>
              </a:graphicData>
            </a:graphic>
          </wp:inline>
        </w:drawing>
      </w:r>
      <w:r w:rsidRPr="00192805">
        <w:rPr>
          <w:rFonts w:hAnsi="標楷體"/>
          <w:noProof/>
        </w:rPr>
        <w:drawing>
          <wp:inline distT="0" distB="0" distL="0" distR="0" wp14:anchorId="06EFF168" wp14:editId="52CC5426">
            <wp:extent cx="6477000" cy="259080"/>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259080"/>
                    </a:xfrm>
                    <a:prstGeom prst="rect">
                      <a:avLst/>
                    </a:prstGeom>
                    <a:noFill/>
                    <a:ln>
                      <a:noFill/>
                    </a:ln>
                  </pic:spPr>
                </pic:pic>
              </a:graphicData>
            </a:graphic>
          </wp:inline>
        </w:drawing>
      </w:r>
    </w:p>
    <w:p w14:paraId="493E5CFA" w14:textId="77777777" w:rsidR="00BE3789" w:rsidRDefault="00BE3789" w:rsidP="00BE3789">
      <w:pPr>
        <w:pStyle w:val="42"/>
        <w:spacing w:after="72"/>
        <w:ind w:leftChars="0" w:left="0"/>
        <w:rPr>
          <w:rFonts w:hAnsi="標楷體" w:hint="eastAsia"/>
        </w:rPr>
      </w:pPr>
    </w:p>
    <w:p w14:paraId="7881CE90" w14:textId="77777777" w:rsidR="00BE3789" w:rsidRPr="00F5236F" w:rsidRDefault="00BE3789" w:rsidP="003B2497">
      <w:pPr>
        <w:pStyle w:val="a"/>
        <w:numPr>
          <w:ilvl w:val="0"/>
          <w:numId w:val="3"/>
        </w:numPr>
        <w:spacing w:before="120"/>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23">
          <w:tblGrid>
            <w:gridCol w:w="848"/>
            <w:gridCol w:w="2111"/>
            <w:gridCol w:w="6985"/>
          </w:tblGrid>
        </w:tblGridChange>
      </w:tblGrid>
      <w:tr w:rsidR="00BE3789" w:rsidRPr="00F5236F" w14:paraId="1536CEC1" w14:textId="77777777" w:rsidTr="00305DDA">
        <w:tc>
          <w:tcPr>
            <w:tcW w:w="851" w:type="dxa"/>
            <w:shd w:val="clear" w:color="auto" w:fill="D9D9D9"/>
          </w:tcPr>
          <w:p w14:paraId="26DE7229"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ECE4E82"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BA6B33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功能說明</w:t>
            </w:r>
          </w:p>
        </w:tc>
      </w:tr>
      <w:tr w:rsidR="00BE3789" w:rsidRPr="00CF124E" w14:paraId="76EBFCBC" w14:textId="77777777" w:rsidTr="00305DDA">
        <w:tc>
          <w:tcPr>
            <w:tcW w:w="851" w:type="dxa"/>
            <w:shd w:val="clear" w:color="auto" w:fill="auto"/>
          </w:tcPr>
          <w:p w14:paraId="72A6804D"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950108" w14:textId="77777777" w:rsidR="00BE3789" w:rsidRPr="004F7CA5" w:rsidRDefault="00BE3789" w:rsidP="00305DDA">
            <w:pPr>
              <w:rPr>
                <w:rFonts w:ascii="標楷體" w:eastAsia="標楷體" w:hAnsi="標楷體" w:hint="eastAsia"/>
              </w:rPr>
            </w:pPr>
            <w:r>
              <w:rPr>
                <w:rFonts w:ascii="標楷體" w:eastAsia="標楷體" w:hAnsi="標楷體" w:hint="eastAsia"/>
              </w:rPr>
              <w:t>訂正</w:t>
            </w:r>
          </w:p>
        </w:tc>
        <w:tc>
          <w:tcPr>
            <w:tcW w:w="7033" w:type="dxa"/>
            <w:shd w:val="clear" w:color="auto" w:fill="auto"/>
          </w:tcPr>
          <w:p w14:paraId="075581E0" w14:textId="77777777" w:rsidR="00BE3789" w:rsidRDefault="00BE3789" w:rsidP="00305DDA">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76642C7D"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0BA780" w14:textId="77777777" w:rsidR="00BE3789" w:rsidRDefault="00BE3789" w:rsidP="00305DD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6625CF83" w14:textId="77777777" w:rsidR="00BE3789"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5396B1BA"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2CFDF1" w14:textId="77777777" w:rsidR="00BE3789" w:rsidRDefault="00BE3789" w:rsidP="00305DDA">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7416EA6D" w14:textId="77777777" w:rsidR="00BE3789" w:rsidRPr="00610EAF" w:rsidRDefault="00BE3789" w:rsidP="00305DDA">
            <w:pPr>
              <w:rPr>
                <w:rFonts w:ascii="標楷體" w:eastAsia="標楷體" w:hAnsi="標楷體" w:hint="eastAsia"/>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2E2C5CAC" w14:textId="77777777" w:rsidR="00BE3789" w:rsidRPr="00610EAF" w:rsidRDefault="00BE3789" w:rsidP="00305DDA">
            <w:pPr>
              <w:rPr>
                <w:rFonts w:eastAsia="標楷體" w:hint="eastAsia"/>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BE3789" w:rsidRPr="00F5236F" w14:paraId="25BD9A7E" w14:textId="77777777" w:rsidTr="00305DDA">
        <w:tc>
          <w:tcPr>
            <w:tcW w:w="851" w:type="dxa"/>
            <w:shd w:val="clear" w:color="auto" w:fill="auto"/>
          </w:tcPr>
          <w:p w14:paraId="564BB8B9" w14:textId="77777777" w:rsidR="00BE3789" w:rsidRPr="004F7CA5" w:rsidRDefault="00BE3789" w:rsidP="00305DD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1FA77EF"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D7E6C9"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75DC95C8" w14:textId="77777777" w:rsidR="00BE3789" w:rsidRDefault="00BE3789" w:rsidP="00BE3789">
      <w:pPr>
        <w:pStyle w:val="42"/>
        <w:spacing w:after="72"/>
        <w:ind w:leftChars="0" w:left="0"/>
        <w:rPr>
          <w:rFonts w:hint="eastAsia"/>
          <w:noProof/>
        </w:rPr>
      </w:pPr>
    </w:p>
    <w:p w14:paraId="2A6B1AD6" w14:textId="77777777" w:rsidR="00BE3789" w:rsidRPr="00743962" w:rsidRDefault="00BE3789" w:rsidP="00BE3789">
      <w:pPr>
        <w:pStyle w:val="42"/>
        <w:spacing w:after="72"/>
        <w:ind w:leftChars="0" w:left="0"/>
        <w:rPr>
          <w:rFonts w:hAnsi="標楷體" w:hint="eastAsia"/>
        </w:rPr>
      </w:pPr>
    </w:p>
    <w:p w14:paraId="69F13CE9" w14:textId="77777777" w:rsidR="00BE3789" w:rsidRPr="00580AC1" w:rsidRDefault="00BE3789" w:rsidP="003B2497">
      <w:pPr>
        <w:pStyle w:val="a"/>
        <w:numPr>
          <w:ilvl w:val="0"/>
          <w:numId w:val="3"/>
        </w:numPr>
        <w:spacing w:before="120"/>
        <w:rPr>
          <w:rFonts w:hint="eastAsia"/>
        </w:r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591"/>
        <w:gridCol w:w="1744"/>
        <w:gridCol w:w="993"/>
        <w:gridCol w:w="1491"/>
        <w:gridCol w:w="623"/>
        <w:gridCol w:w="666"/>
        <w:gridCol w:w="2767"/>
      </w:tblGrid>
      <w:tr w:rsidR="00BE3789" w:rsidRPr="00847BB7" w14:paraId="54A510D0" w14:textId="77777777" w:rsidTr="00305DDA">
        <w:trPr>
          <w:trHeight w:val="388"/>
          <w:tblHeader/>
          <w:jc w:val="center"/>
        </w:trPr>
        <w:tc>
          <w:tcPr>
            <w:tcW w:w="459" w:type="dxa"/>
            <w:vMerge w:val="restart"/>
            <w:shd w:val="clear" w:color="auto" w:fill="D9D9D9"/>
          </w:tcPr>
          <w:p w14:paraId="66BAA72F" w14:textId="77777777" w:rsidR="00BE3789" w:rsidRPr="00847BB7" w:rsidRDefault="00BE3789" w:rsidP="00305DDA">
            <w:pPr>
              <w:rPr>
                <w:rFonts w:ascii="標楷體" w:eastAsia="標楷體" w:hAnsi="標楷體"/>
              </w:rPr>
            </w:pPr>
            <w:r w:rsidRPr="00847BB7">
              <w:rPr>
                <w:rFonts w:ascii="標楷體" w:eastAsia="標楷體" w:hAnsi="標楷體"/>
              </w:rPr>
              <w:t>序號</w:t>
            </w:r>
          </w:p>
        </w:tc>
        <w:tc>
          <w:tcPr>
            <w:tcW w:w="1591" w:type="dxa"/>
            <w:vMerge w:val="restart"/>
            <w:shd w:val="clear" w:color="auto" w:fill="D9D9D9"/>
          </w:tcPr>
          <w:p w14:paraId="21ACAF89" w14:textId="77777777" w:rsidR="00BE3789" w:rsidRPr="00847BB7" w:rsidRDefault="00BE3789" w:rsidP="00305DDA">
            <w:pPr>
              <w:rPr>
                <w:rFonts w:ascii="標楷體" w:eastAsia="標楷體" w:hAnsi="標楷體"/>
              </w:rPr>
            </w:pPr>
            <w:r w:rsidRPr="00847BB7">
              <w:rPr>
                <w:rFonts w:ascii="標楷體" w:eastAsia="標楷體" w:hAnsi="標楷體"/>
              </w:rPr>
              <w:t>欄位</w:t>
            </w:r>
          </w:p>
        </w:tc>
        <w:tc>
          <w:tcPr>
            <w:tcW w:w="5517" w:type="dxa"/>
            <w:gridSpan w:val="5"/>
            <w:shd w:val="clear" w:color="auto" w:fill="D9D9D9"/>
          </w:tcPr>
          <w:p w14:paraId="78D6DF1A" w14:textId="77777777" w:rsidR="00BE3789" w:rsidRPr="00847BB7" w:rsidRDefault="00BE3789" w:rsidP="00305DDA">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639DB75" w14:textId="77777777" w:rsidR="00BE3789" w:rsidRPr="00847BB7" w:rsidRDefault="00BE3789" w:rsidP="00305DDA">
            <w:pPr>
              <w:rPr>
                <w:rFonts w:ascii="標楷體" w:eastAsia="標楷體" w:hAnsi="標楷體"/>
              </w:rPr>
            </w:pPr>
            <w:r w:rsidRPr="00847BB7">
              <w:rPr>
                <w:rFonts w:ascii="標楷體" w:eastAsia="標楷體" w:hAnsi="標楷體"/>
              </w:rPr>
              <w:t>處理邏輯及注意事項</w:t>
            </w:r>
          </w:p>
        </w:tc>
      </w:tr>
      <w:tr w:rsidR="00BE3789" w:rsidRPr="00847BB7" w14:paraId="3F57E451" w14:textId="77777777" w:rsidTr="00305DDA">
        <w:trPr>
          <w:trHeight w:val="244"/>
          <w:tblHeader/>
          <w:jc w:val="center"/>
        </w:trPr>
        <w:tc>
          <w:tcPr>
            <w:tcW w:w="459" w:type="dxa"/>
            <w:vMerge/>
            <w:shd w:val="clear" w:color="auto" w:fill="D9D9D9"/>
          </w:tcPr>
          <w:p w14:paraId="5B82D853" w14:textId="77777777" w:rsidR="00BE3789" w:rsidRPr="00847BB7" w:rsidRDefault="00BE3789" w:rsidP="00305DDA">
            <w:pPr>
              <w:rPr>
                <w:rFonts w:ascii="標楷體" w:eastAsia="標楷體" w:hAnsi="標楷體"/>
              </w:rPr>
            </w:pPr>
          </w:p>
        </w:tc>
        <w:tc>
          <w:tcPr>
            <w:tcW w:w="1591" w:type="dxa"/>
            <w:vMerge/>
            <w:shd w:val="clear" w:color="auto" w:fill="D9D9D9"/>
          </w:tcPr>
          <w:p w14:paraId="45B1BD0C" w14:textId="77777777" w:rsidR="00BE3789" w:rsidRPr="00847BB7" w:rsidRDefault="00BE3789" w:rsidP="00305DDA">
            <w:pPr>
              <w:rPr>
                <w:rFonts w:ascii="標楷體" w:eastAsia="標楷體" w:hAnsi="標楷體"/>
              </w:rPr>
            </w:pPr>
          </w:p>
        </w:tc>
        <w:tc>
          <w:tcPr>
            <w:tcW w:w="1744" w:type="dxa"/>
            <w:shd w:val="clear" w:color="auto" w:fill="D9D9D9"/>
          </w:tcPr>
          <w:p w14:paraId="4EAE477B" w14:textId="77777777" w:rsidR="00BE3789" w:rsidRPr="00847BB7" w:rsidRDefault="00BE3789" w:rsidP="00305DDA">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EF91686" w14:textId="77777777" w:rsidR="00BE3789" w:rsidRPr="00847BB7" w:rsidRDefault="00BE3789"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04E1C82F" w14:textId="77777777" w:rsidR="00BE3789" w:rsidRPr="00847BB7" w:rsidRDefault="00BE3789"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4C95AB6" w14:textId="77777777" w:rsidR="00BE3789" w:rsidRPr="00847BB7" w:rsidRDefault="00BE3789"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1BA9D555" w14:textId="77777777" w:rsidR="00BE3789" w:rsidRPr="00847BB7" w:rsidRDefault="00BE3789" w:rsidP="00305DDA">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5D69CFDB" w14:textId="77777777" w:rsidR="00BE3789" w:rsidRPr="00847BB7" w:rsidRDefault="00BE3789" w:rsidP="00305DDA">
            <w:pPr>
              <w:rPr>
                <w:rFonts w:ascii="標楷體" w:eastAsia="標楷體" w:hAnsi="標楷體"/>
              </w:rPr>
            </w:pPr>
          </w:p>
        </w:tc>
      </w:tr>
      <w:tr w:rsidR="00BE3789" w:rsidRPr="006C121E" w14:paraId="69C89609" w14:textId="77777777" w:rsidTr="00305DDA">
        <w:trPr>
          <w:trHeight w:val="244"/>
          <w:jc w:val="center"/>
        </w:trPr>
        <w:tc>
          <w:tcPr>
            <w:tcW w:w="459" w:type="dxa"/>
          </w:tcPr>
          <w:p w14:paraId="29DED683" w14:textId="77777777" w:rsidR="00BE3789" w:rsidRPr="006C121E" w:rsidRDefault="00BE3789" w:rsidP="00305DDA">
            <w:pPr>
              <w:rPr>
                <w:rFonts w:ascii="標楷體" w:eastAsia="標楷體" w:hAnsi="標楷體"/>
              </w:rPr>
            </w:pPr>
            <w:r>
              <w:rPr>
                <w:rFonts w:ascii="標楷體" w:eastAsia="標楷體" w:hAnsi="標楷體"/>
              </w:rPr>
              <w:t>1.</w:t>
            </w:r>
          </w:p>
        </w:tc>
        <w:tc>
          <w:tcPr>
            <w:tcW w:w="1591" w:type="dxa"/>
          </w:tcPr>
          <w:p w14:paraId="64D82652" w14:textId="77777777" w:rsidR="00BE3789" w:rsidRPr="006C121E" w:rsidRDefault="00BE3789" w:rsidP="00305DDA">
            <w:pPr>
              <w:rPr>
                <w:rFonts w:ascii="標楷體" w:eastAsia="標楷體" w:hAnsi="標楷體"/>
              </w:rPr>
            </w:pPr>
            <w:r w:rsidRPr="006C121E">
              <w:rPr>
                <w:rFonts w:ascii="標楷體" w:eastAsia="標楷體" w:hAnsi="標楷體" w:hint="eastAsia"/>
              </w:rPr>
              <w:t>借款人戶號</w:t>
            </w:r>
          </w:p>
        </w:tc>
        <w:tc>
          <w:tcPr>
            <w:tcW w:w="1744" w:type="dxa"/>
          </w:tcPr>
          <w:p w14:paraId="5343039C" w14:textId="77777777" w:rsidR="00BE3789" w:rsidRPr="006C121E" w:rsidRDefault="00BE3789" w:rsidP="00305DDA">
            <w:pPr>
              <w:rPr>
                <w:rFonts w:ascii="標楷體" w:eastAsia="標楷體" w:hAnsi="標楷體"/>
              </w:rPr>
            </w:pPr>
          </w:p>
        </w:tc>
        <w:tc>
          <w:tcPr>
            <w:tcW w:w="993" w:type="dxa"/>
          </w:tcPr>
          <w:p w14:paraId="4CEE601F" w14:textId="77777777" w:rsidR="00BE3789" w:rsidRPr="006C121E" w:rsidRDefault="00BE3789" w:rsidP="00305DDA">
            <w:pPr>
              <w:rPr>
                <w:rFonts w:ascii="標楷體" w:eastAsia="標楷體" w:hAnsi="標楷體"/>
              </w:rPr>
            </w:pPr>
          </w:p>
        </w:tc>
        <w:tc>
          <w:tcPr>
            <w:tcW w:w="1491" w:type="dxa"/>
          </w:tcPr>
          <w:p w14:paraId="6FEA670A" w14:textId="77777777" w:rsidR="00BE3789" w:rsidRPr="006C121E" w:rsidRDefault="00BE3789" w:rsidP="00305DDA">
            <w:pPr>
              <w:rPr>
                <w:rFonts w:ascii="標楷體" w:eastAsia="標楷體" w:hAnsi="標楷體"/>
              </w:rPr>
            </w:pPr>
          </w:p>
        </w:tc>
        <w:tc>
          <w:tcPr>
            <w:tcW w:w="623" w:type="dxa"/>
          </w:tcPr>
          <w:p w14:paraId="0E7FEC69" w14:textId="77777777" w:rsidR="00BE3789" w:rsidRPr="006C121E" w:rsidRDefault="00BE3789" w:rsidP="00305DDA">
            <w:pPr>
              <w:rPr>
                <w:rFonts w:ascii="標楷體" w:eastAsia="標楷體" w:hAnsi="標楷體"/>
              </w:rPr>
            </w:pPr>
          </w:p>
        </w:tc>
        <w:tc>
          <w:tcPr>
            <w:tcW w:w="666" w:type="dxa"/>
          </w:tcPr>
          <w:p w14:paraId="5C9D42B2" w14:textId="77777777" w:rsidR="00BE3789" w:rsidRPr="006C121E" w:rsidRDefault="00BE3789" w:rsidP="00305DDA">
            <w:pPr>
              <w:jc w:val="center"/>
              <w:rPr>
                <w:rFonts w:ascii="標楷體" w:eastAsia="標楷體" w:hAnsi="標楷體"/>
              </w:rPr>
            </w:pPr>
            <w:r w:rsidRPr="00A5187D">
              <w:rPr>
                <w:rFonts w:ascii="標楷體" w:eastAsia="標楷體" w:hAnsi="標楷體" w:hint="eastAsia"/>
              </w:rPr>
              <w:t>R</w:t>
            </w:r>
          </w:p>
        </w:tc>
        <w:tc>
          <w:tcPr>
            <w:tcW w:w="2767" w:type="dxa"/>
          </w:tcPr>
          <w:p w14:paraId="18149C9B" w14:textId="77777777" w:rsidR="00BE3789" w:rsidRPr="006C121E" w:rsidRDefault="00BE3789" w:rsidP="00305DDA">
            <w:pPr>
              <w:ind w:left="214" w:hangingChars="89" w:hanging="214"/>
              <w:rPr>
                <w:rFonts w:ascii="標楷體" w:eastAsia="標楷體" w:hAnsi="標楷體" w:hint="eastAsia"/>
              </w:rPr>
            </w:pPr>
            <w:r w:rsidRPr="006F72DF">
              <w:rPr>
                <w:rFonts w:ascii="標楷體" w:eastAsia="標楷體" w:hAnsi="標楷體" w:hint="eastAsia"/>
              </w:rPr>
              <w:t>1.自動顯示原值</w:t>
            </w:r>
          </w:p>
        </w:tc>
      </w:tr>
      <w:tr w:rsidR="00BE3789" w:rsidRPr="006C121E" w14:paraId="22D5D40D" w14:textId="77777777" w:rsidTr="00305DDA">
        <w:trPr>
          <w:trHeight w:val="244"/>
          <w:jc w:val="center"/>
        </w:trPr>
        <w:tc>
          <w:tcPr>
            <w:tcW w:w="459" w:type="dxa"/>
          </w:tcPr>
          <w:p w14:paraId="4F30CC28" w14:textId="77777777" w:rsidR="00BE3789" w:rsidRPr="006C121E" w:rsidRDefault="00BE3789" w:rsidP="00305DDA">
            <w:pPr>
              <w:rPr>
                <w:rFonts w:ascii="標楷體" w:eastAsia="標楷體" w:hAnsi="標楷體" w:hint="eastAsia"/>
              </w:rPr>
            </w:pPr>
          </w:p>
        </w:tc>
        <w:tc>
          <w:tcPr>
            <w:tcW w:w="1591" w:type="dxa"/>
          </w:tcPr>
          <w:p w14:paraId="1E150229"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744" w:type="dxa"/>
          </w:tcPr>
          <w:p w14:paraId="27009A64" w14:textId="77777777" w:rsidR="00BE3789" w:rsidRPr="006C121E" w:rsidRDefault="00BE3789" w:rsidP="00305DDA">
            <w:pPr>
              <w:rPr>
                <w:rFonts w:ascii="標楷體" w:eastAsia="標楷體" w:hAnsi="標楷體" w:hint="eastAsia"/>
              </w:rPr>
            </w:pPr>
          </w:p>
        </w:tc>
        <w:tc>
          <w:tcPr>
            <w:tcW w:w="993" w:type="dxa"/>
          </w:tcPr>
          <w:p w14:paraId="5D2FAA58" w14:textId="77777777" w:rsidR="00BE3789" w:rsidRPr="006C121E" w:rsidRDefault="00BE3789" w:rsidP="00305DDA">
            <w:pPr>
              <w:rPr>
                <w:rFonts w:ascii="標楷體" w:eastAsia="標楷體" w:hAnsi="標楷體"/>
              </w:rPr>
            </w:pPr>
          </w:p>
        </w:tc>
        <w:tc>
          <w:tcPr>
            <w:tcW w:w="1491" w:type="dxa"/>
          </w:tcPr>
          <w:p w14:paraId="08A6DEC5" w14:textId="77777777" w:rsidR="00BE3789" w:rsidRPr="006C121E" w:rsidRDefault="00BE3789" w:rsidP="00305DDA">
            <w:pPr>
              <w:rPr>
                <w:rFonts w:ascii="標楷體" w:eastAsia="標楷體" w:hAnsi="標楷體"/>
              </w:rPr>
            </w:pPr>
          </w:p>
        </w:tc>
        <w:tc>
          <w:tcPr>
            <w:tcW w:w="623" w:type="dxa"/>
          </w:tcPr>
          <w:p w14:paraId="04BCD528" w14:textId="77777777" w:rsidR="00BE3789" w:rsidRPr="006C121E" w:rsidRDefault="00BE3789" w:rsidP="00305DDA">
            <w:pPr>
              <w:rPr>
                <w:rFonts w:ascii="標楷體" w:eastAsia="標楷體" w:hAnsi="標楷體"/>
              </w:rPr>
            </w:pPr>
          </w:p>
        </w:tc>
        <w:tc>
          <w:tcPr>
            <w:tcW w:w="666" w:type="dxa"/>
          </w:tcPr>
          <w:p w14:paraId="5B4A0BBD" w14:textId="77777777" w:rsidR="00BE3789" w:rsidRPr="006C121E"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Pr>
          <w:p w14:paraId="42B131F1" w14:textId="77777777" w:rsidR="00BE3789" w:rsidRPr="006C121E" w:rsidRDefault="00BE3789" w:rsidP="00305DDA">
            <w:pPr>
              <w:rPr>
                <w:rFonts w:ascii="標楷體" w:eastAsia="標楷體" w:hAnsi="標楷體" w:hint="eastAsia"/>
              </w:rPr>
            </w:pPr>
            <w:r w:rsidRPr="006F72DF">
              <w:rPr>
                <w:rFonts w:ascii="標楷體" w:eastAsia="標楷體" w:hAnsi="標楷體" w:hint="eastAsia"/>
              </w:rPr>
              <w:t>1.自動顯示原值</w:t>
            </w:r>
          </w:p>
        </w:tc>
      </w:tr>
      <w:tr w:rsidR="00BE3789" w:rsidRPr="006C121E" w14:paraId="04DDE896" w14:textId="77777777" w:rsidTr="00305DDA">
        <w:trPr>
          <w:trHeight w:val="244"/>
          <w:jc w:val="center"/>
        </w:trPr>
        <w:tc>
          <w:tcPr>
            <w:tcW w:w="459" w:type="dxa"/>
          </w:tcPr>
          <w:p w14:paraId="0034C6FA" w14:textId="77777777" w:rsidR="00BE3789" w:rsidRPr="006C121E" w:rsidRDefault="00BE3789"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1" w:type="dxa"/>
          </w:tcPr>
          <w:p w14:paraId="03C2068B" w14:textId="77777777" w:rsidR="00BE3789" w:rsidRPr="006C121E" w:rsidRDefault="00BE3789" w:rsidP="00305DDA">
            <w:pPr>
              <w:rPr>
                <w:rFonts w:ascii="標楷體" w:eastAsia="標楷體" w:hAnsi="標楷體"/>
              </w:rPr>
            </w:pPr>
            <w:r w:rsidRPr="006C121E">
              <w:rPr>
                <w:rFonts w:ascii="標楷體" w:eastAsia="標楷體" w:hAnsi="標楷體" w:hint="eastAsia"/>
              </w:rPr>
              <w:t>統一編號</w:t>
            </w:r>
          </w:p>
        </w:tc>
        <w:tc>
          <w:tcPr>
            <w:tcW w:w="1744" w:type="dxa"/>
          </w:tcPr>
          <w:p w14:paraId="4581ABEF" w14:textId="77777777" w:rsidR="00BE3789" w:rsidRPr="006C121E" w:rsidRDefault="00BE3789" w:rsidP="00305DDA">
            <w:pPr>
              <w:rPr>
                <w:rFonts w:ascii="標楷體" w:eastAsia="標楷體" w:hAnsi="標楷體"/>
              </w:rPr>
            </w:pPr>
          </w:p>
        </w:tc>
        <w:tc>
          <w:tcPr>
            <w:tcW w:w="993" w:type="dxa"/>
          </w:tcPr>
          <w:p w14:paraId="1AADC2D5" w14:textId="77777777" w:rsidR="00BE3789" w:rsidRPr="006C121E" w:rsidRDefault="00BE3789" w:rsidP="00305DDA">
            <w:pPr>
              <w:rPr>
                <w:rFonts w:ascii="標楷體" w:eastAsia="標楷體" w:hAnsi="標楷體"/>
              </w:rPr>
            </w:pPr>
          </w:p>
        </w:tc>
        <w:tc>
          <w:tcPr>
            <w:tcW w:w="1491" w:type="dxa"/>
          </w:tcPr>
          <w:p w14:paraId="17183242" w14:textId="77777777" w:rsidR="00BE3789" w:rsidRPr="006C121E" w:rsidRDefault="00BE3789" w:rsidP="00305DDA">
            <w:pPr>
              <w:rPr>
                <w:rFonts w:ascii="標楷體" w:eastAsia="標楷體" w:hAnsi="標楷體"/>
              </w:rPr>
            </w:pPr>
          </w:p>
        </w:tc>
        <w:tc>
          <w:tcPr>
            <w:tcW w:w="623" w:type="dxa"/>
          </w:tcPr>
          <w:p w14:paraId="164CCF64" w14:textId="77777777" w:rsidR="00BE3789" w:rsidRPr="006C121E" w:rsidRDefault="00BE3789" w:rsidP="00305DDA">
            <w:pPr>
              <w:rPr>
                <w:rFonts w:ascii="標楷體" w:eastAsia="標楷體" w:hAnsi="標楷體"/>
              </w:rPr>
            </w:pPr>
          </w:p>
        </w:tc>
        <w:tc>
          <w:tcPr>
            <w:tcW w:w="666" w:type="dxa"/>
          </w:tcPr>
          <w:p w14:paraId="1BBCF8C3" w14:textId="77777777" w:rsidR="00BE3789" w:rsidRPr="006C121E" w:rsidRDefault="00BE3789" w:rsidP="00305DDA">
            <w:pPr>
              <w:jc w:val="center"/>
              <w:rPr>
                <w:rFonts w:ascii="標楷體" w:eastAsia="標楷體" w:hAnsi="標楷體"/>
              </w:rPr>
            </w:pPr>
            <w:r w:rsidRPr="00A5187D">
              <w:rPr>
                <w:rFonts w:ascii="標楷體" w:eastAsia="標楷體" w:hAnsi="標楷體" w:hint="eastAsia"/>
              </w:rPr>
              <w:t>R</w:t>
            </w:r>
          </w:p>
        </w:tc>
        <w:tc>
          <w:tcPr>
            <w:tcW w:w="2767" w:type="dxa"/>
          </w:tcPr>
          <w:p w14:paraId="3BA0049E" w14:textId="77777777" w:rsidR="00BE3789" w:rsidRPr="006C121E" w:rsidRDefault="00BE3789" w:rsidP="00305DDA">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BE3789" w:rsidRPr="006C121E" w14:paraId="11A999FE" w14:textId="77777777" w:rsidTr="00305DDA">
        <w:trPr>
          <w:trHeight w:val="244"/>
          <w:jc w:val="center"/>
        </w:trPr>
        <w:tc>
          <w:tcPr>
            <w:tcW w:w="459" w:type="dxa"/>
          </w:tcPr>
          <w:p w14:paraId="50306509" w14:textId="77777777" w:rsidR="00BE3789" w:rsidRPr="006C121E" w:rsidRDefault="00BE3789" w:rsidP="00305DDA">
            <w:pPr>
              <w:rPr>
                <w:rFonts w:ascii="標楷體" w:eastAsia="標楷體" w:hAnsi="標楷體" w:hint="eastAsia"/>
              </w:rPr>
            </w:pPr>
          </w:p>
        </w:tc>
        <w:tc>
          <w:tcPr>
            <w:tcW w:w="1591" w:type="dxa"/>
          </w:tcPr>
          <w:p w14:paraId="6BA0D9F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744" w:type="dxa"/>
          </w:tcPr>
          <w:p w14:paraId="14D7C94E" w14:textId="77777777" w:rsidR="00BE3789" w:rsidRPr="006C121E" w:rsidRDefault="00BE3789" w:rsidP="00305DDA">
            <w:pPr>
              <w:rPr>
                <w:rFonts w:ascii="標楷體" w:eastAsia="標楷體" w:hAnsi="標楷體" w:hint="eastAsia"/>
              </w:rPr>
            </w:pPr>
          </w:p>
        </w:tc>
        <w:tc>
          <w:tcPr>
            <w:tcW w:w="993" w:type="dxa"/>
          </w:tcPr>
          <w:p w14:paraId="35527BB2" w14:textId="77777777" w:rsidR="00BE3789" w:rsidRPr="006C121E" w:rsidRDefault="00BE3789" w:rsidP="00305DDA">
            <w:pPr>
              <w:rPr>
                <w:rFonts w:ascii="標楷體" w:eastAsia="標楷體" w:hAnsi="標楷體"/>
              </w:rPr>
            </w:pPr>
          </w:p>
        </w:tc>
        <w:tc>
          <w:tcPr>
            <w:tcW w:w="1491" w:type="dxa"/>
          </w:tcPr>
          <w:p w14:paraId="386024A5" w14:textId="77777777" w:rsidR="00BE3789" w:rsidRPr="006C121E" w:rsidRDefault="00BE3789" w:rsidP="00305DDA">
            <w:pPr>
              <w:rPr>
                <w:rFonts w:ascii="標楷體" w:eastAsia="標楷體" w:hAnsi="標楷體"/>
              </w:rPr>
            </w:pPr>
          </w:p>
        </w:tc>
        <w:tc>
          <w:tcPr>
            <w:tcW w:w="623" w:type="dxa"/>
          </w:tcPr>
          <w:p w14:paraId="5B6AA4A2" w14:textId="77777777" w:rsidR="00BE3789" w:rsidRPr="006C121E" w:rsidRDefault="00BE3789" w:rsidP="00305DDA">
            <w:pPr>
              <w:rPr>
                <w:rFonts w:ascii="標楷體" w:eastAsia="標楷體" w:hAnsi="標楷體"/>
              </w:rPr>
            </w:pPr>
          </w:p>
        </w:tc>
        <w:tc>
          <w:tcPr>
            <w:tcW w:w="666" w:type="dxa"/>
          </w:tcPr>
          <w:p w14:paraId="253ABAC3" w14:textId="77777777" w:rsidR="00BE3789" w:rsidRPr="006C121E"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Pr>
          <w:p w14:paraId="591B917F" w14:textId="77777777" w:rsidR="00BE3789" w:rsidRPr="006C121E" w:rsidRDefault="00BE3789" w:rsidP="00305DDA">
            <w:pPr>
              <w:rPr>
                <w:rFonts w:ascii="標楷體" w:eastAsia="標楷體" w:hAnsi="標楷體" w:hint="eastAsia"/>
              </w:rPr>
            </w:pPr>
            <w:r w:rsidRPr="006F72DF">
              <w:rPr>
                <w:rFonts w:ascii="標楷體" w:eastAsia="標楷體" w:hAnsi="標楷體" w:hint="eastAsia"/>
              </w:rPr>
              <w:t>1.自動顯示原值</w:t>
            </w:r>
          </w:p>
        </w:tc>
      </w:tr>
      <w:tr w:rsidR="00BE3789" w:rsidRPr="006C121E" w14:paraId="1C41FEA2" w14:textId="77777777" w:rsidTr="00305DDA">
        <w:trPr>
          <w:trHeight w:val="244"/>
          <w:jc w:val="center"/>
        </w:trPr>
        <w:tc>
          <w:tcPr>
            <w:tcW w:w="459" w:type="dxa"/>
          </w:tcPr>
          <w:p w14:paraId="32856B7B" w14:textId="77777777" w:rsidR="00BE3789" w:rsidRPr="006C121E" w:rsidRDefault="00BE3789"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591" w:type="dxa"/>
          </w:tcPr>
          <w:p w14:paraId="43792F17"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w:t>
            </w:r>
          </w:p>
        </w:tc>
        <w:tc>
          <w:tcPr>
            <w:tcW w:w="1744" w:type="dxa"/>
          </w:tcPr>
          <w:p w14:paraId="1B10644B" w14:textId="77777777" w:rsidR="00BE3789" w:rsidRPr="006C121E" w:rsidRDefault="00BE3789" w:rsidP="00305DDA">
            <w:pPr>
              <w:rPr>
                <w:rFonts w:ascii="標楷體" w:eastAsia="標楷體" w:hAnsi="標楷體" w:hint="eastAsia"/>
              </w:rPr>
            </w:pPr>
          </w:p>
        </w:tc>
        <w:tc>
          <w:tcPr>
            <w:tcW w:w="993" w:type="dxa"/>
          </w:tcPr>
          <w:p w14:paraId="5EE44A0A" w14:textId="77777777" w:rsidR="00BE3789" w:rsidRPr="006C121E" w:rsidRDefault="00BE3789" w:rsidP="00305DDA">
            <w:pPr>
              <w:rPr>
                <w:rFonts w:ascii="標楷體" w:eastAsia="標楷體" w:hAnsi="標楷體"/>
              </w:rPr>
            </w:pPr>
          </w:p>
        </w:tc>
        <w:tc>
          <w:tcPr>
            <w:tcW w:w="1491" w:type="dxa"/>
          </w:tcPr>
          <w:p w14:paraId="76F955B2" w14:textId="77777777" w:rsidR="00BE3789" w:rsidRPr="006C121E" w:rsidRDefault="00BE3789" w:rsidP="00305DDA">
            <w:pPr>
              <w:rPr>
                <w:rFonts w:ascii="標楷體" w:eastAsia="標楷體" w:hAnsi="標楷體"/>
              </w:rPr>
            </w:pPr>
          </w:p>
        </w:tc>
        <w:tc>
          <w:tcPr>
            <w:tcW w:w="623" w:type="dxa"/>
          </w:tcPr>
          <w:p w14:paraId="5659755D" w14:textId="77777777" w:rsidR="00BE3789" w:rsidRPr="006C121E" w:rsidRDefault="00BE3789" w:rsidP="00305DDA">
            <w:pPr>
              <w:rPr>
                <w:rFonts w:ascii="標楷體" w:eastAsia="標楷體" w:hAnsi="標楷體"/>
              </w:rPr>
            </w:pPr>
          </w:p>
        </w:tc>
        <w:tc>
          <w:tcPr>
            <w:tcW w:w="666" w:type="dxa"/>
          </w:tcPr>
          <w:p w14:paraId="40F8599C" w14:textId="77777777" w:rsidR="00BE3789" w:rsidRPr="006C121E"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Pr>
          <w:p w14:paraId="129293EF" w14:textId="77777777" w:rsidR="00BE3789" w:rsidRPr="006C121E" w:rsidRDefault="00BE3789" w:rsidP="00305DDA">
            <w:pPr>
              <w:ind w:left="497" w:hangingChars="207" w:hanging="497"/>
              <w:rPr>
                <w:rFonts w:ascii="標楷體" w:eastAsia="標楷體" w:hAnsi="標楷體" w:hint="eastAsia"/>
              </w:rPr>
            </w:pPr>
            <w:r w:rsidRPr="006F72DF">
              <w:rPr>
                <w:rFonts w:ascii="標楷體" w:eastAsia="標楷體" w:hAnsi="標楷體" w:hint="eastAsia"/>
              </w:rPr>
              <w:t>1.自動顯示原值</w:t>
            </w:r>
          </w:p>
        </w:tc>
      </w:tr>
      <w:tr w:rsidR="00BE3789" w:rsidRPr="006C121E" w14:paraId="7C9703ED" w14:textId="77777777" w:rsidTr="00305DDA">
        <w:trPr>
          <w:trHeight w:val="244"/>
          <w:jc w:val="center"/>
        </w:trPr>
        <w:tc>
          <w:tcPr>
            <w:tcW w:w="459" w:type="dxa"/>
          </w:tcPr>
          <w:p w14:paraId="2AD25948" w14:textId="77777777" w:rsidR="00BE3789" w:rsidRPr="006C121E" w:rsidRDefault="00BE3789" w:rsidP="00305DDA">
            <w:pPr>
              <w:rPr>
                <w:rFonts w:ascii="標楷體" w:eastAsia="標楷體" w:hAnsi="標楷體" w:hint="eastAsia"/>
              </w:rPr>
            </w:pPr>
          </w:p>
        </w:tc>
        <w:tc>
          <w:tcPr>
            <w:tcW w:w="1591" w:type="dxa"/>
          </w:tcPr>
          <w:p w14:paraId="62B7DD1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744" w:type="dxa"/>
          </w:tcPr>
          <w:p w14:paraId="42AAD06B" w14:textId="77777777" w:rsidR="00BE3789" w:rsidRPr="006C121E" w:rsidRDefault="00BE3789" w:rsidP="00305DDA">
            <w:pPr>
              <w:rPr>
                <w:rFonts w:ascii="標楷體" w:eastAsia="標楷體" w:hAnsi="標楷體" w:hint="eastAsia"/>
              </w:rPr>
            </w:pPr>
          </w:p>
        </w:tc>
        <w:tc>
          <w:tcPr>
            <w:tcW w:w="993" w:type="dxa"/>
          </w:tcPr>
          <w:p w14:paraId="2E0A70C3" w14:textId="77777777" w:rsidR="00BE3789" w:rsidRPr="006C121E" w:rsidRDefault="00BE3789" w:rsidP="00305DDA">
            <w:pPr>
              <w:rPr>
                <w:rFonts w:ascii="標楷體" w:eastAsia="標楷體" w:hAnsi="標楷體"/>
              </w:rPr>
            </w:pPr>
          </w:p>
        </w:tc>
        <w:tc>
          <w:tcPr>
            <w:tcW w:w="1491" w:type="dxa"/>
          </w:tcPr>
          <w:p w14:paraId="6194C526" w14:textId="77777777" w:rsidR="00BE3789" w:rsidRPr="006C121E" w:rsidRDefault="00BE3789" w:rsidP="00305DDA">
            <w:pPr>
              <w:rPr>
                <w:rFonts w:ascii="標楷體" w:eastAsia="標楷體" w:hAnsi="標楷體"/>
              </w:rPr>
            </w:pPr>
          </w:p>
        </w:tc>
        <w:tc>
          <w:tcPr>
            <w:tcW w:w="623" w:type="dxa"/>
          </w:tcPr>
          <w:p w14:paraId="235C3A9E" w14:textId="77777777" w:rsidR="00BE3789" w:rsidRPr="006C121E" w:rsidRDefault="00BE3789" w:rsidP="00305DDA">
            <w:pPr>
              <w:rPr>
                <w:rFonts w:ascii="標楷體" w:eastAsia="標楷體" w:hAnsi="標楷體"/>
              </w:rPr>
            </w:pPr>
          </w:p>
        </w:tc>
        <w:tc>
          <w:tcPr>
            <w:tcW w:w="666" w:type="dxa"/>
          </w:tcPr>
          <w:p w14:paraId="244183E3" w14:textId="77777777" w:rsidR="00BE3789" w:rsidRPr="006C121E"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Pr>
          <w:p w14:paraId="006D4FB2" w14:textId="77777777" w:rsidR="00BE3789" w:rsidRPr="006C121E" w:rsidRDefault="00BE3789" w:rsidP="00305DDA">
            <w:pPr>
              <w:rPr>
                <w:rFonts w:ascii="標楷體" w:eastAsia="標楷體" w:hAnsi="標楷體" w:hint="eastAsia"/>
              </w:rPr>
            </w:pPr>
            <w:r w:rsidRPr="006F72DF">
              <w:rPr>
                <w:rFonts w:ascii="標楷體" w:eastAsia="標楷體" w:hAnsi="標楷體" w:hint="eastAsia"/>
              </w:rPr>
              <w:t>1.自動顯示原值</w:t>
            </w:r>
          </w:p>
        </w:tc>
      </w:tr>
      <w:tr w:rsidR="00BE3789" w:rsidRPr="003972CE" w14:paraId="72973C3B"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87E9801" w14:textId="77777777" w:rsidR="00BE3789" w:rsidRPr="00023341" w:rsidRDefault="00BE3789" w:rsidP="00305DDA">
            <w:pPr>
              <w:rPr>
                <w:rFonts w:ascii="標楷體" w:eastAsia="標楷體" w:hAnsi="標楷體" w:hint="eastAsia"/>
              </w:rPr>
            </w:pPr>
            <w:r>
              <w:rPr>
                <w:rFonts w:ascii="標楷體" w:eastAsia="標楷體" w:hAnsi="標楷體" w:hint="eastAsia"/>
              </w:rPr>
              <w:t>4.</w:t>
            </w:r>
          </w:p>
        </w:tc>
        <w:tc>
          <w:tcPr>
            <w:tcW w:w="1591" w:type="dxa"/>
            <w:tcBorders>
              <w:top w:val="single" w:sz="4" w:space="0" w:color="auto"/>
              <w:left w:val="single" w:sz="4" w:space="0" w:color="auto"/>
              <w:bottom w:val="single" w:sz="4" w:space="0" w:color="auto"/>
              <w:right w:val="single" w:sz="4" w:space="0" w:color="auto"/>
            </w:tcBorders>
          </w:tcPr>
          <w:p w14:paraId="3B9A3BF3" w14:textId="77777777" w:rsidR="00BE3789" w:rsidRPr="005934E4" w:rsidRDefault="00BE3789" w:rsidP="00305DDA">
            <w:pPr>
              <w:rPr>
                <w:rFonts w:ascii="標楷體" w:eastAsia="標楷體" w:hAnsi="標楷體" w:hint="eastAsia"/>
              </w:rPr>
            </w:pPr>
            <w:r>
              <w:rPr>
                <w:rFonts w:ascii="標楷體" w:eastAsia="標楷體" w:hAnsi="標楷體" w:hint="eastAsia"/>
              </w:rPr>
              <w:t>暫收帳戶</w:t>
            </w:r>
          </w:p>
        </w:tc>
        <w:tc>
          <w:tcPr>
            <w:tcW w:w="1744" w:type="dxa"/>
            <w:tcBorders>
              <w:top w:val="single" w:sz="4" w:space="0" w:color="auto"/>
              <w:left w:val="single" w:sz="4" w:space="0" w:color="auto"/>
              <w:bottom w:val="single" w:sz="4" w:space="0" w:color="auto"/>
              <w:right w:val="single" w:sz="4" w:space="0" w:color="auto"/>
            </w:tcBorders>
          </w:tcPr>
          <w:p w14:paraId="26FAAE19"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9F5C03B"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DC9EC1" w14:textId="77777777" w:rsidR="00BE3789" w:rsidRPr="00053341" w:rsidRDefault="00BE3789" w:rsidP="00305DDA">
            <w:pPr>
              <w:rPr>
                <w:rFonts w:eastAsia="標楷體"/>
              </w:rPr>
            </w:pPr>
          </w:p>
        </w:tc>
        <w:tc>
          <w:tcPr>
            <w:tcW w:w="623" w:type="dxa"/>
            <w:tcBorders>
              <w:left w:val="single" w:sz="4" w:space="0" w:color="auto"/>
              <w:right w:val="single" w:sz="4" w:space="0" w:color="auto"/>
            </w:tcBorders>
          </w:tcPr>
          <w:p w14:paraId="21C32DC1" w14:textId="77777777" w:rsidR="00BE3789" w:rsidRPr="00023341"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EFE35" w14:textId="77777777" w:rsidR="00BE3789"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552B20D4" w14:textId="77777777" w:rsidR="00BE3789" w:rsidRPr="00C40A12" w:rsidRDefault="00BE3789" w:rsidP="00305DDA">
            <w:pPr>
              <w:rPr>
                <w:rFonts w:ascii="標楷體" w:eastAsia="標楷體" w:hAnsi="標楷體" w:hint="eastAsia"/>
              </w:rPr>
            </w:pPr>
            <w:r w:rsidRPr="006F72DF">
              <w:rPr>
                <w:rFonts w:ascii="標楷體" w:eastAsia="標楷體" w:hAnsi="標楷體" w:hint="eastAsia"/>
              </w:rPr>
              <w:t>1.自動顯示原值</w:t>
            </w:r>
          </w:p>
        </w:tc>
      </w:tr>
      <w:tr w:rsidR="00BE3789" w:rsidRPr="003972CE" w14:paraId="5C3C2FEF"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EEE8DC2" w14:textId="77777777" w:rsidR="00BE3789" w:rsidRPr="00023341" w:rsidRDefault="00BE3789" w:rsidP="00305DDA">
            <w:pPr>
              <w:rPr>
                <w:rFonts w:ascii="標楷體" w:eastAsia="標楷體" w:hAnsi="標楷體" w:hint="eastAsia"/>
              </w:rPr>
            </w:pPr>
            <w:r>
              <w:rPr>
                <w:rFonts w:ascii="標楷體" w:eastAsia="標楷體" w:hAnsi="標楷體" w:hint="eastAsia"/>
              </w:rPr>
              <w:t>5.</w:t>
            </w:r>
          </w:p>
        </w:tc>
        <w:tc>
          <w:tcPr>
            <w:tcW w:w="1591" w:type="dxa"/>
            <w:tcBorders>
              <w:top w:val="single" w:sz="4" w:space="0" w:color="auto"/>
              <w:left w:val="single" w:sz="4" w:space="0" w:color="auto"/>
              <w:bottom w:val="single" w:sz="4" w:space="0" w:color="auto"/>
              <w:right w:val="single" w:sz="4" w:space="0" w:color="auto"/>
            </w:tcBorders>
          </w:tcPr>
          <w:p w14:paraId="10C11BBA" w14:textId="77777777" w:rsidR="00BE3789" w:rsidRDefault="00BE3789" w:rsidP="00305DDA">
            <w:pPr>
              <w:rPr>
                <w:rFonts w:ascii="標楷體" w:eastAsia="標楷體" w:hAnsi="標楷體" w:hint="eastAsia"/>
              </w:rPr>
            </w:pPr>
            <w:r>
              <w:rPr>
                <w:rFonts w:ascii="標楷體" w:eastAsia="標楷體" w:hAnsi="標楷體" w:hint="eastAsia"/>
              </w:rPr>
              <w:t>作業項目</w:t>
            </w:r>
          </w:p>
        </w:tc>
        <w:tc>
          <w:tcPr>
            <w:tcW w:w="1744" w:type="dxa"/>
            <w:tcBorders>
              <w:top w:val="single" w:sz="4" w:space="0" w:color="auto"/>
              <w:left w:val="single" w:sz="4" w:space="0" w:color="auto"/>
              <w:bottom w:val="single" w:sz="4" w:space="0" w:color="auto"/>
              <w:right w:val="single" w:sz="4" w:space="0" w:color="auto"/>
            </w:tcBorders>
          </w:tcPr>
          <w:p w14:paraId="5B5176A6"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5F41B477"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6B5243A"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E3BAD99"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7F890A" w14:textId="77777777" w:rsidR="00BE3789"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21B94942" w14:textId="77777777" w:rsidR="00BE3789" w:rsidRDefault="00BE3789" w:rsidP="00305DDA">
            <w:pPr>
              <w:ind w:left="235" w:hangingChars="98" w:hanging="235"/>
              <w:rPr>
                <w:rFonts w:ascii="標楷體" w:eastAsia="標楷體" w:hAnsi="標楷體" w:hint="eastAsia"/>
              </w:rPr>
            </w:pPr>
            <w:r w:rsidRPr="006F72DF">
              <w:rPr>
                <w:rFonts w:ascii="標楷體" w:eastAsia="標楷體" w:hAnsi="標楷體" w:hint="eastAsia"/>
              </w:rPr>
              <w:t>1.自動顯示原值</w:t>
            </w:r>
          </w:p>
        </w:tc>
      </w:tr>
      <w:tr w:rsidR="00BE3789" w:rsidRPr="003972CE" w14:paraId="1FAA0E33"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C07BE31" w14:textId="77777777" w:rsidR="00BE3789" w:rsidRPr="00023341" w:rsidRDefault="00BE3789" w:rsidP="00305DDA">
            <w:pPr>
              <w:rPr>
                <w:rFonts w:ascii="標楷體" w:eastAsia="標楷體" w:hAnsi="標楷體" w:hint="eastAsia"/>
              </w:rPr>
            </w:pPr>
            <w:r>
              <w:rPr>
                <w:rFonts w:ascii="標楷體" w:eastAsia="標楷體" w:hAnsi="標楷體" w:hint="eastAsia"/>
              </w:rPr>
              <w:t>6.</w:t>
            </w:r>
          </w:p>
        </w:tc>
        <w:tc>
          <w:tcPr>
            <w:tcW w:w="1591" w:type="dxa"/>
            <w:tcBorders>
              <w:top w:val="single" w:sz="4" w:space="0" w:color="auto"/>
              <w:left w:val="single" w:sz="4" w:space="0" w:color="auto"/>
              <w:bottom w:val="single" w:sz="4" w:space="0" w:color="auto"/>
              <w:right w:val="single" w:sz="4" w:space="0" w:color="auto"/>
            </w:tcBorders>
          </w:tcPr>
          <w:p w14:paraId="20181387" w14:textId="77777777" w:rsidR="00BE3789" w:rsidRDefault="00BE3789" w:rsidP="00305DDA">
            <w:pPr>
              <w:rPr>
                <w:rFonts w:ascii="標楷體" w:eastAsia="標楷體" w:hAnsi="標楷體" w:hint="eastAsia"/>
              </w:rPr>
            </w:pPr>
            <w:r>
              <w:rPr>
                <w:rFonts w:ascii="標楷體" w:eastAsia="標楷體" w:hAnsi="標楷體" w:hint="eastAsia"/>
              </w:rPr>
              <w:t>額度編號</w:t>
            </w:r>
          </w:p>
        </w:tc>
        <w:tc>
          <w:tcPr>
            <w:tcW w:w="1744" w:type="dxa"/>
            <w:tcBorders>
              <w:top w:val="single" w:sz="4" w:space="0" w:color="auto"/>
              <w:left w:val="single" w:sz="4" w:space="0" w:color="auto"/>
              <w:bottom w:val="single" w:sz="4" w:space="0" w:color="auto"/>
              <w:right w:val="single" w:sz="4" w:space="0" w:color="auto"/>
            </w:tcBorders>
          </w:tcPr>
          <w:p w14:paraId="56B1DE95"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00B4F15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89B7012"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E2737BC"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1FA66" w14:textId="77777777" w:rsidR="00BE3789"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583FB906" w14:textId="77777777" w:rsidR="00BE3789" w:rsidRPr="005671EA" w:rsidRDefault="00BE3789" w:rsidP="00305DDA">
            <w:pPr>
              <w:ind w:left="235" w:hangingChars="98" w:hanging="235"/>
              <w:rPr>
                <w:rFonts w:ascii="標楷體" w:eastAsia="標楷體" w:hAnsi="標楷體" w:hint="eastAsia"/>
                <w:lang w:val="x-none"/>
              </w:rPr>
            </w:pPr>
            <w:r w:rsidRPr="006F72DF">
              <w:rPr>
                <w:rFonts w:ascii="標楷體" w:eastAsia="標楷體" w:hAnsi="標楷體" w:hint="eastAsia"/>
              </w:rPr>
              <w:t>1.自動顯示原值</w:t>
            </w:r>
          </w:p>
        </w:tc>
      </w:tr>
      <w:tr w:rsidR="00BE3789" w:rsidRPr="003972CE" w14:paraId="159186CC"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9EF727F" w14:textId="77777777" w:rsidR="00BE3789" w:rsidRPr="00023341" w:rsidRDefault="00BE3789" w:rsidP="00305DDA">
            <w:pPr>
              <w:rPr>
                <w:rFonts w:ascii="標楷體" w:eastAsia="標楷體" w:hAnsi="標楷體" w:hint="eastAsia"/>
              </w:rPr>
            </w:pPr>
            <w:r>
              <w:rPr>
                <w:rFonts w:ascii="標楷體" w:eastAsia="標楷體" w:hAnsi="標楷體" w:hint="eastAsia"/>
              </w:rPr>
              <w:t>7.</w:t>
            </w:r>
          </w:p>
        </w:tc>
        <w:tc>
          <w:tcPr>
            <w:tcW w:w="1591" w:type="dxa"/>
            <w:tcBorders>
              <w:top w:val="single" w:sz="4" w:space="0" w:color="auto"/>
              <w:left w:val="single" w:sz="4" w:space="0" w:color="auto"/>
              <w:bottom w:val="single" w:sz="4" w:space="0" w:color="auto"/>
              <w:right w:val="single" w:sz="4" w:space="0" w:color="auto"/>
            </w:tcBorders>
          </w:tcPr>
          <w:p w14:paraId="52086646" w14:textId="77777777" w:rsidR="00BE3789" w:rsidRDefault="00BE3789" w:rsidP="00305DDA">
            <w:pPr>
              <w:rPr>
                <w:rFonts w:ascii="標楷體" w:eastAsia="標楷體" w:hAnsi="標楷體" w:hint="eastAsia"/>
              </w:rPr>
            </w:pPr>
            <w:r w:rsidRPr="005671EA">
              <w:rPr>
                <w:rFonts w:ascii="標楷體" w:eastAsia="標楷體" w:hAnsi="標楷體" w:hint="eastAsia"/>
              </w:rPr>
              <w:t>銷帳編號</w:t>
            </w:r>
          </w:p>
        </w:tc>
        <w:tc>
          <w:tcPr>
            <w:tcW w:w="1744" w:type="dxa"/>
            <w:tcBorders>
              <w:top w:val="single" w:sz="4" w:space="0" w:color="auto"/>
              <w:left w:val="single" w:sz="4" w:space="0" w:color="auto"/>
              <w:bottom w:val="single" w:sz="4" w:space="0" w:color="auto"/>
              <w:right w:val="single" w:sz="4" w:space="0" w:color="auto"/>
            </w:tcBorders>
          </w:tcPr>
          <w:p w14:paraId="27487A1A"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2280F5CA"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61FEA7"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2733650"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F79F9C" w14:textId="77777777" w:rsidR="00BE3789"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5EB309F3" w14:textId="77777777" w:rsidR="00BE3789" w:rsidRDefault="00BE3789" w:rsidP="00305DDA">
            <w:pPr>
              <w:ind w:left="235" w:hangingChars="98" w:hanging="235"/>
              <w:rPr>
                <w:rFonts w:ascii="標楷體" w:eastAsia="標楷體" w:hAnsi="標楷體"/>
              </w:rPr>
            </w:pPr>
            <w:r w:rsidRPr="006F72DF">
              <w:rPr>
                <w:rFonts w:ascii="標楷體" w:eastAsia="標楷體" w:hAnsi="標楷體" w:hint="eastAsia"/>
              </w:rPr>
              <w:t>1.自動顯示原值</w:t>
            </w:r>
          </w:p>
        </w:tc>
      </w:tr>
      <w:tr w:rsidR="00BE3789" w:rsidRPr="003972CE" w14:paraId="3410A5CA"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AECF995" w14:textId="77777777" w:rsidR="00BE3789" w:rsidRPr="00023341" w:rsidRDefault="00BE3789" w:rsidP="00305DDA">
            <w:pPr>
              <w:rPr>
                <w:rFonts w:ascii="標楷體" w:eastAsia="標楷體" w:hAnsi="標楷體" w:hint="eastAsia"/>
              </w:rPr>
            </w:pPr>
            <w:r>
              <w:rPr>
                <w:rFonts w:ascii="標楷體" w:eastAsia="標楷體" w:hAnsi="標楷體" w:hint="eastAsia"/>
              </w:rPr>
              <w:t>8.</w:t>
            </w:r>
          </w:p>
        </w:tc>
        <w:tc>
          <w:tcPr>
            <w:tcW w:w="1591" w:type="dxa"/>
            <w:tcBorders>
              <w:top w:val="single" w:sz="4" w:space="0" w:color="auto"/>
              <w:left w:val="single" w:sz="4" w:space="0" w:color="auto"/>
              <w:bottom w:val="single" w:sz="4" w:space="0" w:color="auto"/>
              <w:right w:val="single" w:sz="4" w:space="0" w:color="auto"/>
            </w:tcBorders>
          </w:tcPr>
          <w:p w14:paraId="402F88D1" w14:textId="77777777" w:rsidR="00BE3789" w:rsidRPr="005671EA" w:rsidRDefault="00BE3789" w:rsidP="00305DDA">
            <w:pPr>
              <w:rPr>
                <w:rFonts w:ascii="標楷體" w:eastAsia="標楷體" w:hAnsi="標楷體" w:hint="eastAsia"/>
              </w:rPr>
            </w:pPr>
            <w:r w:rsidRPr="005671EA">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7AA0A2E6"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F963DBF"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1CBD3AE"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43848776"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D9E1F" w14:textId="77777777" w:rsidR="00BE3789"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12B7E674" w14:textId="77777777" w:rsidR="00BE3789" w:rsidRDefault="00BE3789" w:rsidP="00305DDA">
            <w:pPr>
              <w:rPr>
                <w:rFonts w:ascii="標楷體" w:eastAsia="標楷體" w:hAnsi="標楷體"/>
              </w:rPr>
            </w:pPr>
            <w:r w:rsidRPr="006F72DF">
              <w:rPr>
                <w:rFonts w:ascii="標楷體" w:eastAsia="標楷體" w:hAnsi="標楷體" w:hint="eastAsia"/>
              </w:rPr>
              <w:t>1.自動顯示原值</w:t>
            </w:r>
          </w:p>
        </w:tc>
      </w:tr>
      <w:tr w:rsidR="00BE3789" w:rsidRPr="003972CE" w14:paraId="7AFF61A8"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DB51251" w14:textId="77777777" w:rsidR="00BE3789" w:rsidRPr="00023341" w:rsidRDefault="00BE3789" w:rsidP="00305DDA">
            <w:pPr>
              <w:rPr>
                <w:rFonts w:ascii="標楷體" w:eastAsia="標楷體" w:hAnsi="標楷體" w:hint="eastAsia"/>
              </w:rPr>
            </w:pPr>
            <w:r>
              <w:rPr>
                <w:rFonts w:ascii="標楷體" w:eastAsia="標楷體" w:hAnsi="標楷體" w:hint="eastAsia"/>
              </w:rPr>
              <w:t>9.</w:t>
            </w:r>
          </w:p>
        </w:tc>
        <w:tc>
          <w:tcPr>
            <w:tcW w:w="1591" w:type="dxa"/>
            <w:tcBorders>
              <w:top w:val="single" w:sz="4" w:space="0" w:color="auto"/>
              <w:left w:val="single" w:sz="4" w:space="0" w:color="auto"/>
              <w:bottom w:val="single" w:sz="4" w:space="0" w:color="auto"/>
              <w:right w:val="single" w:sz="4" w:space="0" w:color="auto"/>
            </w:tcBorders>
          </w:tcPr>
          <w:p w14:paraId="268CA8C2" w14:textId="77777777" w:rsidR="00BE3789" w:rsidRPr="005671EA" w:rsidRDefault="00BE3789" w:rsidP="00305DDA">
            <w:pPr>
              <w:rPr>
                <w:rFonts w:ascii="標楷體" w:eastAsia="標楷體" w:hAnsi="標楷體" w:hint="eastAsia"/>
              </w:rPr>
            </w:pPr>
            <w:r w:rsidRPr="005671EA">
              <w:rPr>
                <w:rFonts w:ascii="標楷體" w:eastAsia="標楷體" w:hAnsi="標楷體" w:hint="eastAsia"/>
              </w:rPr>
              <w:t>暫收款金額</w:t>
            </w:r>
          </w:p>
        </w:tc>
        <w:tc>
          <w:tcPr>
            <w:tcW w:w="1744" w:type="dxa"/>
            <w:tcBorders>
              <w:top w:val="single" w:sz="4" w:space="0" w:color="auto"/>
              <w:left w:val="single" w:sz="4" w:space="0" w:color="auto"/>
              <w:bottom w:val="single" w:sz="4" w:space="0" w:color="auto"/>
              <w:right w:val="single" w:sz="4" w:space="0" w:color="auto"/>
            </w:tcBorders>
          </w:tcPr>
          <w:p w14:paraId="7D32F3B6"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26BC9A22"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71DE7F"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771874E"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074A8" w14:textId="77777777" w:rsidR="00BE3789" w:rsidRDefault="00BE3789" w:rsidP="00305DDA">
            <w:pPr>
              <w:jc w:val="center"/>
              <w:rPr>
                <w:rFonts w:ascii="標楷體" w:eastAsia="標楷體" w:hAnsi="標楷體" w:hint="eastAsia"/>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14682926" w14:textId="77777777" w:rsidR="00BE3789" w:rsidRDefault="00BE3789" w:rsidP="00305DDA">
            <w:pPr>
              <w:rPr>
                <w:rFonts w:ascii="標楷體" w:eastAsia="標楷體" w:hAnsi="標楷體" w:hint="eastAsia"/>
              </w:rPr>
            </w:pPr>
            <w:r w:rsidRPr="006F72DF">
              <w:rPr>
                <w:rFonts w:ascii="標楷體" w:eastAsia="標楷體" w:hAnsi="標楷體" w:hint="eastAsia"/>
              </w:rPr>
              <w:t>1.自動顯示原值</w:t>
            </w:r>
          </w:p>
        </w:tc>
      </w:tr>
      <w:tr w:rsidR="00BE3789" w:rsidRPr="003972CE" w14:paraId="09F8E816" w14:textId="77777777" w:rsidTr="00305DDA">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252557B" w14:textId="77777777" w:rsidR="00BE3789" w:rsidRPr="00023341" w:rsidRDefault="00BE3789" w:rsidP="00305DDA">
            <w:pPr>
              <w:rPr>
                <w:rFonts w:ascii="標楷體" w:eastAsia="標楷體" w:hAnsi="標楷體" w:hint="eastAsia"/>
              </w:rPr>
            </w:pPr>
            <w:r>
              <w:rPr>
                <w:rFonts w:ascii="標楷體" w:eastAsia="標楷體" w:hAnsi="標楷體" w:hint="eastAsia"/>
              </w:rPr>
              <w:t>10</w:t>
            </w:r>
          </w:p>
        </w:tc>
        <w:tc>
          <w:tcPr>
            <w:tcW w:w="1591" w:type="dxa"/>
            <w:tcBorders>
              <w:top w:val="single" w:sz="4" w:space="0" w:color="auto"/>
              <w:left w:val="single" w:sz="4" w:space="0" w:color="auto"/>
              <w:bottom w:val="single" w:sz="4" w:space="0" w:color="auto"/>
              <w:right w:val="single" w:sz="4" w:space="0" w:color="auto"/>
            </w:tcBorders>
          </w:tcPr>
          <w:p w14:paraId="1BA61572" w14:textId="77777777" w:rsidR="00BE3789" w:rsidRPr="005671EA" w:rsidRDefault="00BE3789" w:rsidP="00305DDA">
            <w:pPr>
              <w:rPr>
                <w:rFonts w:ascii="標楷體" w:eastAsia="標楷體" w:hAnsi="標楷體" w:hint="eastAsia"/>
              </w:rPr>
            </w:pPr>
            <w:r w:rsidRPr="005671EA">
              <w:rPr>
                <w:rFonts w:ascii="標楷體" w:eastAsia="標楷體" w:hAnsi="標楷體" w:hint="eastAsia"/>
              </w:rPr>
              <w:t>摘要內容</w:t>
            </w:r>
          </w:p>
        </w:tc>
        <w:tc>
          <w:tcPr>
            <w:tcW w:w="1744" w:type="dxa"/>
            <w:tcBorders>
              <w:top w:val="single" w:sz="4" w:space="0" w:color="auto"/>
              <w:left w:val="single" w:sz="4" w:space="0" w:color="auto"/>
              <w:bottom w:val="single" w:sz="4" w:space="0" w:color="auto"/>
              <w:right w:val="single" w:sz="4" w:space="0" w:color="auto"/>
            </w:tcBorders>
          </w:tcPr>
          <w:p w14:paraId="4D916E03" w14:textId="77777777" w:rsidR="00BE3789" w:rsidRDefault="00BE3789" w:rsidP="00305DDA">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5F363A63"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6AC4E0"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10FA835"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4C321"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7" w:type="dxa"/>
            <w:tcBorders>
              <w:left w:val="single" w:sz="4" w:space="0" w:color="auto"/>
              <w:right w:val="single" w:sz="4" w:space="0" w:color="auto"/>
            </w:tcBorders>
          </w:tcPr>
          <w:p w14:paraId="61AECCEF" w14:textId="77777777" w:rsidR="00BE3789" w:rsidRDefault="00BE3789" w:rsidP="00305DDA">
            <w:pPr>
              <w:rPr>
                <w:rFonts w:ascii="標楷體" w:eastAsia="標楷體" w:hAnsi="標楷體"/>
              </w:rPr>
            </w:pPr>
            <w:r w:rsidRPr="006F72DF">
              <w:rPr>
                <w:rFonts w:ascii="標楷體" w:eastAsia="標楷體" w:hAnsi="標楷體" w:hint="eastAsia"/>
              </w:rPr>
              <w:t>1.自動顯示原值</w:t>
            </w:r>
          </w:p>
        </w:tc>
      </w:tr>
    </w:tbl>
    <w:p w14:paraId="2CEC3FC0" w14:textId="77777777" w:rsidR="00BE3789" w:rsidRDefault="00BE3789" w:rsidP="00BE3789">
      <w:pPr>
        <w:rPr>
          <w:lang w:val="x-none" w:eastAsia="x-none"/>
        </w:rPr>
      </w:pPr>
    </w:p>
    <w:p w14:paraId="7E568595" w14:textId="77777777" w:rsidR="00BE3789" w:rsidRDefault="00BE3789" w:rsidP="003B2497">
      <w:pPr>
        <w:pStyle w:val="a"/>
        <w:numPr>
          <w:ilvl w:val="0"/>
          <w:numId w:val="3"/>
        </w:numPr>
        <w:spacing w:before="120"/>
        <w:rPr>
          <w:rFonts w:hint="eastAsia"/>
        </w:rPr>
      </w:pPr>
      <w:r>
        <w:rPr>
          <w:lang w:val="x-none" w:eastAsia="x-none"/>
        </w:rPr>
        <w:br w:type="page"/>
      </w:r>
      <w:r>
        <w:rPr>
          <w:rFonts w:hint="eastAsia"/>
        </w:rPr>
        <w:lastRenderedPageBreak/>
        <w:t>帳務說明</w:t>
      </w:r>
    </w:p>
    <w:p w14:paraId="584FA75A" w14:textId="77777777" w:rsidR="00BE3789" w:rsidRDefault="00BE3789" w:rsidP="00BE3789">
      <w:pPr>
        <w:rPr>
          <w:rFonts w:hint="eastAsia"/>
        </w:rPr>
      </w:pPr>
    </w:p>
    <w:p w14:paraId="02D41C36" w14:textId="77777777" w:rsidR="00BE3789" w:rsidRPr="009F3C8D" w:rsidRDefault="00BE3789" w:rsidP="00BE3789">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1E4B0867" w14:textId="77777777" w:rsidR="00BE3789" w:rsidRDefault="00BE3789" w:rsidP="00BE3789">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3F8E2785" w14:textId="77777777" w:rsidR="00BE3789" w:rsidRPr="008B7F47" w:rsidRDefault="00BE3789" w:rsidP="00BE3789">
      <w:pPr>
        <w:ind w:firstLineChars="400" w:firstLine="960"/>
        <w:rPr>
          <w:rFonts w:ascii="標楷體" w:eastAsia="標楷體" w:hAnsi="標楷體" w:hint="eastAsia"/>
        </w:rPr>
      </w:pPr>
      <w:r>
        <w:rPr>
          <w:rFonts w:ascii="標楷體" w:eastAsia="標楷體" w:hAnsi="標楷體"/>
        </w:rPr>
        <w:tab/>
      </w:r>
      <w:r w:rsidRPr="008B7F47">
        <w:rPr>
          <w:rFonts w:ascii="標楷體" w:eastAsia="標楷體" w:hAnsi="標楷體" w:hint="eastAsia"/>
        </w:rPr>
        <w:t>暫付及待結轉帳項－火險保費</w:t>
      </w:r>
    </w:p>
    <w:p w14:paraId="4B8EEA77" w14:textId="77777777" w:rsidR="00BE3789" w:rsidRDefault="00BE3789" w:rsidP="00BE3789">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44C5A634" w14:textId="77777777" w:rsidR="00BE3789" w:rsidRPr="008B7F47" w:rsidRDefault="00BE3789" w:rsidP="00BE3789">
      <w:pPr>
        <w:ind w:left="480" w:firstLineChars="400" w:firstLine="960"/>
        <w:rPr>
          <w:rFonts w:ascii="標楷體" w:eastAsia="標楷體" w:hAnsi="標楷體" w:hint="eastAsia"/>
        </w:rPr>
      </w:pPr>
      <w:r w:rsidRPr="008B7F47">
        <w:rPr>
          <w:rFonts w:ascii="標楷體" w:eastAsia="標楷體" w:hAnsi="標楷體" w:hint="eastAsia"/>
        </w:rPr>
        <w:t>催收款項－法務費用</w:t>
      </w:r>
    </w:p>
    <w:p w14:paraId="6D8603F6" w14:textId="77777777" w:rsidR="00BE3789" w:rsidRPr="008B7F47" w:rsidRDefault="00BE3789" w:rsidP="00BE3789">
      <w:pPr>
        <w:ind w:left="480" w:firstLineChars="400" w:firstLine="960"/>
        <w:rPr>
          <w:rFonts w:ascii="標楷體" w:eastAsia="標楷體" w:hAnsi="標楷體" w:hint="eastAsia"/>
        </w:rPr>
      </w:pPr>
      <w:r w:rsidRPr="008B7F47">
        <w:rPr>
          <w:rFonts w:ascii="標楷體" w:eastAsia="標楷體" w:hAnsi="標楷體" w:hint="eastAsia"/>
        </w:rPr>
        <w:t>催收款項－火險費用</w:t>
      </w:r>
    </w:p>
    <w:p w14:paraId="4952E3DC" w14:textId="77777777" w:rsidR="00BE3789" w:rsidRDefault="00BE3789" w:rsidP="00BE3789">
      <w:pPr>
        <w:ind w:left="480" w:firstLineChars="400" w:firstLine="960"/>
        <w:rPr>
          <w:rFonts w:hint="eastAsia"/>
        </w:rPr>
      </w:pPr>
      <w:r w:rsidRPr="008B7F47">
        <w:rPr>
          <w:rFonts w:ascii="標楷體" w:eastAsia="標楷體" w:hAnsi="標楷體" w:hint="eastAsia"/>
        </w:rPr>
        <w:t xml:space="preserve">手續費收入－契變手續費 </w:t>
      </w:r>
    </w:p>
    <w:p w14:paraId="0BFC538E" w14:textId="77777777" w:rsidR="00BE3789" w:rsidRPr="007D744B" w:rsidRDefault="00BE3789" w:rsidP="00BE3789">
      <w:pPr>
        <w:tabs>
          <w:tab w:val="left" w:pos="788"/>
        </w:tabs>
        <w:rPr>
          <w:rFonts w:ascii="標楷體" w:eastAsia="標楷體" w:hAnsi="標楷體" w:hint="eastAsia"/>
        </w:rPr>
      </w:pPr>
    </w:p>
    <w:p w14:paraId="6A1E1FE3" w14:textId="77777777" w:rsidR="00BE3789" w:rsidRPr="00AB7738" w:rsidRDefault="00BE3789" w:rsidP="003B2497">
      <w:pPr>
        <w:pStyle w:val="a"/>
        <w:numPr>
          <w:ilvl w:val="0"/>
          <w:numId w:val="3"/>
        </w:numPr>
        <w:spacing w:before="120"/>
        <w:rPr>
          <w:rFonts w:hint="eastAsia"/>
        </w:rPr>
      </w:pPr>
      <w:r>
        <w:rPr>
          <w:rFonts w:hint="eastAsia"/>
          <w:lang w:eastAsia="zh-HK"/>
        </w:rPr>
        <w:t>選單</w:t>
      </w:r>
      <w:r>
        <w:rPr>
          <w:rFonts w:hint="eastAsia"/>
        </w:rPr>
        <w:t>1/L60</w:t>
      </w:r>
      <w:r>
        <w:t>64</w:t>
      </w:r>
    </w:p>
    <w:p w14:paraId="20BA353D" w14:textId="549E2B61" w:rsidR="00BE3789" w:rsidRDefault="00BE3789" w:rsidP="00BE3789">
      <w:pPr>
        <w:tabs>
          <w:tab w:val="left" w:pos="788"/>
        </w:tabs>
        <w:rPr>
          <w:rFonts w:ascii="標楷體" w:eastAsia="標楷體" w:hAnsi="標楷體" w:hint="eastAsia"/>
        </w:rPr>
      </w:pPr>
      <w:r w:rsidRPr="00141170">
        <w:rPr>
          <w:rFonts w:ascii="標楷體" w:eastAsia="標楷體" w:hAnsi="標楷體"/>
          <w:noProof/>
        </w:rPr>
        <w:drawing>
          <wp:inline distT="0" distB="0" distL="0" distR="0" wp14:anchorId="3E0CCF5D" wp14:editId="5631EEAC">
            <wp:extent cx="6479540" cy="175895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9540" cy="1758950"/>
                    </a:xfrm>
                    <a:prstGeom prst="rect">
                      <a:avLst/>
                    </a:prstGeom>
                    <a:noFill/>
                    <a:ln>
                      <a:noFill/>
                    </a:ln>
                  </pic:spPr>
                </pic:pic>
              </a:graphicData>
            </a:graphic>
          </wp:inline>
        </w:drawing>
      </w:r>
    </w:p>
    <w:p w14:paraId="22991C9C" w14:textId="77777777" w:rsidR="00BE3789" w:rsidRDefault="00BE3789" w:rsidP="00BE3789">
      <w:pPr>
        <w:tabs>
          <w:tab w:val="left" w:pos="788"/>
        </w:tabs>
        <w:rPr>
          <w:rFonts w:ascii="標楷體" w:eastAsia="標楷體" w:hAnsi="標楷體"/>
        </w:rPr>
      </w:pPr>
    </w:p>
    <w:p w14:paraId="66EB5008" w14:textId="77777777" w:rsidR="00BE3789" w:rsidRPr="00AB7738" w:rsidRDefault="00BE3789" w:rsidP="003B2497">
      <w:pPr>
        <w:pStyle w:val="a"/>
        <w:numPr>
          <w:ilvl w:val="0"/>
          <w:numId w:val="3"/>
        </w:numPr>
        <w:spacing w:before="120"/>
        <w:rPr>
          <w:rFonts w:hint="eastAsia"/>
        </w:rPr>
      </w:pPr>
      <w:r>
        <w:rPr>
          <w:rFonts w:hint="eastAsia"/>
          <w:lang w:eastAsia="zh-HK"/>
        </w:rPr>
        <w:t>選單</w:t>
      </w:r>
      <w:r>
        <w:rPr>
          <w:rFonts w:hint="eastAsia"/>
        </w:rPr>
        <w:t>2/L60</w:t>
      </w:r>
      <w:r>
        <w:t>64</w:t>
      </w:r>
    </w:p>
    <w:p w14:paraId="6C6A280F" w14:textId="49E06C8E" w:rsidR="00BE3789" w:rsidRDefault="00BE3789" w:rsidP="00BE3789">
      <w:pPr>
        <w:tabs>
          <w:tab w:val="left" w:pos="788"/>
        </w:tabs>
        <w:rPr>
          <w:rFonts w:ascii="標楷體" w:eastAsia="標楷體" w:hAnsi="標楷體" w:hint="eastAsia"/>
        </w:rPr>
      </w:pPr>
      <w:r w:rsidRPr="00141170">
        <w:rPr>
          <w:rFonts w:ascii="標楷體" w:eastAsia="標楷體" w:hAnsi="標楷體"/>
          <w:noProof/>
        </w:rPr>
        <w:drawing>
          <wp:inline distT="0" distB="0" distL="0" distR="0" wp14:anchorId="0C7BFF8D" wp14:editId="461C61CA">
            <wp:extent cx="6477000" cy="30861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Pr="00141170">
        <w:rPr>
          <w:noProof/>
        </w:rPr>
        <w:t xml:space="preserve"> </w:t>
      </w:r>
      <w:r w:rsidRPr="00141170">
        <w:rPr>
          <w:rFonts w:ascii="標楷體" w:eastAsia="標楷體" w:hAnsi="標楷體"/>
          <w:noProof/>
        </w:rPr>
        <w:lastRenderedPageBreak/>
        <w:drawing>
          <wp:inline distT="0" distB="0" distL="0" distR="0" wp14:anchorId="0C0772C2" wp14:editId="69CAE604">
            <wp:extent cx="6477000" cy="13335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bookmarkEnd w:id="21"/>
    <w:p w14:paraId="3F8FA988" w14:textId="77777777" w:rsidR="00BE3789" w:rsidRPr="00C46AE2" w:rsidRDefault="00BE3789" w:rsidP="00BE3789">
      <w:pPr>
        <w:rPr>
          <w:rFonts w:hint="eastAsia"/>
          <w:lang w:val="x-none"/>
        </w:rPr>
      </w:pPr>
    </w:p>
    <w:p w14:paraId="598F31F7" w14:textId="364FE2F0" w:rsidR="00BE3789" w:rsidRDefault="00BE3789">
      <w:pPr>
        <w:widowControl/>
      </w:pPr>
    </w:p>
    <w:p w14:paraId="3492415C" w14:textId="77777777" w:rsidR="00E8494F" w:rsidRDefault="00E8494F" w:rsidP="00E8494F"/>
    <w:p w14:paraId="05F8A5CB" w14:textId="0069FA3F" w:rsidR="00BE3789" w:rsidRDefault="00BE3789" w:rsidP="00E8494F"/>
    <w:p w14:paraId="0916F16D" w14:textId="77777777" w:rsidR="00BE3789" w:rsidRPr="009C59C2" w:rsidRDefault="00BE3789" w:rsidP="003B2497">
      <w:pPr>
        <w:pStyle w:val="60"/>
        <w:pageBreakBefore/>
        <w:numPr>
          <w:ilvl w:val="5"/>
          <w:numId w:val="8"/>
        </w:numPr>
        <w:tabs>
          <w:tab w:val="clear" w:pos="1200"/>
        </w:tabs>
        <w:ind w:left="2880" w:hanging="480"/>
        <w:rPr>
          <w:rStyle w:val="a7"/>
        </w:rPr>
      </w:pPr>
      <w:hyperlink w:anchor="_期款回收、部分償還、預繳流程" w:history="1">
        <w:r w:rsidRPr="00EF3577">
          <w:rPr>
            <w:rStyle w:val="a7"/>
            <w:rFonts w:hint="eastAsia"/>
          </w:rPr>
          <w:t>L3921</w:t>
        </w:r>
        <w:r w:rsidRPr="00EF3577">
          <w:rPr>
            <w:rStyle w:val="a7"/>
            <w:rFonts w:hint="eastAsia"/>
          </w:rPr>
          <w:t>回收試算</w:t>
        </w:r>
      </w:hyperlink>
      <w:r>
        <w:rPr>
          <w:rStyle w:val="a7"/>
          <w:rFonts w:hint="eastAsia"/>
        </w:rPr>
        <w:t xml:space="preserve"> ***</w:t>
      </w:r>
    </w:p>
    <w:p w14:paraId="50389327" w14:textId="77777777" w:rsidR="00BE3789" w:rsidRDefault="00BE3789" w:rsidP="003B2497">
      <w:pPr>
        <w:pStyle w:val="a"/>
        <w:numPr>
          <w:ilvl w:val="0"/>
          <w:numId w:val="3"/>
        </w:numPr>
        <w:spacing w:before="120"/>
      </w:pPr>
      <w:bookmarkStart w:id="24"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3789" w:rsidRPr="003972CE" w14:paraId="318FCA11"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5720D9F" w14:textId="77777777" w:rsidR="00BE3789" w:rsidRPr="003972CE" w:rsidRDefault="00BE3789"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81470F" w14:textId="77777777" w:rsidR="00BE3789" w:rsidRPr="00FD30D4" w:rsidRDefault="00BE3789" w:rsidP="00305DDA">
            <w:pPr>
              <w:rPr>
                <w:rFonts w:ascii="標楷體" w:eastAsia="標楷體" w:hAnsi="標楷體" w:hint="eastAsia"/>
              </w:rPr>
            </w:pPr>
            <w:r w:rsidRPr="00FD30D4">
              <w:rPr>
                <w:rFonts w:ascii="標楷體" w:eastAsia="標楷體" w:hAnsi="標楷體" w:hint="eastAsia"/>
              </w:rPr>
              <w:t>回收試算</w:t>
            </w:r>
          </w:p>
        </w:tc>
      </w:tr>
      <w:tr w:rsidR="00BE3789" w:rsidRPr="003972CE" w14:paraId="56FEDA27"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447A9D1" w14:textId="77777777" w:rsidR="00BE3789" w:rsidRPr="003972CE" w:rsidRDefault="00BE3789"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C4AA73D" w14:textId="77777777" w:rsidR="00BE3789" w:rsidRPr="00FD30D4" w:rsidRDefault="00BE3789" w:rsidP="00305DDA">
            <w:pPr>
              <w:rPr>
                <w:rFonts w:ascii="標楷體" w:eastAsia="標楷體" w:hAnsi="標楷體"/>
              </w:rPr>
            </w:pPr>
            <w:r w:rsidRPr="00FD30D4">
              <w:rPr>
                <w:rFonts w:ascii="標楷體" w:eastAsia="標楷體" w:hAnsi="標楷體" w:hint="eastAsia"/>
              </w:rPr>
              <w:t>此功能供回收期款前試算其應回收之本金,利息及違約金等</w:t>
            </w:r>
          </w:p>
        </w:tc>
      </w:tr>
      <w:tr w:rsidR="00BE3789" w:rsidRPr="003972CE" w14:paraId="3BAF79F6"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A03E1EA" w14:textId="77777777" w:rsidR="00BE3789" w:rsidRPr="003972CE" w:rsidRDefault="00BE3789"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E7605" w14:textId="2FD185D6" w:rsidR="00BE3789" w:rsidRPr="00FD30D4" w:rsidRDefault="00FD30D4" w:rsidP="00FD30D4">
            <w:pPr>
              <w:rPr>
                <w:rFonts w:ascii="標楷體" w:eastAsia="標楷體" w:hAnsi="標楷體"/>
              </w:rPr>
            </w:pPr>
            <w:r>
              <w:rPr>
                <w:rFonts w:ascii="標楷體" w:eastAsia="標楷體" w:hAnsi="標楷體" w:hint="eastAsia"/>
              </w:rPr>
              <w:t>1.</w:t>
            </w:r>
            <w:r w:rsidR="00BE3789" w:rsidRPr="00FD30D4">
              <w:rPr>
                <w:rFonts w:ascii="標楷體" w:eastAsia="標楷體" w:hAnsi="標楷體" w:hint="eastAsia"/>
              </w:rPr>
              <w:t>參考「作業流程.回收作業」流程</w:t>
            </w:r>
          </w:p>
          <w:p w14:paraId="2A027782" w14:textId="43462881" w:rsidR="00BE3789" w:rsidRPr="00FD30D4" w:rsidRDefault="00FD30D4" w:rsidP="00FD30D4">
            <w:pPr>
              <w:rPr>
                <w:rFonts w:ascii="標楷體" w:eastAsia="標楷體" w:hAnsi="標楷體" w:hint="eastAsia"/>
              </w:rPr>
            </w:pPr>
            <w:r>
              <w:rPr>
                <w:rFonts w:ascii="標楷體" w:eastAsia="標楷體" w:hAnsi="標楷體" w:hint="eastAsia"/>
              </w:rPr>
              <w:t>2.</w:t>
            </w:r>
            <w:r w:rsidR="00BE3789" w:rsidRPr="00FD30D4">
              <w:rPr>
                <w:rFonts w:ascii="標楷體" w:eastAsia="標楷體" w:hAnsi="標楷體" w:hint="eastAsia"/>
              </w:rPr>
              <w:t>撥款序號如未輸入,則該額度下各筆撥款均列入計算;額度編號如未輸入,則該戶號下各筆撥款均列入計算</w:t>
            </w:r>
          </w:p>
        </w:tc>
      </w:tr>
      <w:tr w:rsidR="00BE3789" w:rsidRPr="003972CE" w14:paraId="663AE81D"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5E6B3FF" w14:textId="77777777" w:rsidR="00BE3789" w:rsidRPr="003972CE" w:rsidRDefault="00BE3789"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E94317B" w14:textId="77777777" w:rsidR="00BE3789" w:rsidRPr="00FD30D4" w:rsidRDefault="00BE3789" w:rsidP="00305DDA">
            <w:pPr>
              <w:rPr>
                <w:rFonts w:ascii="標楷體" w:eastAsia="標楷體" w:hAnsi="標楷體"/>
              </w:rPr>
            </w:pPr>
          </w:p>
        </w:tc>
      </w:tr>
      <w:tr w:rsidR="00BE3789" w:rsidRPr="003972CE" w14:paraId="34F17C6B"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CE795B8" w14:textId="77777777" w:rsidR="00BE3789" w:rsidRPr="003972CE" w:rsidRDefault="00BE3789"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B67B757" w14:textId="77777777" w:rsidR="00BE3789" w:rsidRPr="00FD30D4" w:rsidRDefault="00BE3789" w:rsidP="00305DDA">
            <w:pPr>
              <w:rPr>
                <w:rFonts w:ascii="標楷體" w:eastAsia="標楷體" w:hAnsi="標楷體"/>
              </w:rPr>
            </w:pPr>
          </w:p>
        </w:tc>
      </w:tr>
      <w:tr w:rsidR="00BE3789" w:rsidRPr="003972CE" w14:paraId="47E074EF"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F3ED95B" w14:textId="77777777" w:rsidR="00BE3789" w:rsidRPr="003972CE" w:rsidRDefault="00BE3789"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552A6" w14:textId="77777777" w:rsidR="00BE3789" w:rsidRPr="00FD30D4" w:rsidRDefault="00BE3789" w:rsidP="00305DDA">
            <w:pPr>
              <w:rPr>
                <w:rFonts w:ascii="標楷體" w:eastAsia="標楷體" w:hAnsi="標楷體" w:hint="eastAsia"/>
              </w:rPr>
            </w:pPr>
          </w:p>
        </w:tc>
      </w:tr>
      <w:tr w:rsidR="00BE3789" w:rsidRPr="003972CE" w14:paraId="1D6E55C7"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8F2CB5F" w14:textId="77777777" w:rsidR="00BE3789" w:rsidRPr="003972CE" w:rsidRDefault="00BE3789"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570A71E" w14:textId="77777777" w:rsidR="00BE3789" w:rsidRPr="00FD30D4" w:rsidRDefault="00BE3789" w:rsidP="00305DDA">
            <w:pPr>
              <w:rPr>
                <w:rFonts w:ascii="標楷體" w:eastAsia="標楷體" w:hAnsi="標楷體" w:hint="eastAsia"/>
                <w:lang w:eastAsia="zh-HK"/>
              </w:rPr>
            </w:pPr>
            <w:r w:rsidRPr="00FD30D4">
              <w:rPr>
                <w:rFonts w:ascii="標楷體" w:eastAsia="標楷體" w:hAnsi="標楷體" w:hint="eastAsia"/>
                <w:lang w:eastAsia="zh-HK"/>
              </w:rPr>
              <w:t>1.部分償還本金處理方式</w:t>
            </w:r>
          </w:p>
          <w:p w14:paraId="2DC81F2A" w14:textId="77777777" w:rsidR="00BE3789" w:rsidRPr="00FD30D4" w:rsidRDefault="00BE3789" w:rsidP="00305DDA">
            <w:pPr>
              <w:rPr>
                <w:rFonts w:ascii="標楷體" w:eastAsia="標楷體" w:hAnsi="標楷體" w:hint="eastAsia"/>
                <w:lang w:eastAsia="zh-HK"/>
              </w:rPr>
            </w:pPr>
            <w:r w:rsidRPr="00FD30D4">
              <w:rPr>
                <w:rFonts w:ascii="標楷體" w:eastAsia="標楷體" w:hAnsi="標楷體" w:hint="eastAsia"/>
                <w:lang w:eastAsia="zh-HK"/>
              </w:rPr>
              <w:t>(1).一般案件要先收息、不可欠繳利息</w:t>
            </w:r>
          </w:p>
          <w:p w14:paraId="71604BFF" w14:textId="77777777" w:rsidR="00BE3789" w:rsidRPr="00FD30D4" w:rsidRDefault="00BE3789" w:rsidP="00305DDA">
            <w:pPr>
              <w:ind w:left="480" w:hangingChars="200" w:hanging="480"/>
              <w:rPr>
                <w:rFonts w:ascii="標楷體" w:eastAsia="標楷體" w:hAnsi="標楷體" w:hint="eastAsia"/>
                <w:lang w:eastAsia="zh-HK"/>
              </w:rPr>
            </w:pPr>
            <w:r w:rsidRPr="00FD30D4">
              <w:rPr>
                <w:rFonts w:ascii="標楷體" w:eastAsia="標楷體" w:hAnsi="標楷體" w:hint="eastAsia"/>
                <w:lang w:eastAsia="zh-HK"/>
              </w:rPr>
              <w:t>(2).聯貸案件部分償還時增加[利息可欠繳]記號，可欠繳或不可欠繳利息。</w:t>
            </w:r>
          </w:p>
          <w:p w14:paraId="16506941" w14:textId="77777777" w:rsidR="00BE3789" w:rsidRPr="00FD30D4" w:rsidRDefault="00BE3789" w:rsidP="00305DDA">
            <w:pPr>
              <w:rPr>
                <w:rFonts w:ascii="標楷體" w:eastAsia="標楷體" w:hAnsi="標楷體" w:hint="eastAsia"/>
                <w:lang w:eastAsia="zh-HK"/>
              </w:rPr>
            </w:pPr>
            <w:r w:rsidRPr="00FD30D4">
              <w:rPr>
                <w:rFonts w:ascii="標楷體" w:eastAsia="標楷體" w:hAnsi="標楷體" w:hint="eastAsia"/>
                <w:lang w:eastAsia="zh-HK"/>
              </w:rPr>
              <w:t>(3).部分償還時利息計算基準</w:t>
            </w:r>
          </w:p>
          <w:p w14:paraId="25E2A095" w14:textId="77777777" w:rsidR="00BE3789" w:rsidRPr="00FD30D4" w:rsidRDefault="00BE3789" w:rsidP="00305DDA">
            <w:pPr>
              <w:ind w:leftChars="140" w:left="336"/>
              <w:rPr>
                <w:rFonts w:ascii="標楷體" w:eastAsia="標楷體" w:hAnsi="標楷體" w:hint="eastAsia"/>
                <w:lang w:eastAsia="zh-HK"/>
              </w:rPr>
            </w:pPr>
            <w:r w:rsidRPr="00FD30D4">
              <w:rPr>
                <w:rFonts w:ascii="標楷體" w:eastAsia="標楷體" w:hAnsi="標楷體" w:hint="eastAsia"/>
              </w:rPr>
              <w:t>a</w:t>
            </w:r>
            <w:r w:rsidRPr="00FD30D4">
              <w:rPr>
                <w:rFonts w:ascii="標楷體" w:eastAsia="標楷體" w:hAnsi="標楷體" w:hint="eastAsia"/>
                <w:lang w:eastAsia="zh-HK"/>
              </w:rPr>
              <w:t>.聯貸案件用餘額計算。</w:t>
            </w:r>
          </w:p>
          <w:p w14:paraId="02372FED" w14:textId="77777777" w:rsidR="00BE3789" w:rsidRPr="00FD30D4" w:rsidRDefault="00BE3789" w:rsidP="00305DDA">
            <w:pPr>
              <w:ind w:leftChars="140" w:left="336"/>
              <w:rPr>
                <w:rFonts w:ascii="標楷體" w:eastAsia="標楷體" w:hAnsi="標楷體"/>
                <w:lang w:eastAsia="zh-HK"/>
              </w:rPr>
            </w:pPr>
            <w:r w:rsidRPr="00FD30D4">
              <w:rPr>
                <w:rFonts w:ascii="標楷體" w:eastAsia="標楷體" w:hAnsi="標楷體" w:hint="eastAsia"/>
              </w:rPr>
              <w:t>b</w:t>
            </w:r>
            <w:r w:rsidRPr="00FD30D4">
              <w:rPr>
                <w:rFonts w:ascii="標楷體" w:eastAsia="標楷體" w:hAnsi="標楷體" w:hint="eastAsia"/>
                <w:lang w:eastAsia="zh-HK"/>
              </w:rPr>
              <w:t>.非聯貸案件用還本金的金額計算。</w:t>
            </w:r>
          </w:p>
          <w:p w14:paraId="1A3648A1" w14:textId="77777777" w:rsidR="00BE3789" w:rsidRPr="00FD30D4" w:rsidRDefault="00BE3789" w:rsidP="00305DDA">
            <w:pPr>
              <w:rPr>
                <w:rFonts w:ascii="標楷體" w:eastAsia="標楷體" w:hAnsi="標楷體"/>
                <w:lang w:eastAsia="zh-HK"/>
              </w:rPr>
            </w:pPr>
            <w:r w:rsidRPr="00FD30D4">
              <w:rPr>
                <w:rFonts w:ascii="標楷體" w:eastAsia="標楷體" w:hAnsi="標楷體" w:hint="eastAsia"/>
              </w:rPr>
              <w:t>2</w:t>
            </w:r>
            <w:r w:rsidRPr="00FD30D4">
              <w:rPr>
                <w:rFonts w:ascii="標楷體" w:eastAsia="標楷體" w:hAnsi="標楷體" w:hint="eastAsia"/>
                <w:lang w:eastAsia="zh-HK"/>
              </w:rPr>
              <w:t>.使用共用元件</w:t>
            </w:r>
            <w:r w:rsidRPr="00FD30D4">
              <w:rPr>
                <w:rFonts w:ascii="標楷體" w:eastAsia="標楷體" w:hAnsi="標楷體"/>
                <w:lang w:eastAsia="zh-HK"/>
              </w:rPr>
              <w:t>LoanCom</w:t>
            </w:r>
          </w:p>
          <w:p w14:paraId="2F8CFE71" w14:textId="77777777" w:rsidR="00BE3789" w:rsidRPr="00FD30D4" w:rsidRDefault="00BE3789" w:rsidP="00305DDA">
            <w:pPr>
              <w:rPr>
                <w:rFonts w:ascii="標楷體" w:eastAsia="標楷體" w:hAnsi="標楷體"/>
                <w:lang w:eastAsia="zh-HK"/>
              </w:rPr>
            </w:pPr>
            <w:r w:rsidRPr="00FD30D4">
              <w:rPr>
                <w:rFonts w:ascii="標楷體" w:eastAsia="標楷體" w:hAnsi="標楷體" w:hint="eastAsia"/>
              </w:rPr>
              <w:t>3</w:t>
            </w:r>
            <w:r w:rsidRPr="00FD30D4">
              <w:rPr>
                <w:rFonts w:ascii="標楷體" w:eastAsia="標楷體" w:hAnsi="標楷體" w:hint="eastAsia"/>
                <w:lang w:eastAsia="zh-HK"/>
              </w:rPr>
              <w:t>.使用共用元件</w:t>
            </w:r>
            <w:r w:rsidRPr="00FD30D4">
              <w:rPr>
                <w:rFonts w:ascii="標楷體" w:eastAsia="標楷體" w:hAnsi="標楷體"/>
                <w:lang w:eastAsia="zh-HK"/>
              </w:rPr>
              <w:t>LoanSetRepayIntCom</w:t>
            </w:r>
          </w:p>
          <w:p w14:paraId="4F09F723" w14:textId="77777777" w:rsidR="00BE3789" w:rsidRPr="00FD30D4" w:rsidRDefault="00BE3789" w:rsidP="00305DDA">
            <w:pPr>
              <w:rPr>
                <w:rFonts w:ascii="標楷體" w:eastAsia="標楷體" w:hAnsi="標楷體"/>
                <w:lang w:eastAsia="zh-HK"/>
              </w:rPr>
            </w:pPr>
            <w:r w:rsidRPr="00FD30D4">
              <w:rPr>
                <w:rFonts w:ascii="標楷體" w:eastAsia="標楷體" w:hAnsi="標楷體" w:hint="eastAsia"/>
              </w:rPr>
              <w:t>4</w:t>
            </w:r>
            <w:r w:rsidRPr="00FD30D4">
              <w:rPr>
                <w:rFonts w:ascii="標楷體" w:eastAsia="標楷體" w:hAnsi="標楷體" w:hint="eastAsia"/>
                <w:lang w:eastAsia="zh-HK"/>
              </w:rPr>
              <w:t>.使用共用元件</w:t>
            </w:r>
            <w:r w:rsidRPr="00FD30D4">
              <w:rPr>
                <w:rFonts w:ascii="標楷體" w:eastAsia="標楷體" w:hAnsi="標楷體"/>
                <w:lang w:eastAsia="zh-HK"/>
              </w:rPr>
              <w:t>LoanCalcRepayIntCom</w:t>
            </w:r>
          </w:p>
          <w:p w14:paraId="4C5ADB7F" w14:textId="77777777" w:rsidR="00BE3789" w:rsidRPr="00FD30D4" w:rsidRDefault="00BE3789" w:rsidP="00305DDA">
            <w:pPr>
              <w:rPr>
                <w:rFonts w:ascii="標楷體" w:eastAsia="標楷體" w:hAnsi="標楷體"/>
                <w:lang w:eastAsia="zh-HK"/>
              </w:rPr>
            </w:pPr>
            <w:r w:rsidRPr="00FD30D4">
              <w:rPr>
                <w:rFonts w:ascii="標楷體" w:eastAsia="標楷體" w:hAnsi="標楷體" w:hint="eastAsia"/>
              </w:rPr>
              <w:t>5</w:t>
            </w:r>
            <w:r w:rsidRPr="00FD30D4">
              <w:rPr>
                <w:rFonts w:ascii="標楷體" w:eastAsia="標楷體" w:hAnsi="標楷體" w:hint="eastAsia"/>
                <w:lang w:eastAsia="zh-HK"/>
              </w:rPr>
              <w:t>.使用共用元件</w:t>
            </w:r>
            <w:r w:rsidRPr="00FD30D4">
              <w:rPr>
                <w:rFonts w:ascii="標楷體" w:eastAsia="標楷體" w:hAnsi="標楷體"/>
                <w:lang w:eastAsia="zh-HK"/>
              </w:rPr>
              <w:t>LoanCloseBreachCom</w:t>
            </w:r>
          </w:p>
          <w:p w14:paraId="54A3728C" w14:textId="77777777" w:rsidR="00BE3789" w:rsidRPr="00FD30D4" w:rsidRDefault="00BE3789" w:rsidP="00305DDA">
            <w:pPr>
              <w:rPr>
                <w:rFonts w:ascii="標楷體" w:eastAsia="標楷體" w:hAnsi="標楷體" w:hint="eastAsia"/>
                <w:lang w:eastAsia="zh-HK"/>
              </w:rPr>
            </w:pPr>
            <w:r w:rsidRPr="00FD30D4">
              <w:rPr>
                <w:rFonts w:ascii="標楷體" w:eastAsia="標楷體" w:hAnsi="標楷體" w:hint="eastAsia"/>
              </w:rPr>
              <w:t>6</w:t>
            </w:r>
            <w:r w:rsidRPr="00FD30D4">
              <w:rPr>
                <w:rFonts w:ascii="標楷體" w:eastAsia="標楷體" w:hAnsi="標楷體" w:hint="eastAsia"/>
                <w:lang w:eastAsia="zh-HK"/>
              </w:rPr>
              <w:t>.使用共用元件</w:t>
            </w:r>
            <w:r w:rsidRPr="00FD30D4">
              <w:rPr>
                <w:rFonts w:ascii="標楷體" w:eastAsia="標楷體" w:hAnsi="標楷體"/>
                <w:lang w:eastAsia="zh-HK"/>
              </w:rPr>
              <w:t>BaTxCom</w:t>
            </w:r>
          </w:p>
        </w:tc>
      </w:tr>
      <w:tr w:rsidR="00BE3789" w:rsidRPr="003972CE" w14:paraId="6A7EC772"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CDD82DE" w14:textId="77777777" w:rsidR="00BE3789" w:rsidRPr="003972CE" w:rsidRDefault="00BE3789"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F254BE" w14:textId="77777777" w:rsidR="00BE3789" w:rsidRPr="00944E1B" w:rsidRDefault="00BE3789" w:rsidP="00305DDA">
            <w:pPr>
              <w:rPr>
                <w:rFonts w:ascii="標楷體" w:eastAsia="標楷體" w:hAnsi="標楷體" w:hint="eastAsia"/>
              </w:rPr>
            </w:pPr>
            <w:r w:rsidRPr="00944E1B">
              <w:rPr>
                <w:rFonts w:ascii="標楷體" w:eastAsia="標楷體" w:hAnsi="標楷體" w:hint="eastAsia"/>
              </w:rPr>
              <w:t>4.1 利息計算</w:t>
            </w:r>
          </w:p>
          <w:p w14:paraId="13A9CB8D" w14:textId="77777777" w:rsidR="00BE3789" w:rsidRPr="00944E1B" w:rsidRDefault="00BE3789" w:rsidP="00305DDA">
            <w:pPr>
              <w:rPr>
                <w:rFonts w:ascii="標楷體" w:eastAsia="標楷體" w:hAnsi="標楷體" w:hint="eastAsia"/>
              </w:rPr>
            </w:pPr>
            <w:r w:rsidRPr="00944E1B">
              <w:rPr>
                <w:rFonts w:ascii="標楷體" w:eastAsia="標楷體" w:hAnsi="標楷體" w:hint="eastAsia"/>
              </w:rPr>
              <w:t>4.2 利息共通原則</w:t>
            </w:r>
          </w:p>
          <w:p w14:paraId="73F2A17B" w14:textId="77777777" w:rsidR="00BE3789" w:rsidRPr="00944E1B" w:rsidRDefault="00BE3789" w:rsidP="00305DDA">
            <w:pPr>
              <w:rPr>
                <w:rFonts w:ascii="標楷體" w:eastAsia="標楷體" w:hAnsi="標楷體" w:hint="eastAsia"/>
              </w:rPr>
            </w:pPr>
            <w:r w:rsidRPr="00944E1B">
              <w:rPr>
                <w:rFonts w:ascii="標楷體" w:eastAsia="標楷體" w:hAnsi="標楷體" w:hint="eastAsia"/>
              </w:rPr>
              <w:t>4.3 利率調整說明</w:t>
            </w:r>
          </w:p>
          <w:p w14:paraId="3E29F3E7" w14:textId="77777777" w:rsidR="00BE3789" w:rsidRPr="003972CE" w:rsidRDefault="00BE3789" w:rsidP="00305DDA">
            <w:pPr>
              <w:rPr>
                <w:rFonts w:eastAsia="標楷體"/>
              </w:rPr>
            </w:pPr>
            <w:r w:rsidRPr="00944E1B">
              <w:rPr>
                <w:rFonts w:ascii="標楷體" w:eastAsia="標楷體" w:hAnsi="標楷體" w:hint="eastAsia"/>
              </w:rPr>
              <w:t>4.6 部分償還本金處理方式</w:t>
            </w:r>
          </w:p>
        </w:tc>
      </w:tr>
    </w:tbl>
    <w:p w14:paraId="1CB65B26" w14:textId="77777777" w:rsidR="00BE3789" w:rsidRPr="005F1722" w:rsidRDefault="00BE3789" w:rsidP="003B2497">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E3789" w:rsidRPr="0022279A" w14:paraId="40FB57C1" w14:textId="77777777" w:rsidTr="00305DDA">
        <w:tc>
          <w:tcPr>
            <w:tcW w:w="851" w:type="dxa"/>
            <w:shd w:val="clear" w:color="auto" w:fill="D9D9D9"/>
          </w:tcPr>
          <w:p w14:paraId="1AD38883"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028DCE9"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AAFAFE2"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說明</w:t>
            </w:r>
          </w:p>
        </w:tc>
      </w:tr>
      <w:tr w:rsidR="00BE3789" w:rsidRPr="0022279A" w14:paraId="2B4BF0F5" w14:textId="77777777" w:rsidTr="00305DDA">
        <w:tc>
          <w:tcPr>
            <w:tcW w:w="851" w:type="dxa"/>
            <w:shd w:val="clear" w:color="auto" w:fill="auto"/>
          </w:tcPr>
          <w:p w14:paraId="05625B43"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953CC25" w14:textId="77777777" w:rsidR="00BE3789" w:rsidRPr="004F7CA5" w:rsidRDefault="00BE3789" w:rsidP="00305DDA">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0ECB60C4" w14:textId="77777777" w:rsidR="00BE3789" w:rsidRPr="004F7CA5" w:rsidRDefault="00BE3789" w:rsidP="00305DDA">
            <w:pPr>
              <w:rPr>
                <w:rFonts w:ascii="標楷體" w:eastAsia="標楷體" w:hAnsi="標楷體"/>
              </w:rPr>
            </w:pPr>
            <w:r w:rsidRPr="004F7CA5">
              <w:rPr>
                <w:rFonts w:ascii="標楷體" w:eastAsia="標楷體" w:hAnsi="標楷體" w:hint="eastAsia"/>
                <w:lang w:eastAsia="zh-HK"/>
              </w:rPr>
              <w:t>額度主檔</w:t>
            </w:r>
          </w:p>
        </w:tc>
      </w:tr>
      <w:tr w:rsidR="00BE3789" w:rsidRPr="0022279A" w14:paraId="6C461757" w14:textId="77777777" w:rsidTr="00305DDA">
        <w:tc>
          <w:tcPr>
            <w:tcW w:w="851" w:type="dxa"/>
            <w:shd w:val="clear" w:color="auto" w:fill="auto"/>
          </w:tcPr>
          <w:p w14:paraId="1B67B1D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1F0A01" w14:textId="77777777" w:rsidR="00BE3789" w:rsidRPr="004F7CA5" w:rsidRDefault="00BE3789" w:rsidP="00305DDA">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65CFB455" w14:textId="77777777" w:rsidR="00BE3789" w:rsidRPr="004F7CA5" w:rsidRDefault="00BE3789" w:rsidP="00305DDA">
            <w:pPr>
              <w:rPr>
                <w:rFonts w:ascii="標楷體" w:eastAsia="標楷體" w:hAnsi="標楷體"/>
              </w:rPr>
            </w:pPr>
            <w:r w:rsidRPr="004F7CA5">
              <w:rPr>
                <w:rFonts w:ascii="標楷體" w:eastAsia="標楷體" w:hAnsi="標楷體" w:hint="eastAsia"/>
              </w:rPr>
              <w:t>放款主檔</w:t>
            </w:r>
          </w:p>
        </w:tc>
      </w:tr>
    </w:tbl>
    <w:p w14:paraId="57FA451D" w14:textId="77777777" w:rsidR="00BE3789" w:rsidRDefault="00BE3789" w:rsidP="00BE3789">
      <w:pPr>
        <w:rPr>
          <w:rFonts w:hint="eastAsia"/>
        </w:rPr>
      </w:pPr>
    </w:p>
    <w:p w14:paraId="373A4194" w14:textId="77777777" w:rsidR="00BE3789" w:rsidRPr="00B263C6" w:rsidRDefault="00BE3789" w:rsidP="00BE3789">
      <w:pPr>
        <w:rPr>
          <w:rFonts w:hint="eastAsia"/>
        </w:rPr>
      </w:pPr>
    </w:p>
    <w:p w14:paraId="50F28EA6" w14:textId="77777777" w:rsidR="00BE3789" w:rsidRPr="003972CE" w:rsidRDefault="00BE3789" w:rsidP="003B2497">
      <w:pPr>
        <w:pStyle w:val="a"/>
        <w:numPr>
          <w:ilvl w:val="0"/>
          <w:numId w:val="3"/>
        </w:numPr>
        <w:spacing w:before="120"/>
      </w:pPr>
      <w:r w:rsidRPr="003972CE">
        <w:t>UI畫面</w:t>
      </w:r>
    </w:p>
    <w:p w14:paraId="045765E0" w14:textId="77777777" w:rsidR="00BE3789" w:rsidRDefault="00BE3789" w:rsidP="00BE3789">
      <w:pPr>
        <w:pStyle w:val="42"/>
        <w:spacing w:after="72"/>
        <w:ind w:left="1133"/>
        <w:rPr>
          <w:rFonts w:hAnsi="標楷體" w:hint="eastAsia"/>
        </w:rPr>
      </w:pPr>
      <w:r w:rsidRPr="00743962">
        <w:rPr>
          <w:rFonts w:hAnsi="標楷體" w:hint="eastAsia"/>
        </w:rPr>
        <w:t>輸入畫面：</w:t>
      </w:r>
    </w:p>
    <w:p w14:paraId="27EC079C" w14:textId="17AB2B0C" w:rsidR="00BE3789" w:rsidRDefault="00BE3789" w:rsidP="00BE3789">
      <w:pPr>
        <w:pStyle w:val="42"/>
        <w:spacing w:after="72"/>
        <w:ind w:leftChars="0" w:left="0"/>
        <w:rPr>
          <w:rFonts w:hAnsi="標楷體" w:hint="eastAsia"/>
        </w:rPr>
      </w:pPr>
      <w:r w:rsidRPr="00B2634E">
        <w:rPr>
          <w:rFonts w:hAnsi="標楷體"/>
          <w:noProof/>
        </w:rPr>
        <w:lastRenderedPageBreak/>
        <w:drawing>
          <wp:inline distT="0" distB="0" distL="0" distR="0" wp14:anchorId="224684F0" wp14:editId="02E7F4E8">
            <wp:extent cx="6477000" cy="318516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3185160"/>
                    </a:xfrm>
                    <a:prstGeom prst="rect">
                      <a:avLst/>
                    </a:prstGeom>
                    <a:noFill/>
                    <a:ln>
                      <a:noFill/>
                    </a:ln>
                  </pic:spPr>
                </pic:pic>
              </a:graphicData>
            </a:graphic>
          </wp:inline>
        </w:drawing>
      </w:r>
    </w:p>
    <w:p w14:paraId="24ECBF38" w14:textId="77777777" w:rsidR="00BE3789" w:rsidRDefault="00BE3789" w:rsidP="00BE3789">
      <w:pPr>
        <w:pStyle w:val="42"/>
        <w:spacing w:after="72"/>
        <w:ind w:leftChars="0" w:left="0"/>
        <w:rPr>
          <w:rFonts w:hAnsi="標楷體" w:hint="eastAsia"/>
        </w:rPr>
      </w:pPr>
    </w:p>
    <w:p w14:paraId="29708F20" w14:textId="77777777" w:rsidR="00BE3789" w:rsidRDefault="00BE3789" w:rsidP="003B2497">
      <w:pPr>
        <w:pStyle w:val="a"/>
        <w:numPr>
          <w:ilvl w:val="0"/>
          <w:numId w:val="3"/>
        </w:numPr>
        <w:spacing w:before="120"/>
      </w:pPr>
      <w:r>
        <w:t>輸入畫面</w:t>
      </w:r>
      <w:r>
        <w:rPr>
          <w:rFonts w:hint="eastAsia"/>
          <w:lang w:eastAsia="zh-HK"/>
        </w:rPr>
        <w:t>按鈕</w:t>
      </w:r>
      <w:r>
        <w:t>說明</w:t>
      </w:r>
    </w:p>
    <w:p w14:paraId="5E2F98E9" w14:textId="77777777" w:rsidR="00BE3789" w:rsidRPr="00F5236F" w:rsidRDefault="00BE3789" w:rsidP="00BE37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BE3789" w:rsidRPr="00F5236F" w14:paraId="45ACB510" w14:textId="77777777" w:rsidTr="00305DDA">
        <w:tc>
          <w:tcPr>
            <w:tcW w:w="851" w:type="dxa"/>
            <w:shd w:val="clear" w:color="auto" w:fill="D9D9D9"/>
          </w:tcPr>
          <w:p w14:paraId="630A1E20" w14:textId="77777777" w:rsidR="00BE3789" w:rsidRPr="00D61809" w:rsidRDefault="00BE3789" w:rsidP="00305DDA">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63298A7" w14:textId="77777777" w:rsidR="00BE3789" w:rsidRPr="00D61809" w:rsidRDefault="00BE3789" w:rsidP="00305DDA">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E170F24" w14:textId="77777777" w:rsidR="00BE3789" w:rsidRPr="00D61809" w:rsidRDefault="00BE3789" w:rsidP="00305DDA">
            <w:pPr>
              <w:jc w:val="center"/>
              <w:rPr>
                <w:rFonts w:ascii="標楷體" w:eastAsia="標楷體" w:hAnsi="標楷體"/>
              </w:rPr>
            </w:pPr>
            <w:r w:rsidRPr="00D61809">
              <w:rPr>
                <w:rFonts w:ascii="標楷體" w:eastAsia="標楷體" w:hAnsi="標楷體" w:hint="eastAsia"/>
                <w:lang w:eastAsia="zh-HK"/>
              </w:rPr>
              <w:t>功能說明</w:t>
            </w:r>
          </w:p>
        </w:tc>
      </w:tr>
      <w:tr w:rsidR="00BE3789" w:rsidRPr="00EF520F" w14:paraId="4F2A7233" w14:textId="77777777" w:rsidTr="00305DDA">
        <w:tc>
          <w:tcPr>
            <w:tcW w:w="851" w:type="dxa"/>
            <w:shd w:val="clear" w:color="auto" w:fill="auto"/>
          </w:tcPr>
          <w:p w14:paraId="0DAB109D" w14:textId="77777777" w:rsidR="00BE3789" w:rsidRPr="00D61809" w:rsidRDefault="00BE3789" w:rsidP="00305DDA">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6A91CCA" w14:textId="77777777" w:rsidR="00BE3789" w:rsidRPr="00D61809" w:rsidRDefault="00BE3789" w:rsidP="00305DDA">
            <w:pPr>
              <w:rPr>
                <w:rFonts w:ascii="標楷體" w:eastAsia="標楷體" w:hAnsi="標楷體"/>
              </w:rPr>
            </w:pPr>
            <w:r>
              <w:rPr>
                <w:rFonts w:ascii="標楷體" w:eastAsia="標楷體" w:hAnsi="標楷體" w:hint="eastAsia"/>
              </w:rPr>
              <w:t>查詢</w:t>
            </w:r>
          </w:p>
        </w:tc>
        <w:tc>
          <w:tcPr>
            <w:tcW w:w="7033" w:type="dxa"/>
            <w:shd w:val="clear" w:color="auto" w:fill="auto"/>
          </w:tcPr>
          <w:p w14:paraId="50C275B5" w14:textId="77777777" w:rsidR="00BE3789" w:rsidRPr="008937D1" w:rsidRDefault="00BE3789" w:rsidP="00305DDA">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BE3789" w:rsidRPr="00F5236F" w14:paraId="51F75377" w14:textId="77777777" w:rsidTr="00305DDA">
        <w:tc>
          <w:tcPr>
            <w:tcW w:w="851" w:type="dxa"/>
            <w:shd w:val="clear" w:color="auto" w:fill="auto"/>
          </w:tcPr>
          <w:p w14:paraId="2A6BF960" w14:textId="77777777" w:rsidR="00BE3789" w:rsidRPr="00D61809" w:rsidRDefault="00BE3789" w:rsidP="00305DDA">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0B4AB278" w14:textId="77777777" w:rsidR="00BE3789" w:rsidRPr="00D61809" w:rsidRDefault="00BE3789" w:rsidP="00305DDA">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4BAD49DC" w14:textId="77777777" w:rsidR="00BE3789" w:rsidRPr="008937D1" w:rsidRDefault="00BE3789" w:rsidP="00305DDA">
            <w:pPr>
              <w:rPr>
                <w:rFonts w:ascii="標楷體" w:eastAsia="標楷體" w:hAnsi="標楷體"/>
                <w:lang w:eastAsia="zh-HK"/>
              </w:rPr>
            </w:pPr>
            <w:r w:rsidRPr="008937D1">
              <w:rPr>
                <w:rFonts w:ascii="標楷體" w:eastAsia="標楷體" w:hAnsi="標楷體" w:hint="eastAsia"/>
                <w:lang w:eastAsia="zh-HK"/>
              </w:rPr>
              <w:t>關閉此查詢畫面</w:t>
            </w:r>
          </w:p>
        </w:tc>
      </w:tr>
      <w:tr w:rsidR="00BE3789" w:rsidRPr="00F5236F" w14:paraId="6D6594A9" w14:textId="77777777" w:rsidTr="00305DDA">
        <w:tc>
          <w:tcPr>
            <w:tcW w:w="851" w:type="dxa"/>
            <w:tcBorders>
              <w:top w:val="single" w:sz="4" w:space="0" w:color="auto"/>
              <w:left w:val="single" w:sz="4" w:space="0" w:color="auto"/>
              <w:bottom w:val="single" w:sz="4" w:space="0" w:color="auto"/>
              <w:right w:val="single" w:sz="4" w:space="0" w:color="auto"/>
            </w:tcBorders>
            <w:shd w:val="clear" w:color="auto" w:fill="auto"/>
          </w:tcPr>
          <w:p w14:paraId="1849CE34"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786FCA"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1657C7D"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D04FBA5" w14:textId="77777777" w:rsidR="00BE3789" w:rsidRDefault="00BE3789" w:rsidP="00BE3789">
      <w:pPr>
        <w:pStyle w:val="42"/>
        <w:spacing w:after="72"/>
        <w:ind w:leftChars="0" w:left="0"/>
        <w:rPr>
          <w:rFonts w:hAnsi="標楷體"/>
        </w:rPr>
      </w:pPr>
    </w:p>
    <w:p w14:paraId="7336EAA4" w14:textId="77777777" w:rsidR="00BE3789" w:rsidRPr="00DE0C16" w:rsidRDefault="00BE3789" w:rsidP="00BE3789">
      <w:pPr>
        <w:pStyle w:val="42"/>
        <w:spacing w:after="72"/>
        <w:ind w:leftChars="0" w:left="0"/>
        <w:rPr>
          <w:rFonts w:hAnsi="標楷體"/>
        </w:rPr>
      </w:pPr>
    </w:p>
    <w:p w14:paraId="1CD47F9B" w14:textId="77777777" w:rsidR="00BE3789" w:rsidRPr="00C40A12" w:rsidRDefault="00BE3789" w:rsidP="003B2497">
      <w:pPr>
        <w:pStyle w:val="a"/>
        <w:numPr>
          <w:ilvl w:val="0"/>
          <w:numId w:val="3"/>
        </w:numPr>
        <w:spacing w:before="120"/>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BE3789" w:rsidRPr="00362205" w14:paraId="127CFA3A" w14:textId="77777777" w:rsidTr="00305DDA">
        <w:trPr>
          <w:trHeight w:val="388"/>
          <w:jc w:val="center"/>
        </w:trPr>
        <w:tc>
          <w:tcPr>
            <w:tcW w:w="576" w:type="dxa"/>
            <w:vMerge w:val="restart"/>
            <w:shd w:val="clear" w:color="auto" w:fill="D9D9D9"/>
          </w:tcPr>
          <w:p w14:paraId="1F3011B0" w14:textId="77777777" w:rsidR="00BE3789" w:rsidRPr="00362205" w:rsidRDefault="00BE3789" w:rsidP="00305DDA">
            <w:pPr>
              <w:rPr>
                <w:rFonts w:ascii="標楷體" w:eastAsia="標楷體" w:hAnsi="標楷體"/>
              </w:rPr>
            </w:pPr>
            <w:r w:rsidRPr="00362205">
              <w:rPr>
                <w:rFonts w:ascii="標楷體" w:eastAsia="標楷體" w:hAnsi="標楷體"/>
              </w:rPr>
              <w:t>序號</w:t>
            </w:r>
          </w:p>
        </w:tc>
        <w:tc>
          <w:tcPr>
            <w:tcW w:w="1009" w:type="dxa"/>
            <w:vMerge w:val="restart"/>
            <w:shd w:val="clear" w:color="auto" w:fill="D9D9D9"/>
          </w:tcPr>
          <w:p w14:paraId="12233F25" w14:textId="77777777" w:rsidR="00BE3789" w:rsidRPr="00362205" w:rsidRDefault="00BE3789" w:rsidP="00305DDA">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D3A1660" w14:textId="77777777" w:rsidR="00BE3789" w:rsidRPr="00362205" w:rsidRDefault="00BE3789" w:rsidP="00305DDA">
            <w:pPr>
              <w:jc w:val="center"/>
              <w:rPr>
                <w:rFonts w:ascii="標楷體" w:eastAsia="標楷體" w:hAnsi="標楷體"/>
              </w:rPr>
            </w:pPr>
            <w:r w:rsidRPr="00362205">
              <w:rPr>
                <w:rFonts w:ascii="標楷體" w:eastAsia="標楷體" w:hAnsi="標楷體"/>
              </w:rPr>
              <w:t>說明</w:t>
            </w:r>
          </w:p>
        </w:tc>
        <w:tc>
          <w:tcPr>
            <w:tcW w:w="4056" w:type="dxa"/>
            <w:vMerge w:val="restart"/>
            <w:shd w:val="clear" w:color="auto" w:fill="D9D9D9"/>
          </w:tcPr>
          <w:p w14:paraId="687959F5" w14:textId="77777777" w:rsidR="00BE3789" w:rsidRPr="00362205" w:rsidRDefault="00BE3789" w:rsidP="00305DDA">
            <w:pPr>
              <w:rPr>
                <w:rFonts w:ascii="標楷體" w:eastAsia="標楷體" w:hAnsi="標楷體"/>
              </w:rPr>
            </w:pPr>
            <w:r w:rsidRPr="00362205">
              <w:rPr>
                <w:rFonts w:ascii="標楷體" w:eastAsia="標楷體" w:hAnsi="標楷體"/>
              </w:rPr>
              <w:t>處理邏輯及注意事項</w:t>
            </w:r>
          </w:p>
        </w:tc>
      </w:tr>
      <w:tr w:rsidR="00BE3789" w:rsidRPr="00362205" w14:paraId="51641075" w14:textId="77777777" w:rsidTr="00305DDA">
        <w:trPr>
          <w:trHeight w:val="244"/>
          <w:jc w:val="center"/>
        </w:trPr>
        <w:tc>
          <w:tcPr>
            <w:tcW w:w="576" w:type="dxa"/>
            <w:vMerge/>
            <w:shd w:val="clear" w:color="auto" w:fill="D9D9D9"/>
          </w:tcPr>
          <w:p w14:paraId="5F983DF6" w14:textId="77777777" w:rsidR="00BE3789" w:rsidRPr="00362205" w:rsidRDefault="00BE3789" w:rsidP="00305DDA">
            <w:pPr>
              <w:rPr>
                <w:rFonts w:ascii="標楷體" w:eastAsia="標楷體" w:hAnsi="標楷體"/>
              </w:rPr>
            </w:pPr>
          </w:p>
        </w:tc>
        <w:tc>
          <w:tcPr>
            <w:tcW w:w="1009" w:type="dxa"/>
            <w:vMerge/>
            <w:shd w:val="clear" w:color="auto" w:fill="D9D9D9"/>
          </w:tcPr>
          <w:p w14:paraId="6E8DFDBA" w14:textId="77777777" w:rsidR="00BE3789" w:rsidRPr="00362205" w:rsidRDefault="00BE3789" w:rsidP="00305DDA">
            <w:pPr>
              <w:rPr>
                <w:rFonts w:ascii="標楷體" w:eastAsia="標楷體" w:hAnsi="標楷體"/>
              </w:rPr>
            </w:pPr>
          </w:p>
        </w:tc>
        <w:tc>
          <w:tcPr>
            <w:tcW w:w="1056" w:type="dxa"/>
            <w:shd w:val="clear" w:color="auto" w:fill="D9D9D9"/>
          </w:tcPr>
          <w:p w14:paraId="584BAFF8" w14:textId="77777777" w:rsidR="00BE3789" w:rsidRPr="00362205" w:rsidRDefault="00BE3789" w:rsidP="00305DDA">
            <w:pPr>
              <w:rPr>
                <w:rFonts w:ascii="標楷體" w:eastAsia="標楷體" w:hAnsi="標楷體"/>
              </w:rPr>
            </w:pPr>
            <w:r>
              <w:rPr>
                <w:rFonts w:ascii="標楷體" w:eastAsia="標楷體" w:hAnsi="標楷體" w:hint="eastAsia"/>
              </w:rPr>
              <w:t>資料長度</w:t>
            </w:r>
          </w:p>
        </w:tc>
        <w:tc>
          <w:tcPr>
            <w:tcW w:w="865" w:type="dxa"/>
            <w:shd w:val="clear" w:color="auto" w:fill="D9D9D9"/>
          </w:tcPr>
          <w:p w14:paraId="6AAAB068" w14:textId="77777777" w:rsidR="00BE3789" w:rsidRPr="00362205" w:rsidRDefault="00BE3789" w:rsidP="00305DDA">
            <w:pPr>
              <w:rPr>
                <w:rFonts w:ascii="標楷體" w:eastAsia="標楷體" w:hAnsi="標楷體"/>
              </w:rPr>
            </w:pPr>
            <w:r w:rsidRPr="00362205">
              <w:rPr>
                <w:rFonts w:ascii="標楷體" w:eastAsia="標楷體" w:hAnsi="標楷體"/>
              </w:rPr>
              <w:t>預設值</w:t>
            </w:r>
          </w:p>
        </w:tc>
        <w:tc>
          <w:tcPr>
            <w:tcW w:w="1655" w:type="dxa"/>
            <w:shd w:val="clear" w:color="auto" w:fill="D9D9D9"/>
          </w:tcPr>
          <w:p w14:paraId="313E7487" w14:textId="77777777" w:rsidR="00BE3789" w:rsidRPr="00362205" w:rsidRDefault="00BE3789" w:rsidP="00305DDA">
            <w:pPr>
              <w:rPr>
                <w:rFonts w:ascii="標楷體" w:eastAsia="標楷體" w:hAnsi="標楷體"/>
              </w:rPr>
            </w:pPr>
            <w:r w:rsidRPr="00362205">
              <w:rPr>
                <w:rFonts w:ascii="標楷體" w:eastAsia="標楷體" w:hAnsi="標楷體"/>
              </w:rPr>
              <w:t>選單內容</w:t>
            </w:r>
          </w:p>
        </w:tc>
        <w:tc>
          <w:tcPr>
            <w:tcW w:w="567" w:type="dxa"/>
            <w:shd w:val="clear" w:color="auto" w:fill="D9D9D9"/>
          </w:tcPr>
          <w:p w14:paraId="4409245A" w14:textId="77777777" w:rsidR="00BE3789" w:rsidRPr="00362205" w:rsidRDefault="00BE3789" w:rsidP="00305DDA">
            <w:pPr>
              <w:rPr>
                <w:rFonts w:ascii="標楷體" w:eastAsia="標楷體" w:hAnsi="標楷體"/>
              </w:rPr>
            </w:pPr>
            <w:r w:rsidRPr="00362205">
              <w:rPr>
                <w:rFonts w:ascii="標楷體" w:eastAsia="標楷體" w:hAnsi="標楷體"/>
              </w:rPr>
              <w:t>必填</w:t>
            </w:r>
          </w:p>
        </w:tc>
        <w:tc>
          <w:tcPr>
            <w:tcW w:w="636" w:type="dxa"/>
            <w:shd w:val="clear" w:color="auto" w:fill="D9D9D9"/>
          </w:tcPr>
          <w:p w14:paraId="2DC46B36" w14:textId="77777777" w:rsidR="00BE3789" w:rsidRPr="00362205" w:rsidRDefault="00BE3789" w:rsidP="00305DDA">
            <w:pPr>
              <w:rPr>
                <w:rFonts w:ascii="標楷體" w:eastAsia="標楷體" w:hAnsi="標楷體"/>
              </w:rPr>
            </w:pPr>
            <w:r w:rsidRPr="00362205">
              <w:rPr>
                <w:rFonts w:ascii="標楷體" w:eastAsia="標楷體" w:hAnsi="標楷體"/>
              </w:rPr>
              <w:t>R/W</w:t>
            </w:r>
          </w:p>
        </w:tc>
        <w:tc>
          <w:tcPr>
            <w:tcW w:w="4056" w:type="dxa"/>
            <w:vMerge/>
            <w:shd w:val="clear" w:color="auto" w:fill="D9D9D9"/>
          </w:tcPr>
          <w:p w14:paraId="6351BA47" w14:textId="77777777" w:rsidR="00BE3789" w:rsidRPr="00362205" w:rsidRDefault="00BE3789" w:rsidP="00305DDA">
            <w:pPr>
              <w:rPr>
                <w:rFonts w:ascii="標楷體" w:eastAsia="標楷體" w:hAnsi="標楷體"/>
              </w:rPr>
            </w:pPr>
          </w:p>
        </w:tc>
      </w:tr>
      <w:tr w:rsidR="00BE3789" w:rsidRPr="006C121E" w14:paraId="38258BFF" w14:textId="77777777" w:rsidTr="00305DDA">
        <w:trPr>
          <w:trHeight w:val="244"/>
          <w:jc w:val="center"/>
        </w:trPr>
        <w:tc>
          <w:tcPr>
            <w:tcW w:w="576" w:type="dxa"/>
          </w:tcPr>
          <w:p w14:paraId="06D82A1B" w14:textId="77777777" w:rsidR="00BE3789" w:rsidRPr="006C121E" w:rsidRDefault="00BE3789" w:rsidP="00305DDA">
            <w:pPr>
              <w:rPr>
                <w:rFonts w:ascii="標楷體" w:eastAsia="標楷體" w:hAnsi="標楷體"/>
              </w:rPr>
            </w:pPr>
          </w:p>
        </w:tc>
        <w:tc>
          <w:tcPr>
            <w:tcW w:w="9844" w:type="dxa"/>
            <w:gridSpan w:val="7"/>
          </w:tcPr>
          <w:p w14:paraId="2DD3F9DE"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BE3789" w:rsidRPr="006C121E" w14:paraId="35ED888A" w14:textId="77777777" w:rsidTr="00305DDA">
        <w:trPr>
          <w:trHeight w:val="244"/>
          <w:jc w:val="center"/>
        </w:trPr>
        <w:tc>
          <w:tcPr>
            <w:tcW w:w="576" w:type="dxa"/>
          </w:tcPr>
          <w:p w14:paraId="13788105" w14:textId="77777777" w:rsidR="00BE3789" w:rsidRPr="006C121E" w:rsidRDefault="00BE3789" w:rsidP="00305DDA">
            <w:pPr>
              <w:rPr>
                <w:rFonts w:ascii="標楷體" w:eastAsia="標楷體" w:hAnsi="標楷體"/>
              </w:rPr>
            </w:pPr>
            <w:r>
              <w:rPr>
                <w:rFonts w:ascii="標楷體" w:eastAsia="標楷體" w:hAnsi="標楷體"/>
              </w:rPr>
              <w:t>1.</w:t>
            </w:r>
          </w:p>
        </w:tc>
        <w:tc>
          <w:tcPr>
            <w:tcW w:w="1009" w:type="dxa"/>
          </w:tcPr>
          <w:p w14:paraId="10FA45F5" w14:textId="77777777" w:rsidR="00BE3789" w:rsidRPr="006C121E" w:rsidRDefault="00BE3789" w:rsidP="00305DDA">
            <w:pPr>
              <w:rPr>
                <w:rFonts w:ascii="標楷體" w:eastAsia="標楷體" w:hAnsi="標楷體"/>
              </w:rPr>
            </w:pPr>
            <w:r w:rsidRPr="006C121E">
              <w:rPr>
                <w:rFonts w:ascii="標楷體" w:eastAsia="標楷體" w:hAnsi="標楷體" w:hint="eastAsia"/>
              </w:rPr>
              <w:t>借款人戶號</w:t>
            </w:r>
          </w:p>
        </w:tc>
        <w:tc>
          <w:tcPr>
            <w:tcW w:w="1056" w:type="dxa"/>
          </w:tcPr>
          <w:p w14:paraId="6C5A70C3" w14:textId="77777777" w:rsidR="00BE3789" w:rsidRPr="006C121E" w:rsidRDefault="00BE3789" w:rsidP="00305DDA">
            <w:pPr>
              <w:rPr>
                <w:rFonts w:ascii="標楷體" w:eastAsia="標楷體" w:hAnsi="標楷體"/>
              </w:rPr>
            </w:pPr>
            <w:r w:rsidRPr="006C121E">
              <w:rPr>
                <w:rFonts w:ascii="標楷體" w:eastAsia="標楷體" w:hAnsi="標楷體" w:hint="eastAsia"/>
              </w:rPr>
              <w:t>7</w:t>
            </w:r>
          </w:p>
        </w:tc>
        <w:tc>
          <w:tcPr>
            <w:tcW w:w="865" w:type="dxa"/>
          </w:tcPr>
          <w:p w14:paraId="64A4E1D9" w14:textId="77777777" w:rsidR="00BE3789" w:rsidRPr="006C121E" w:rsidRDefault="00BE3789" w:rsidP="00305DDA">
            <w:pPr>
              <w:rPr>
                <w:rFonts w:ascii="標楷體" w:eastAsia="標楷體" w:hAnsi="標楷體"/>
              </w:rPr>
            </w:pPr>
          </w:p>
        </w:tc>
        <w:tc>
          <w:tcPr>
            <w:tcW w:w="1655" w:type="dxa"/>
          </w:tcPr>
          <w:p w14:paraId="24792929" w14:textId="77777777" w:rsidR="00BE3789" w:rsidRPr="006C121E" w:rsidRDefault="00BE3789" w:rsidP="00305DDA">
            <w:pPr>
              <w:rPr>
                <w:rFonts w:ascii="標楷體" w:eastAsia="標楷體" w:hAnsi="標楷體"/>
              </w:rPr>
            </w:pPr>
          </w:p>
        </w:tc>
        <w:tc>
          <w:tcPr>
            <w:tcW w:w="567" w:type="dxa"/>
          </w:tcPr>
          <w:p w14:paraId="572CCFE0" w14:textId="77777777" w:rsidR="00BE3789" w:rsidRPr="006C121E" w:rsidRDefault="00BE3789" w:rsidP="00305DDA">
            <w:pPr>
              <w:rPr>
                <w:rFonts w:ascii="標楷體" w:eastAsia="標楷體" w:hAnsi="標楷體"/>
              </w:rPr>
            </w:pPr>
          </w:p>
        </w:tc>
        <w:tc>
          <w:tcPr>
            <w:tcW w:w="636" w:type="dxa"/>
          </w:tcPr>
          <w:p w14:paraId="6D2FB73D"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4056" w:type="dxa"/>
          </w:tcPr>
          <w:p w14:paraId="5A958A75"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BE3789" w:rsidRPr="006C121E" w14:paraId="669DAE6C" w14:textId="77777777" w:rsidTr="00305DDA">
        <w:trPr>
          <w:trHeight w:val="244"/>
          <w:jc w:val="center"/>
        </w:trPr>
        <w:tc>
          <w:tcPr>
            <w:tcW w:w="576" w:type="dxa"/>
          </w:tcPr>
          <w:p w14:paraId="749BEE65" w14:textId="77777777" w:rsidR="00BE3789" w:rsidRPr="006C121E" w:rsidRDefault="00BE3789" w:rsidP="00305DDA">
            <w:pPr>
              <w:rPr>
                <w:rFonts w:ascii="標楷體" w:eastAsia="標楷體" w:hAnsi="標楷體" w:hint="eastAsia"/>
              </w:rPr>
            </w:pPr>
          </w:p>
        </w:tc>
        <w:tc>
          <w:tcPr>
            <w:tcW w:w="1009" w:type="dxa"/>
          </w:tcPr>
          <w:p w14:paraId="1D1597D9" w14:textId="77777777" w:rsidR="00BE3789" w:rsidRPr="006C121E" w:rsidRDefault="00BE3789"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606F1CB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865" w:type="dxa"/>
          </w:tcPr>
          <w:p w14:paraId="21AEBF14" w14:textId="77777777" w:rsidR="00BE3789" w:rsidRPr="006C121E" w:rsidRDefault="00BE3789" w:rsidP="00305DDA">
            <w:pPr>
              <w:rPr>
                <w:rFonts w:ascii="標楷體" w:eastAsia="標楷體" w:hAnsi="標楷體"/>
              </w:rPr>
            </w:pPr>
          </w:p>
        </w:tc>
        <w:tc>
          <w:tcPr>
            <w:tcW w:w="1655" w:type="dxa"/>
          </w:tcPr>
          <w:p w14:paraId="47E52720" w14:textId="77777777" w:rsidR="00BE3789" w:rsidRPr="006C121E" w:rsidRDefault="00BE3789" w:rsidP="00305DDA">
            <w:pPr>
              <w:rPr>
                <w:rFonts w:ascii="標楷體" w:eastAsia="標楷體" w:hAnsi="標楷體"/>
              </w:rPr>
            </w:pPr>
          </w:p>
        </w:tc>
        <w:tc>
          <w:tcPr>
            <w:tcW w:w="567" w:type="dxa"/>
          </w:tcPr>
          <w:p w14:paraId="3D1ACDB1" w14:textId="77777777" w:rsidR="00BE3789" w:rsidRPr="006C121E" w:rsidRDefault="00BE3789" w:rsidP="00305DDA">
            <w:pPr>
              <w:rPr>
                <w:rFonts w:ascii="標楷體" w:eastAsia="標楷體" w:hAnsi="標楷體"/>
              </w:rPr>
            </w:pPr>
          </w:p>
        </w:tc>
        <w:tc>
          <w:tcPr>
            <w:tcW w:w="636" w:type="dxa"/>
          </w:tcPr>
          <w:p w14:paraId="4851DBB0" w14:textId="77777777" w:rsidR="00BE3789" w:rsidRPr="006C121E" w:rsidRDefault="00BE3789" w:rsidP="00305DDA">
            <w:pPr>
              <w:jc w:val="center"/>
              <w:rPr>
                <w:rFonts w:ascii="標楷體" w:eastAsia="標楷體" w:hAnsi="標楷體" w:hint="eastAsia"/>
              </w:rPr>
            </w:pPr>
          </w:p>
        </w:tc>
        <w:tc>
          <w:tcPr>
            <w:tcW w:w="4056" w:type="dxa"/>
          </w:tcPr>
          <w:p w14:paraId="0765C75B"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BE3789" w:rsidRPr="006C121E" w14:paraId="114FEE58" w14:textId="77777777" w:rsidTr="00305DDA">
        <w:trPr>
          <w:trHeight w:val="244"/>
          <w:jc w:val="center"/>
        </w:trPr>
        <w:tc>
          <w:tcPr>
            <w:tcW w:w="576" w:type="dxa"/>
          </w:tcPr>
          <w:p w14:paraId="4A394032" w14:textId="77777777" w:rsidR="00BE3789" w:rsidRPr="006C121E" w:rsidRDefault="00BE3789" w:rsidP="00305DDA">
            <w:pPr>
              <w:rPr>
                <w:rFonts w:ascii="標楷體" w:eastAsia="標楷體" w:hAnsi="標楷體" w:hint="eastAsia"/>
              </w:rPr>
            </w:pPr>
          </w:p>
        </w:tc>
        <w:tc>
          <w:tcPr>
            <w:tcW w:w="1009" w:type="dxa"/>
          </w:tcPr>
          <w:p w14:paraId="1160ABA3"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056" w:type="dxa"/>
          </w:tcPr>
          <w:p w14:paraId="44A54E27" w14:textId="77777777" w:rsidR="00BE3789" w:rsidRPr="006C121E" w:rsidRDefault="00BE3789" w:rsidP="00305DDA">
            <w:pPr>
              <w:rPr>
                <w:rFonts w:ascii="標楷體" w:eastAsia="標楷體" w:hAnsi="標楷體" w:hint="eastAsia"/>
              </w:rPr>
            </w:pPr>
          </w:p>
        </w:tc>
        <w:tc>
          <w:tcPr>
            <w:tcW w:w="865" w:type="dxa"/>
          </w:tcPr>
          <w:p w14:paraId="14B40204" w14:textId="77777777" w:rsidR="00BE3789" w:rsidRPr="006C121E" w:rsidRDefault="00BE3789" w:rsidP="00305DDA">
            <w:pPr>
              <w:rPr>
                <w:rFonts w:ascii="標楷體" w:eastAsia="標楷體" w:hAnsi="標楷體"/>
              </w:rPr>
            </w:pPr>
          </w:p>
        </w:tc>
        <w:tc>
          <w:tcPr>
            <w:tcW w:w="1655" w:type="dxa"/>
          </w:tcPr>
          <w:p w14:paraId="58BE10BE" w14:textId="77777777" w:rsidR="00BE3789" w:rsidRPr="006C121E" w:rsidRDefault="00BE3789" w:rsidP="00305DDA">
            <w:pPr>
              <w:rPr>
                <w:rFonts w:ascii="標楷體" w:eastAsia="標楷體" w:hAnsi="標楷體"/>
              </w:rPr>
            </w:pPr>
          </w:p>
        </w:tc>
        <w:tc>
          <w:tcPr>
            <w:tcW w:w="567" w:type="dxa"/>
          </w:tcPr>
          <w:p w14:paraId="0E953932" w14:textId="77777777" w:rsidR="00BE3789" w:rsidRPr="006C121E" w:rsidRDefault="00BE3789" w:rsidP="00305DDA">
            <w:pPr>
              <w:rPr>
                <w:rFonts w:ascii="標楷體" w:eastAsia="標楷體" w:hAnsi="標楷體"/>
              </w:rPr>
            </w:pPr>
          </w:p>
        </w:tc>
        <w:tc>
          <w:tcPr>
            <w:tcW w:w="636" w:type="dxa"/>
          </w:tcPr>
          <w:p w14:paraId="0DBFE36C"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4056" w:type="dxa"/>
          </w:tcPr>
          <w:p w14:paraId="158458D0"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0CB93C65" w14:textId="77777777" w:rsidTr="00305DDA">
        <w:trPr>
          <w:trHeight w:val="244"/>
          <w:jc w:val="center"/>
        </w:trPr>
        <w:tc>
          <w:tcPr>
            <w:tcW w:w="576" w:type="dxa"/>
          </w:tcPr>
          <w:p w14:paraId="42776416" w14:textId="77777777" w:rsidR="00BE3789" w:rsidRPr="006C121E" w:rsidRDefault="00BE3789"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009" w:type="dxa"/>
          </w:tcPr>
          <w:p w14:paraId="794769B8" w14:textId="77777777" w:rsidR="00BE3789" w:rsidRPr="006C121E" w:rsidRDefault="00BE3789" w:rsidP="00305DDA">
            <w:pPr>
              <w:rPr>
                <w:rFonts w:ascii="標楷體" w:eastAsia="標楷體" w:hAnsi="標楷體"/>
              </w:rPr>
            </w:pPr>
            <w:r w:rsidRPr="006C121E">
              <w:rPr>
                <w:rFonts w:ascii="標楷體" w:eastAsia="標楷體" w:hAnsi="標楷體" w:hint="eastAsia"/>
              </w:rPr>
              <w:t>統一編號</w:t>
            </w:r>
          </w:p>
        </w:tc>
        <w:tc>
          <w:tcPr>
            <w:tcW w:w="1056" w:type="dxa"/>
          </w:tcPr>
          <w:p w14:paraId="43AFADDB" w14:textId="77777777" w:rsidR="00BE3789" w:rsidRPr="006C121E" w:rsidRDefault="00BE3789" w:rsidP="00305DDA">
            <w:pPr>
              <w:rPr>
                <w:rFonts w:ascii="標楷體" w:eastAsia="標楷體" w:hAnsi="標楷體"/>
              </w:rPr>
            </w:pPr>
            <w:r w:rsidRPr="006C121E">
              <w:rPr>
                <w:rFonts w:ascii="標楷體" w:eastAsia="標楷體" w:hAnsi="標楷體" w:hint="eastAsia"/>
              </w:rPr>
              <w:t>10</w:t>
            </w:r>
          </w:p>
        </w:tc>
        <w:tc>
          <w:tcPr>
            <w:tcW w:w="865" w:type="dxa"/>
          </w:tcPr>
          <w:p w14:paraId="45AD87B2" w14:textId="77777777" w:rsidR="00BE3789" w:rsidRPr="006C121E" w:rsidRDefault="00BE3789" w:rsidP="00305DDA">
            <w:pPr>
              <w:rPr>
                <w:rFonts w:ascii="標楷體" w:eastAsia="標楷體" w:hAnsi="標楷體"/>
              </w:rPr>
            </w:pPr>
          </w:p>
        </w:tc>
        <w:tc>
          <w:tcPr>
            <w:tcW w:w="1655" w:type="dxa"/>
          </w:tcPr>
          <w:p w14:paraId="2D3B890A" w14:textId="77777777" w:rsidR="00BE3789" w:rsidRPr="006C121E" w:rsidRDefault="00BE3789" w:rsidP="00305DDA">
            <w:pPr>
              <w:rPr>
                <w:rFonts w:ascii="標楷體" w:eastAsia="標楷體" w:hAnsi="標楷體"/>
              </w:rPr>
            </w:pPr>
          </w:p>
        </w:tc>
        <w:tc>
          <w:tcPr>
            <w:tcW w:w="567" w:type="dxa"/>
          </w:tcPr>
          <w:p w14:paraId="60050226" w14:textId="77777777" w:rsidR="00BE3789" w:rsidRPr="006C121E" w:rsidRDefault="00BE3789" w:rsidP="00305DDA">
            <w:pPr>
              <w:rPr>
                <w:rFonts w:ascii="標楷體" w:eastAsia="標楷體" w:hAnsi="標楷體"/>
              </w:rPr>
            </w:pPr>
          </w:p>
        </w:tc>
        <w:tc>
          <w:tcPr>
            <w:tcW w:w="636" w:type="dxa"/>
          </w:tcPr>
          <w:p w14:paraId="3B304A84"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4056" w:type="dxa"/>
          </w:tcPr>
          <w:p w14:paraId="46A77435"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121EF52"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DE6DD01"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lastRenderedPageBreak/>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BE3789" w:rsidRPr="006C121E" w14:paraId="14785DC6" w14:textId="77777777" w:rsidTr="00305DDA">
        <w:trPr>
          <w:trHeight w:val="244"/>
          <w:jc w:val="center"/>
        </w:trPr>
        <w:tc>
          <w:tcPr>
            <w:tcW w:w="576" w:type="dxa"/>
          </w:tcPr>
          <w:p w14:paraId="394E97AE" w14:textId="77777777" w:rsidR="00BE3789" w:rsidRPr="006C121E" w:rsidRDefault="00BE3789" w:rsidP="00305DDA">
            <w:pPr>
              <w:rPr>
                <w:rFonts w:ascii="標楷體" w:eastAsia="標楷體" w:hAnsi="標楷體" w:hint="eastAsia"/>
              </w:rPr>
            </w:pPr>
          </w:p>
        </w:tc>
        <w:tc>
          <w:tcPr>
            <w:tcW w:w="1009" w:type="dxa"/>
          </w:tcPr>
          <w:p w14:paraId="171DAF67"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顧客資料查詢</w:t>
            </w:r>
          </w:p>
        </w:tc>
        <w:tc>
          <w:tcPr>
            <w:tcW w:w="1056" w:type="dxa"/>
          </w:tcPr>
          <w:p w14:paraId="68DEB6F1"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865" w:type="dxa"/>
          </w:tcPr>
          <w:p w14:paraId="431D220E" w14:textId="77777777" w:rsidR="00BE3789" w:rsidRPr="006C121E" w:rsidRDefault="00BE3789" w:rsidP="00305DDA">
            <w:pPr>
              <w:rPr>
                <w:rFonts w:ascii="標楷體" w:eastAsia="標楷體" w:hAnsi="標楷體"/>
              </w:rPr>
            </w:pPr>
          </w:p>
        </w:tc>
        <w:tc>
          <w:tcPr>
            <w:tcW w:w="1655" w:type="dxa"/>
          </w:tcPr>
          <w:p w14:paraId="4FB03925" w14:textId="77777777" w:rsidR="00BE3789" w:rsidRPr="006C121E" w:rsidRDefault="00BE3789" w:rsidP="00305DDA">
            <w:pPr>
              <w:rPr>
                <w:rFonts w:ascii="標楷體" w:eastAsia="標楷體" w:hAnsi="標楷體"/>
              </w:rPr>
            </w:pPr>
          </w:p>
        </w:tc>
        <w:tc>
          <w:tcPr>
            <w:tcW w:w="567" w:type="dxa"/>
          </w:tcPr>
          <w:p w14:paraId="368D13EA" w14:textId="77777777" w:rsidR="00BE3789" w:rsidRPr="006C121E" w:rsidRDefault="00BE3789" w:rsidP="00305DDA">
            <w:pPr>
              <w:rPr>
                <w:rFonts w:ascii="標楷體" w:eastAsia="標楷體" w:hAnsi="標楷體"/>
              </w:rPr>
            </w:pPr>
          </w:p>
        </w:tc>
        <w:tc>
          <w:tcPr>
            <w:tcW w:w="636" w:type="dxa"/>
          </w:tcPr>
          <w:p w14:paraId="5D41B8D2" w14:textId="77777777" w:rsidR="00BE3789" w:rsidRPr="006C121E" w:rsidRDefault="00BE3789" w:rsidP="00305DDA">
            <w:pPr>
              <w:jc w:val="center"/>
              <w:rPr>
                <w:rFonts w:ascii="標楷體" w:eastAsia="標楷體" w:hAnsi="標楷體" w:hint="eastAsia"/>
              </w:rPr>
            </w:pPr>
          </w:p>
        </w:tc>
        <w:tc>
          <w:tcPr>
            <w:tcW w:w="4056" w:type="dxa"/>
          </w:tcPr>
          <w:p w14:paraId="3D5C2EB3"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BE3789" w:rsidRPr="006C121E" w14:paraId="75421ABE" w14:textId="77777777" w:rsidTr="00305DDA">
        <w:trPr>
          <w:trHeight w:val="244"/>
          <w:jc w:val="center"/>
        </w:trPr>
        <w:tc>
          <w:tcPr>
            <w:tcW w:w="576" w:type="dxa"/>
          </w:tcPr>
          <w:p w14:paraId="68B2391D" w14:textId="77777777" w:rsidR="00BE3789" w:rsidRPr="006C121E" w:rsidRDefault="00BE3789" w:rsidP="00305DDA">
            <w:pPr>
              <w:rPr>
                <w:rFonts w:ascii="標楷體" w:eastAsia="標楷體" w:hAnsi="標楷體" w:hint="eastAsia"/>
              </w:rPr>
            </w:pPr>
          </w:p>
        </w:tc>
        <w:tc>
          <w:tcPr>
            <w:tcW w:w="1009" w:type="dxa"/>
          </w:tcPr>
          <w:p w14:paraId="1845F29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056" w:type="dxa"/>
          </w:tcPr>
          <w:p w14:paraId="4E794C26" w14:textId="77777777" w:rsidR="00BE3789" w:rsidRPr="006C121E" w:rsidRDefault="00BE3789" w:rsidP="00305DDA">
            <w:pPr>
              <w:rPr>
                <w:rFonts w:ascii="標楷體" w:eastAsia="標楷體" w:hAnsi="標楷體" w:hint="eastAsia"/>
              </w:rPr>
            </w:pPr>
          </w:p>
        </w:tc>
        <w:tc>
          <w:tcPr>
            <w:tcW w:w="865" w:type="dxa"/>
          </w:tcPr>
          <w:p w14:paraId="1E6B22DA" w14:textId="77777777" w:rsidR="00BE3789" w:rsidRPr="006C121E" w:rsidRDefault="00BE3789" w:rsidP="00305DDA">
            <w:pPr>
              <w:rPr>
                <w:rFonts w:ascii="標楷體" w:eastAsia="標楷體" w:hAnsi="標楷體"/>
              </w:rPr>
            </w:pPr>
          </w:p>
        </w:tc>
        <w:tc>
          <w:tcPr>
            <w:tcW w:w="1655" w:type="dxa"/>
          </w:tcPr>
          <w:p w14:paraId="0F24BEE5" w14:textId="77777777" w:rsidR="00BE3789" w:rsidRPr="006C121E" w:rsidRDefault="00BE3789" w:rsidP="00305DDA">
            <w:pPr>
              <w:rPr>
                <w:rFonts w:ascii="標楷體" w:eastAsia="標楷體" w:hAnsi="標楷體"/>
              </w:rPr>
            </w:pPr>
          </w:p>
        </w:tc>
        <w:tc>
          <w:tcPr>
            <w:tcW w:w="567" w:type="dxa"/>
          </w:tcPr>
          <w:p w14:paraId="0FBC056D" w14:textId="77777777" w:rsidR="00BE3789" w:rsidRPr="006C121E" w:rsidRDefault="00BE3789" w:rsidP="00305DDA">
            <w:pPr>
              <w:rPr>
                <w:rFonts w:ascii="標楷體" w:eastAsia="標楷體" w:hAnsi="標楷體"/>
              </w:rPr>
            </w:pPr>
          </w:p>
        </w:tc>
        <w:tc>
          <w:tcPr>
            <w:tcW w:w="636" w:type="dxa"/>
          </w:tcPr>
          <w:p w14:paraId="3B28DCD9"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4056" w:type="dxa"/>
          </w:tcPr>
          <w:p w14:paraId="29AD37CA"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2F435BEE" w14:textId="77777777" w:rsidTr="00305DDA">
        <w:trPr>
          <w:trHeight w:val="244"/>
          <w:jc w:val="center"/>
        </w:trPr>
        <w:tc>
          <w:tcPr>
            <w:tcW w:w="576" w:type="dxa"/>
          </w:tcPr>
          <w:p w14:paraId="0408ED7A" w14:textId="77777777" w:rsidR="00BE3789" w:rsidRPr="006C121E" w:rsidRDefault="00BE3789"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009" w:type="dxa"/>
          </w:tcPr>
          <w:p w14:paraId="658B1DE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w:t>
            </w:r>
          </w:p>
        </w:tc>
        <w:tc>
          <w:tcPr>
            <w:tcW w:w="1056" w:type="dxa"/>
          </w:tcPr>
          <w:p w14:paraId="25085801"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7</w:t>
            </w:r>
          </w:p>
        </w:tc>
        <w:tc>
          <w:tcPr>
            <w:tcW w:w="865" w:type="dxa"/>
          </w:tcPr>
          <w:p w14:paraId="4C24F3B5" w14:textId="77777777" w:rsidR="00BE3789" w:rsidRPr="006C121E" w:rsidRDefault="00BE3789" w:rsidP="00305DDA">
            <w:pPr>
              <w:rPr>
                <w:rFonts w:ascii="標楷體" w:eastAsia="標楷體" w:hAnsi="標楷體"/>
              </w:rPr>
            </w:pPr>
          </w:p>
        </w:tc>
        <w:tc>
          <w:tcPr>
            <w:tcW w:w="1655" w:type="dxa"/>
          </w:tcPr>
          <w:p w14:paraId="40A63C53" w14:textId="77777777" w:rsidR="00BE3789" w:rsidRPr="006C121E" w:rsidRDefault="00BE3789" w:rsidP="00305DDA">
            <w:pPr>
              <w:rPr>
                <w:rFonts w:ascii="標楷體" w:eastAsia="標楷體" w:hAnsi="標楷體"/>
              </w:rPr>
            </w:pPr>
          </w:p>
        </w:tc>
        <w:tc>
          <w:tcPr>
            <w:tcW w:w="567" w:type="dxa"/>
          </w:tcPr>
          <w:p w14:paraId="44650043" w14:textId="77777777" w:rsidR="00BE3789" w:rsidRPr="006C121E" w:rsidRDefault="00BE3789" w:rsidP="00305DDA">
            <w:pPr>
              <w:rPr>
                <w:rFonts w:ascii="標楷體" w:eastAsia="標楷體" w:hAnsi="標楷體"/>
              </w:rPr>
            </w:pPr>
          </w:p>
        </w:tc>
        <w:tc>
          <w:tcPr>
            <w:tcW w:w="636" w:type="dxa"/>
          </w:tcPr>
          <w:p w14:paraId="71C7E872"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W</w:t>
            </w:r>
          </w:p>
        </w:tc>
        <w:tc>
          <w:tcPr>
            <w:tcW w:w="4056" w:type="dxa"/>
          </w:tcPr>
          <w:p w14:paraId="1D2D6303" w14:textId="77777777" w:rsidR="00BE3789" w:rsidRPr="006C121E" w:rsidRDefault="00BE3789" w:rsidP="00305DDA">
            <w:pPr>
              <w:rPr>
                <w:rFonts w:ascii="標楷體" w:eastAsia="標楷體" w:hAnsi="標楷體"/>
              </w:rPr>
            </w:pPr>
            <w:r w:rsidRPr="006C121E">
              <w:rPr>
                <w:rFonts w:ascii="標楷體" w:eastAsia="標楷體" w:hAnsi="標楷體" w:hint="eastAsia"/>
              </w:rPr>
              <w:t>1.自行輸入數字,檢核條件：</w:t>
            </w:r>
          </w:p>
          <w:p w14:paraId="713C3ED5" w14:textId="77777777" w:rsidR="00BE3789" w:rsidRPr="006C121E" w:rsidRDefault="00BE3789" w:rsidP="00305DDA">
            <w:pPr>
              <w:ind w:left="497" w:hangingChars="207" w:hanging="497"/>
              <w:rPr>
                <w:rFonts w:ascii="標楷體" w:eastAsia="標楷體" w:hAnsi="標楷體" w:hint="eastAsia"/>
              </w:rPr>
            </w:pPr>
            <w:r w:rsidRPr="006C121E">
              <w:rPr>
                <w:rFonts w:ascii="標楷體" w:eastAsia="標楷體" w:hAnsi="標楷體" w:hint="eastAsia"/>
              </w:rPr>
              <w:t>(1).需檢核是否存在[額度主檔(FacMain)]</w:t>
            </w:r>
          </w:p>
        </w:tc>
      </w:tr>
      <w:tr w:rsidR="00BE3789" w:rsidRPr="006C121E" w14:paraId="4366FFBF" w14:textId="77777777" w:rsidTr="00305DDA">
        <w:trPr>
          <w:trHeight w:val="244"/>
          <w:jc w:val="center"/>
        </w:trPr>
        <w:tc>
          <w:tcPr>
            <w:tcW w:w="576" w:type="dxa"/>
          </w:tcPr>
          <w:p w14:paraId="462A7853" w14:textId="77777777" w:rsidR="00BE3789" w:rsidRPr="006C121E" w:rsidRDefault="00BE3789" w:rsidP="00305DDA">
            <w:pPr>
              <w:rPr>
                <w:rFonts w:ascii="標楷體" w:eastAsia="標楷體" w:hAnsi="標楷體" w:hint="eastAsia"/>
              </w:rPr>
            </w:pPr>
          </w:p>
        </w:tc>
        <w:tc>
          <w:tcPr>
            <w:tcW w:w="1009" w:type="dxa"/>
          </w:tcPr>
          <w:p w14:paraId="6656F133"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查詢</w:t>
            </w:r>
          </w:p>
        </w:tc>
        <w:tc>
          <w:tcPr>
            <w:tcW w:w="1056" w:type="dxa"/>
          </w:tcPr>
          <w:p w14:paraId="307024B2"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865" w:type="dxa"/>
          </w:tcPr>
          <w:p w14:paraId="593C7B1B" w14:textId="77777777" w:rsidR="00BE3789" w:rsidRPr="006C121E" w:rsidRDefault="00BE3789" w:rsidP="00305DDA">
            <w:pPr>
              <w:rPr>
                <w:rFonts w:ascii="標楷體" w:eastAsia="標楷體" w:hAnsi="標楷體"/>
              </w:rPr>
            </w:pPr>
          </w:p>
        </w:tc>
        <w:tc>
          <w:tcPr>
            <w:tcW w:w="1655" w:type="dxa"/>
          </w:tcPr>
          <w:p w14:paraId="004BAEBA" w14:textId="77777777" w:rsidR="00BE3789" w:rsidRPr="006C121E" w:rsidRDefault="00BE3789" w:rsidP="00305DDA">
            <w:pPr>
              <w:rPr>
                <w:rFonts w:ascii="標楷體" w:eastAsia="標楷體" w:hAnsi="標楷體"/>
              </w:rPr>
            </w:pPr>
          </w:p>
        </w:tc>
        <w:tc>
          <w:tcPr>
            <w:tcW w:w="567" w:type="dxa"/>
          </w:tcPr>
          <w:p w14:paraId="727AC8F8" w14:textId="77777777" w:rsidR="00BE3789" w:rsidRPr="006C121E" w:rsidRDefault="00BE3789" w:rsidP="00305DDA">
            <w:pPr>
              <w:rPr>
                <w:rFonts w:ascii="標楷體" w:eastAsia="標楷體" w:hAnsi="標楷體"/>
              </w:rPr>
            </w:pPr>
          </w:p>
        </w:tc>
        <w:tc>
          <w:tcPr>
            <w:tcW w:w="636" w:type="dxa"/>
          </w:tcPr>
          <w:p w14:paraId="6B7CC329" w14:textId="77777777" w:rsidR="00BE3789" w:rsidRPr="006C121E" w:rsidRDefault="00BE3789" w:rsidP="00305DDA">
            <w:pPr>
              <w:jc w:val="center"/>
              <w:rPr>
                <w:rFonts w:ascii="標楷體" w:eastAsia="標楷體" w:hAnsi="標楷體" w:hint="eastAsia"/>
              </w:rPr>
            </w:pPr>
          </w:p>
        </w:tc>
        <w:tc>
          <w:tcPr>
            <w:tcW w:w="4056" w:type="dxa"/>
          </w:tcPr>
          <w:p w14:paraId="2C57E7D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BE3789" w:rsidRPr="006C121E" w14:paraId="6A916FE9" w14:textId="77777777" w:rsidTr="00305DDA">
        <w:trPr>
          <w:trHeight w:val="244"/>
          <w:jc w:val="center"/>
        </w:trPr>
        <w:tc>
          <w:tcPr>
            <w:tcW w:w="576" w:type="dxa"/>
          </w:tcPr>
          <w:p w14:paraId="616E22E5" w14:textId="77777777" w:rsidR="00BE3789" w:rsidRPr="006C121E" w:rsidRDefault="00BE3789" w:rsidP="00305DDA">
            <w:pPr>
              <w:rPr>
                <w:rFonts w:ascii="標楷體" w:eastAsia="標楷體" w:hAnsi="標楷體" w:hint="eastAsia"/>
              </w:rPr>
            </w:pPr>
          </w:p>
        </w:tc>
        <w:tc>
          <w:tcPr>
            <w:tcW w:w="1009" w:type="dxa"/>
          </w:tcPr>
          <w:p w14:paraId="593D833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056" w:type="dxa"/>
          </w:tcPr>
          <w:p w14:paraId="27E058AF" w14:textId="77777777" w:rsidR="00BE3789" w:rsidRPr="006C121E" w:rsidRDefault="00BE3789" w:rsidP="00305DDA">
            <w:pPr>
              <w:rPr>
                <w:rFonts w:ascii="標楷體" w:eastAsia="標楷體" w:hAnsi="標楷體" w:hint="eastAsia"/>
              </w:rPr>
            </w:pPr>
          </w:p>
        </w:tc>
        <w:tc>
          <w:tcPr>
            <w:tcW w:w="865" w:type="dxa"/>
          </w:tcPr>
          <w:p w14:paraId="64B6FAC7" w14:textId="77777777" w:rsidR="00BE3789" w:rsidRPr="006C121E" w:rsidRDefault="00BE3789" w:rsidP="00305DDA">
            <w:pPr>
              <w:rPr>
                <w:rFonts w:ascii="標楷體" w:eastAsia="標楷體" w:hAnsi="標楷體"/>
              </w:rPr>
            </w:pPr>
          </w:p>
        </w:tc>
        <w:tc>
          <w:tcPr>
            <w:tcW w:w="1655" w:type="dxa"/>
          </w:tcPr>
          <w:p w14:paraId="5ABF8FE4" w14:textId="77777777" w:rsidR="00BE3789" w:rsidRPr="006C121E" w:rsidRDefault="00BE3789" w:rsidP="00305DDA">
            <w:pPr>
              <w:rPr>
                <w:rFonts w:ascii="標楷體" w:eastAsia="標楷體" w:hAnsi="標楷體"/>
              </w:rPr>
            </w:pPr>
          </w:p>
        </w:tc>
        <w:tc>
          <w:tcPr>
            <w:tcW w:w="567" w:type="dxa"/>
          </w:tcPr>
          <w:p w14:paraId="01FFF161" w14:textId="77777777" w:rsidR="00BE3789" w:rsidRPr="006C121E" w:rsidRDefault="00BE3789" w:rsidP="00305DDA">
            <w:pPr>
              <w:rPr>
                <w:rFonts w:ascii="標楷體" w:eastAsia="標楷體" w:hAnsi="標楷體"/>
              </w:rPr>
            </w:pPr>
          </w:p>
        </w:tc>
        <w:tc>
          <w:tcPr>
            <w:tcW w:w="636" w:type="dxa"/>
          </w:tcPr>
          <w:p w14:paraId="52DBB7A8"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4056" w:type="dxa"/>
          </w:tcPr>
          <w:p w14:paraId="52218252"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58994938" w14:textId="77777777" w:rsidTr="00305DDA">
        <w:trPr>
          <w:trHeight w:val="244"/>
          <w:jc w:val="center"/>
        </w:trPr>
        <w:tc>
          <w:tcPr>
            <w:tcW w:w="576" w:type="dxa"/>
          </w:tcPr>
          <w:p w14:paraId="687F1B9A" w14:textId="77777777" w:rsidR="00BE3789" w:rsidRPr="006C121E" w:rsidRDefault="00BE3789" w:rsidP="00305DDA">
            <w:pPr>
              <w:rPr>
                <w:rFonts w:ascii="標楷體" w:eastAsia="標楷體" w:hAnsi="標楷體" w:hint="eastAsia"/>
              </w:rPr>
            </w:pPr>
          </w:p>
        </w:tc>
        <w:tc>
          <w:tcPr>
            <w:tcW w:w="9844" w:type="dxa"/>
            <w:gridSpan w:val="7"/>
          </w:tcPr>
          <w:p w14:paraId="6F52DA9A" w14:textId="77777777" w:rsidR="00BE3789" w:rsidRPr="006C121E" w:rsidRDefault="00BE3789" w:rsidP="00305DDA">
            <w:pPr>
              <w:rPr>
                <w:rFonts w:ascii="標楷體" w:eastAsia="標楷體" w:hAnsi="標楷體" w:hint="eastAsia"/>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BE3789" w:rsidRPr="00362205" w14:paraId="48E063AD" w14:textId="77777777" w:rsidTr="00305DDA">
        <w:trPr>
          <w:trHeight w:val="244"/>
          <w:jc w:val="center"/>
        </w:trPr>
        <w:tc>
          <w:tcPr>
            <w:tcW w:w="576" w:type="dxa"/>
          </w:tcPr>
          <w:p w14:paraId="0B9ACC2D" w14:textId="77777777" w:rsidR="00BE3789" w:rsidRDefault="00BE3789" w:rsidP="00305DDA">
            <w:pPr>
              <w:rPr>
                <w:rFonts w:ascii="標楷體" w:eastAsia="標楷體" w:hAnsi="標楷體" w:hint="eastAsia"/>
              </w:rPr>
            </w:pPr>
            <w:r>
              <w:rPr>
                <w:rFonts w:ascii="標楷體" w:eastAsia="標楷體" w:hAnsi="標楷體" w:hint="eastAsia"/>
              </w:rPr>
              <w:t>4</w:t>
            </w:r>
            <w:r>
              <w:rPr>
                <w:rFonts w:ascii="標楷體" w:eastAsia="標楷體" w:hAnsi="標楷體"/>
              </w:rPr>
              <w:t>.</w:t>
            </w:r>
          </w:p>
        </w:tc>
        <w:tc>
          <w:tcPr>
            <w:tcW w:w="1009" w:type="dxa"/>
          </w:tcPr>
          <w:p w14:paraId="4C97A43A" w14:textId="77777777" w:rsidR="00BE3789" w:rsidRDefault="00BE3789" w:rsidP="00305DDA">
            <w:pPr>
              <w:rPr>
                <w:rFonts w:ascii="標楷體" w:eastAsia="標楷體" w:hAnsi="標楷體" w:hint="eastAsia"/>
              </w:rPr>
            </w:pPr>
            <w:r>
              <w:rPr>
                <w:rFonts w:ascii="標楷體" w:eastAsia="標楷體" w:hAnsi="標楷體" w:hint="eastAsia"/>
              </w:rPr>
              <w:t>額度編號</w:t>
            </w:r>
          </w:p>
        </w:tc>
        <w:tc>
          <w:tcPr>
            <w:tcW w:w="1056" w:type="dxa"/>
          </w:tcPr>
          <w:p w14:paraId="708422A7" w14:textId="77777777" w:rsidR="00BE3789" w:rsidRPr="003D7B59" w:rsidRDefault="00BE3789" w:rsidP="00305DDA">
            <w:pPr>
              <w:rPr>
                <w:rFonts w:ascii="標楷體" w:eastAsia="標楷體" w:hAnsi="標楷體" w:hint="eastAsia"/>
              </w:rPr>
            </w:pPr>
            <w:r>
              <w:rPr>
                <w:rFonts w:ascii="標楷體" w:eastAsia="標楷體" w:hAnsi="標楷體" w:hint="eastAsia"/>
              </w:rPr>
              <w:t>3</w:t>
            </w:r>
          </w:p>
        </w:tc>
        <w:tc>
          <w:tcPr>
            <w:tcW w:w="865" w:type="dxa"/>
          </w:tcPr>
          <w:p w14:paraId="18325BDA" w14:textId="77777777" w:rsidR="00BE3789" w:rsidRDefault="00BE3789" w:rsidP="00305DDA">
            <w:pPr>
              <w:rPr>
                <w:rFonts w:ascii="標楷體" w:eastAsia="標楷體" w:hAnsi="標楷體" w:hint="eastAsia"/>
              </w:rPr>
            </w:pPr>
          </w:p>
        </w:tc>
        <w:tc>
          <w:tcPr>
            <w:tcW w:w="1655" w:type="dxa"/>
          </w:tcPr>
          <w:p w14:paraId="5EFA8559" w14:textId="77777777" w:rsidR="00BE3789" w:rsidRDefault="00BE3789" w:rsidP="00305DDA">
            <w:pPr>
              <w:rPr>
                <w:rFonts w:ascii="標楷體" w:eastAsia="標楷體" w:hAnsi="標楷體" w:hint="eastAsia"/>
              </w:rPr>
            </w:pPr>
          </w:p>
        </w:tc>
        <w:tc>
          <w:tcPr>
            <w:tcW w:w="567" w:type="dxa"/>
          </w:tcPr>
          <w:p w14:paraId="4BDA884A" w14:textId="77777777" w:rsidR="00BE3789" w:rsidRDefault="00BE3789" w:rsidP="00305DDA">
            <w:pPr>
              <w:rPr>
                <w:rFonts w:ascii="標楷體" w:eastAsia="標楷體" w:hAnsi="標楷體" w:hint="eastAsia"/>
              </w:rPr>
            </w:pPr>
          </w:p>
        </w:tc>
        <w:tc>
          <w:tcPr>
            <w:tcW w:w="636" w:type="dxa"/>
          </w:tcPr>
          <w:p w14:paraId="19AB5A5F"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4056" w:type="dxa"/>
          </w:tcPr>
          <w:p w14:paraId="5DB6C008" w14:textId="77777777" w:rsidR="00BE3789" w:rsidRDefault="00BE3789" w:rsidP="00305DD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46F1E4B9" w14:textId="77777777" w:rsidR="00BE3789"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BE3789" w:rsidRPr="00362205" w14:paraId="7D8A85B5" w14:textId="77777777" w:rsidTr="00305DDA">
        <w:trPr>
          <w:trHeight w:val="244"/>
          <w:jc w:val="center"/>
        </w:trPr>
        <w:tc>
          <w:tcPr>
            <w:tcW w:w="576" w:type="dxa"/>
          </w:tcPr>
          <w:p w14:paraId="635CAED9" w14:textId="77777777" w:rsidR="00BE3789" w:rsidRPr="00192805" w:rsidRDefault="00BE3789" w:rsidP="00305DDA">
            <w:pPr>
              <w:rPr>
                <w:rFonts w:ascii="標楷體" w:eastAsia="標楷體" w:hAnsi="標楷體" w:hint="eastAsia"/>
              </w:rPr>
            </w:pPr>
          </w:p>
        </w:tc>
        <w:tc>
          <w:tcPr>
            <w:tcW w:w="9844" w:type="dxa"/>
            <w:gridSpan w:val="7"/>
          </w:tcPr>
          <w:p w14:paraId="75ACB437" w14:textId="77777777" w:rsidR="00BE3789" w:rsidRDefault="00BE3789" w:rsidP="00305DDA">
            <w:pPr>
              <w:rPr>
                <w:rFonts w:ascii="標楷體" w:eastAsia="標楷體" w:hAnsi="標楷體" w:hint="eastAsia"/>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BE3789" w:rsidRPr="00362205" w14:paraId="0BDA2FE8" w14:textId="77777777" w:rsidTr="00305DDA">
        <w:trPr>
          <w:trHeight w:val="244"/>
          <w:jc w:val="center"/>
        </w:trPr>
        <w:tc>
          <w:tcPr>
            <w:tcW w:w="576" w:type="dxa"/>
          </w:tcPr>
          <w:p w14:paraId="463867F7" w14:textId="77777777" w:rsidR="00BE3789" w:rsidRDefault="00BE3789" w:rsidP="00305DDA">
            <w:pPr>
              <w:ind w:left="480"/>
              <w:rPr>
                <w:rFonts w:ascii="標楷體" w:eastAsia="標楷體" w:hAnsi="標楷體" w:hint="eastAsia"/>
              </w:rPr>
            </w:pPr>
          </w:p>
        </w:tc>
        <w:tc>
          <w:tcPr>
            <w:tcW w:w="1009" w:type="dxa"/>
          </w:tcPr>
          <w:p w14:paraId="7CF94844" w14:textId="77777777" w:rsidR="00BE3789" w:rsidRPr="00C01E25" w:rsidRDefault="00BE3789" w:rsidP="00305DDA">
            <w:pPr>
              <w:rPr>
                <w:rFonts w:ascii="標楷體" w:eastAsia="標楷體" w:hAnsi="標楷體"/>
              </w:rPr>
            </w:pPr>
            <w:r w:rsidRPr="00EA341D">
              <w:rPr>
                <w:rFonts w:ascii="標楷體" w:eastAsia="標楷體" w:hAnsi="標楷體" w:hint="eastAsia"/>
              </w:rPr>
              <w:t>撥款資料查詢</w:t>
            </w:r>
          </w:p>
        </w:tc>
        <w:tc>
          <w:tcPr>
            <w:tcW w:w="1056" w:type="dxa"/>
          </w:tcPr>
          <w:p w14:paraId="02565B3B" w14:textId="77777777" w:rsidR="00BE3789" w:rsidRDefault="00BE3789" w:rsidP="00305DDA">
            <w:pPr>
              <w:rPr>
                <w:rFonts w:ascii="標楷體" w:eastAsia="標楷體" w:hAnsi="標楷體" w:hint="eastAsia"/>
              </w:rPr>
            </w:pPr>
            <w:r>
              <w:rPr>
                <w:rFonts w:ascii="標楷體" w:eastAsia="標楷體" w:hAnsi="標楷體" w:hint="eastAsia"/>
              </w:rPr>
              <w:t>按鈕</w:t>
            </w:r>
          </w:p>
        </w:tc>
        <w:tc>
          <w:tcPr>
            <w:tcW w:w="865" w:type="dxa"/>
          </w:tcPr>
          <w:p w14:paraId="45F6AA18" w14:textId="77777777" w:rsidR="00BE3789" w:rsidRDefault="00BE3789" w:rsidP="00305DDA">
            <w:pPr>
              <w:rPr>
                <w:rFonts w:ascii="標楷體" w:eastAsia="標楷體" w:hAnsi="標楷體" w:hint="eastAsia"/>
              </w:rPr>
            </w:pPr>
          </w:p>
        </w:tc>
        <w:tc>
          <w:tcPr>
            <w:tcW w:w="1655" w:type="dxa"/>
          </w:tcPr>
          <w:p w14:paraId="22E83563" w14:textId="77777777" w:rsidR="00BE3789" w:rsidRDefault="00BE3789" w:rsidP="00305DDA">
            <w:pPr>
              <w:rPr>
                <w:rFonts w:ascii="標楷體" w:eastAsia="標楷體" w:hAnsi="標楷體" w:hint="eastAsia"/>
              </w:rPr>
            </w:pPr>
          </w:p>
        </w:tc>
        <w:tc>
          <w:tcPr>
            <w:tcW w:w="567" w:type="dxa"/>
          </w:tcPr>
          <w:p w14:paraId="4154D934" w14:textId="77777777" w:rsidR="00BE3789" w:rsidRDefault="00BE3789" w:rsidP="00305DDA">
            <w:pPr>
              <w:rPr>
                <w:rFonts w:ascii="標楷體" w:eastAsia="標楷體" w:hAnsi="標楷體" w:hint="eastAsia"/>
              </w:rPr>
            </w:pPr>
          </w:p>
        </w:tc>
        <w:tc>
          <w:tcPr>
            <w:tcW w:w="636" w:type="dxa"/>
          </w:tcPr>
          <w:p w14:paraId="6F1D693E" w14:textId="77777777" w:rsidR="00BE3789" w:rsidRDefault="00BE3789" w:rsidP="00305DDA">
            <w:pPr>
              <w:jc w:val="center"/>
              <w:rPr>
                <w:rFonts w:ascii="標楷體" w:eastAsia="標楷體" w:hAnsi="標楷體" w:hint="eastAsia"/>
              </w:rPr>
            </w:pPr>
          </w:p>
        </w:tc>
        <w:tc>
          <w:tcPr>
            <w:tcW w:w="4056" w:type="dxa"/>
          </w:tcPr>
          <w:p w14:paraId="565B690E" w14:textId="77777777" w:rsidR="00BE3789" w:rsidRDefault="00BE3789" w:rsidP="00305DDA">
            <w:pPr>
              <w:rPr>
                <w:rFonts w:ascii="標楷體" w:eastAsia="標楷體" w:hAnsi="標楷體" w:hint="eastAsia"/>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BE3789" w:rsidRPr="00362205" w14:paraId="44F04FF7" w14:textId="77777777" w:rsidTr="00305DDA">
        <w:trPr>
          <w:trHeight w:val="244"/>
          <w:jc w:val="center"/>
        </w:trPr>
        <w:tc>
          <w:tcPr>
            <w:tcW w:w="576" w:type="dxa"/>
          </w:tcPr>
          <w:p w14:paraId="4C6C8763" w14:textId="77777777" w:rsidR="00BE3789" w:rsidRDefault="00BE3789" w:rsidP="00305DDA">
            <w:pPr>
              <w:ind w:left="480"/>
              <w:rPr>
                <w:rFonts w:ascii="標楷體" w:eastAsia="標楷體" w:hAnsi="標楷體" w:hint="eastAsia"/>
              </w:rPr>
            </w:pPr>
          </w:p>
        </w:tc>
        <w:tc>
          <w:tcPr>
            <w:tcW w:w="1009" w:type="dxa"/>
          </w:tcPr>
          <w:p w14:paraId="7A92ABF7" w14:textId="77777777" w:rsidR="00BE3789" w:rsidRDefault="00BE3789" w:rsidP="00305DDA">
            <w:pPr>
              <w:rPr>
                <w:rFonts w:ascii="標楷體" w:eastAsia="標楷體" w:hAnsi="標楷體" w:hint="eastAsia"/>
              </w:rPr>
            </w:pPr>
            <w:r w:rsidRPr="00EA341D">
              <w:rPr>
                <w:rFonts w:ascii="標楷體" w:eastAsia="標楷體" w:hAnsi="標楷體" w:hint="eastAsia"/>
              </w:rPr>
              <w:t>疑似洗錢交易合理性維護</w:t>
            </w:r>
          </w:p>
        </w:tc>
        <w:tc>
          <w:tcPr>
            <w:tcW w:w="1056" w:type="dxa"/>
          </w:tcPr>
          <w:p w14:paraId="67DC1C1D" w14:textId="77777777" w:rsidR="00BE3789" w:rsidRDefault="00BE3789" w:rsidP="00305DDA">
            <w:pPr>
              <w:rPr>
                <w:rFonts w:ascii="標楷體" w:eastAsia="標楷體" w:hAnsi="標楷體" w:hint="eastAsia"/>
              </w:rPr>
            </w:pPr>
            <w:r>
              <w:rPr>
                <w:rFonts w:ascii="標楷體" w:eastAsia="標楷體" w:hAnsi="標楷體" w:hint="eastAsia"/>
              </w:rPr>
              <w:t>按鈕</w:t>
            </w:r>
          </w:p>
        </w:tc>
        <w:tc>
          <w:tcPr>
            <w:tcW w:w="865" w:type="dxa"/>
          </w:tcPr>
          <w:p w14:paraId="022F6845" w14:textId="77777777" w:rsidR="00BE3789" w:rsidRDefault="00BE3789" w:rsidP="00305DDA">
            <w:pPr>
              <w:rPr>
                <w:rFonts w:ascii="標楷體" w:eastAsia="標楷體" w:hAnsi="標楷體" w:hint="eastAsia"/>
              </w:rPr>
            </w:pPr>
          </w:p>
        </w:tc>
        <w:tc>
          <w:tcPr>
            <w:tcW w:w="1655" w:type="dxa"/>
          </w:tcPr>
          <w:p w14:paraId="6FBFC979" w14:textId="77777777" w:rsidR="00BE3789" w:rsidRDefault="00BE3789" w:rsidP="00305DDA">
            <w:pPr>
              <w:rPr>
                <w:rFonts w:ascii="標楷體" w:eastAsia="標楷體" w:hAnsi="標楷體" w:hint="eastAsia"/>
              </w:rPr>
            </w:pPr>
          </w:p>
        </w:tc>
        <w:tc>
          <w:tcPr>
            <w:tcW w:w="567" w:type="dxa"/>
          </w:tcPr>
          <w:p w14:paraId="2BA11FD2" w14:textId="77777777" w:rsidR="00BE3789" w:rsidRDefault="00BE3789" w:rsidP="00305DDA">
            <w:pPr>
              <w:rPr>
                <w:rFonts w:ascii="標楷體" w:eastAsia="標楷體" w:hAnsi="標楷體" w:hint="eastAsia"/>
              </w:rPr>
            </w:pPr>
          </w:p>
        </w:tc>
        <w:tc>
          <w:tcPr>
            <w:tcW w:w="636" w:type="dxa"/>
          </w:tcPr>
          <w:p w14:paraId="5F4E853E" w14:textId="77777777" w:rsidR="00BE3789" w:rsidRDefault="00BE3789" w:rsidP="00305DDA">
            <w:pPr>
              <w:jc w:val="center"/>
              <w:rPr>
                <w:rFonts w:ascii="標楷體" w:eastAsia="標楷體" w:hAnsi="標楷體" w:hint="eastAsia"/>
              </w:rPr>
            </w:pPr>
          </w:p>
        </w:tc>
        <w:tc>
          <w:tcPr>
            <w:tcW w:w="4056" w:type="dxa"/>
          </w:tcPr>
          <w:p w14:paraId="625A8013" w14:textId="77777777" w:rsidR="00BE3789" w:rsidRDefault="00BE3789" w:rsidP="00305DDA">
            <w:pPr>
              <w:rPr>
                <w:rFonts w:ascii="標楷體" w:eastAsia="標楷體" w:hAnsi="標楷體" w:hint="eastAsia"/>
              </w:rPr>
            </w:pPr>
            <w:r>
              <w:rPr>
                <w:rFonts w:ascii="標楷體" w:eastAsia="標楷體" w:hAnsi="標楷體" w:hint="eastAsia"/>
              </w:rPr>
              <w:t>連結至【L8203</w:t>
            </w:r>
            <w:r w:rsidRPr="008B52CD">
              <w:rPr>
                <w:rFonts w:ascii="標楷體" w:eastAsia="標楷體" w:hAnsi="標楷體" w:hint="eastAsia"/>
              </w:rPr>
              <w:t>疑似洗錢交易合理性維護</w:t>
            </w:r>
            <w:r>
              <w:rPr>
                <w:rFonts w:ascii="標楷體" w:eastAsia="標楷體" w:hAnsi="標楷體" w:hint="eastAsia"/>
              </w:rPr>
              <w:t>】供新增</w:t>
            </w:r>
            <w:r w:rsidRPr="008B52CD">
              <w:rPr>
                <w:rFonts w:ascii="標楷體" w:eastAsia="標楷體" w:hAnsi="標楷體" w:hint="eastAsia"/>
              </w:rPr>
              <w:t>疑似洗錢交易合理性</w:t>
            </w:r>
            <w:r>
              <w:rPr>
                <w:rFonts w:ascii="標楷體" w:eastAsia="標楷體" w:hAnsi="標楷體" w:hint="eastAsia"/>
              </w:rPr>
              <w:t>資料</w:t>
            </w:r>
          </w:p>
        </w:tc>
      </w:tr>
      <w:tr w:rsidR="00BE3789" w:rsidRPr="00362205" w14:paraId="4E5C0D29" w14:textId="77777777" w:rsidTr="00305DDA">
        <w:trPr>
          <w:trHeight w:val="244"/>
          <w:jc w:val="center"/>
        </w:trPr>
        <w:tc>
          <w:tcPr>
            <w:tcW w:w="576" w:type="dxa"/>
          </w:tcPr>
          <w:p w14:paraId="52388242" w14:textId="77777777" w:rsidR="00BE3789" w:rsidRDefault="00BE3789" w:rsidP="00305DDA">
            <w:pPr>
              <w:rPr>
                <w:rFonts w:ascii="標楷體" w:eastAsia="標楷體" w:hAnsi="標楷體" w:hint="eastAsia"/>
              </w:rPr>
            </w:pPr>
            <w:r>
              <w:rPr>
                <w:rFonts w:ascii="標楷體" w:eastAsia="標楷體" w:hAnsi="標楷體" w:hint="eastAsia"/>
              </w:rPr>
              <w:t>5</w:t>
            </w:r>
            <w:r>
              <w:rPr>
                <w:rFonts w:ascii="標楷體" w:eastAsia="標楷體" w:hAnsi="標楷體"/>
              </w:rPr>
              <w:t>.</w:t>
            </w:r>
          </w:p>
        </w:tc>
        <w:tc>
          <w:tcPr>
            <w:tcW w:w="1009" w:type="dxa"/>
          </w:tcPr>
          <w:p w14:paraId="5CE9FB69" w14:textId="77777777" w:rsidR="00BE3789" w:rsidRDefault="00BE3789" w:rsidP="00305DDA">
            <w:pPr>
              <w:rPr>
                <w:rFonts w:ascii="標楷體" w:eastAsia="標楷體" w:hAnsi="標楷體" w:hint="eastAsia"/>
              </w:rPr>
            </w:pPr>
            <w:r w:rsidRPr="00C01E25">
              <w:rPr>
                <w:rFonts w:ascii="標楷體" w:eastAsia="標楷體" w:hAnsi="標楷體"/>
              </w:rPr>
              <w:t>撥款序號</w:t>
            </w:r>
          </w:p>
        </w:tc>
        <w:tc>
          <w:tcPr>
            <w:tcW w:w="1056" w:type="dxa"/>
          </w:tcPr>
          <w:p w14:paraId="175ED865" w14:textId="77777777" w:rsidR="00BE3789" w:rsidRPr="003D7B59" w:rsidRDefault="00BE3789" w:rsidP="00305DDA">
            <w:pPr>
              <w:rPr>
                <w:rFonts w:ascii="標楷體" w:eastAsia="標楷體" w:hAnsi="標楷體" w:hint="eastAsia"/>
              </w:rPr>
            </w:pPr>
            <w:r>
              <w:rPr>
                <w:rFonts w:ascii="標楷體" w:eastAsia="標楷體" w:hAnsi="標楷體" w:hint="eastAsia"/>
              </w:rPr>
              <w:t>3</w:t>
            </w:r>
          </w:p>
        </w:tc>
        <w:tc>
          <w:tcPr>
            <w:tcW w:w="865" w:type="dxa"/>
          </w:tcPr>
          <w:p w14:paraId="2CA047BA" w14:textId="77777777" w:rsidR="00BE3789" w:rsidRDefault="00BE3789" w:rsidP="00305DDA">
            <w:pPr>
              <w:rPr>
                <w:rFonts w:ascii="標楷體" w:eastAsia="標楷體" w:hAnsi="標楷體" w:hint="eastAsia"/>
              </w:rPr>
            </w:pPr>
          </w:p>
        </w:tc>
        <w:tc>
          <w:tcPr>
            <w:tcW w:w="1655" w:type="dxa"/>
          </w:tcPr>
          <w:p w14:paraId="1BEC646B" w14:textId="77777777" w:rsidR="00BE3789" w:rsidRDefault="00BE3789" w:rsidP="00305DDA">
            <w:pPr>
              <w:rPr>
                <w:rFonts w:ascii="標楷體" w:eastAsia="標楷體" w:hAnsi="標楷體" w:hint="eastAsia"/>
              </w:rPr>
            </w:pPr>
          </w:p>
        </w:tc>
        <w:tc>
          <w:tcPr>
            <w:tcW w:w="567" w:type="dxa"/>
          </w:tcPr>
          <w:p w14:paraId="56D5190A" w14:textId="77777777" w:rsidR="00BE3789" w:rsidRDefault="00BE3789" w:rsidP="00305DDA">
            <w:pPr>
              <w:rPr>
                <w:rFonts w:ascii="標楷體" w:eastAsia="標楷體" w:hAnsi="標楷體" w:hint="eastAsia"/>
              </w:rPr>
            </w:pPr>
          </w:p>
        </w:tc>
        <w:tc>
          <w:tcPr>
            <w:tcW w:w="636" w:type="dxa"/>
          </w:tcPr>
          <w:p w14:paraId="482E6900"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4056" w:type="dxa"/>
          </w:tcPr>
          <w:p w14:paraId="377F1312" w14:textId="77777777" w:rsidR="00BE3789" w:rsidRDefault="00BE3789" w:rsidP="00305DDA">
            <w:pPr>
              <w:rPr>
                <w:rFonts w:ascii="標楷體" w:eastAsia="標楷體" w:hAnsi="標楷體"/>
              </w:rPr>
            </w:pPr>
            <w:r>
              <w:rPr>
                <w:rFonts w:ascii="標楷體" w:eastAsia="標楷體" w:hAnsi="標楷體" w:hint="eastAsia"/>
              </w:rPr>
              <w:t>1.[額度編號]未輸入時,不可輸入</w:t>
            </w:r>
          </w:p>
          <w:p w14:paraId="210B6CDD" w14:textId="77777777" w:rsidR="00BE3789"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BE3789" w:rsidRPr="00362205" w14:paraId="2A1056CA" w14:textId="77777777" w:rsidTr="00305DDA">
        <w:trPr>
          <w:trHeight w:val="244"/>
          <w:jc w:val="center"/>
        </w:trPr>
        <w:tc>
          <w:tcPr>
            <w:tcW w:w="576" w:type="dxa"/>
          </w:tcPr>
          <w:p w14:paraId="3C71C48C" w14:textId="77777777" w:rsidR="00BE3789" w:rsidRDefault="00BE3789" w:rsidP="00305DDA">
            <w:pPr>
              <w:rPr>
                <w:rFonts w:ascii="標楷體" w:eastAsia="標楷體" w:hAnsi="標楷體" w:hint="eastAsia"/>
              </w:rPr>
            </w:pPr>
          </w:p>
        </w:tc>
        <w:tc>
          <w:tcPr>
            <w:tcW w:w="9844" w:type="dxa"/>
            <w:gridSpan w:val="7"/>
          </w:tcPr>
          <w:p w14:paraId="738E02DA" w14:textId="77777777" w:rsidR="00BE3789" w:rsidRDefault="00BE3789" w:rsidP="00305DDA">
            <w:pPr>
              <w:rPr>
                <w:rFonts w:ascii="標楷體" w:eastAsia="標楷體" w:hAnsi="標楷體" w:hint="eastAsia"/>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BE3789" w:rsidRPr="00362205" w14:paraId="4515F6FA" w14:textId="77777777" w:rsidTr="00305DDA">
        <w:trPr>
          <w:trHeight w:val="244"/>
          <w:jc w:val="center"/>
        </w:trPr>
        <w:tc>
          <w:tcPr>
            <w:tcW w:w="576" w:type="dxa"/>
          </w:tcPr>
          <w:p w14:paraId="4FDE44F2" w14:textId="77777777" w:rsidR="00BE3789" w:rsidRDefault="00BE3789" w:rsidP="00305DDA">
            <w:pPr>
              <w:rPr>
                <w:rFonts w:ascii="標楷體" w:eastAsia="標楷體" w:hAnsi="標楷體" w:hint="eastAsia"/>
              </w:rPr>
            </w:pPr>
            <w:r>
              <w:rPr>
                <w:rFonts w:ascii="標楷體" w:eastAsia="標楷體" w:hAnsi="標楷體" w:hint="eastAsia"/>
              </w:rPr>
              <w:t>6</w:t>
            </w:r>
            <w:r>
              <w:rPr>
                <w:rFonts w:ascii="標楷體" w:eastAsia="標楷體" w:hAnsi="標楷體"/>
              </w:rPr>
              <w:t>.</w:t>
            </w:r>
          </w:p>
        </w:tc>
        <w:tc>
          <w:tcPr>
            <w:tcW w:w="1009" w:type="dxa"/>
          </w:tcPr>
          <w:p w14:paraId="1D07CF48" w14:textId="77777777" w:rsidR="00BE3789" w:rsidRPr="00C01E25" w:rsidRDefault="00BE3789" w:rsidP="00305DDA">
            <w:pPr>
              <w:rPr>
                <w:rFonts w:ascii="標楷體" w:eastAsia="標楷體" w:hAnsi="標楷體" w:hint="eastAsia"/>
              </w:rPr>
            </w:pPr>
            <w:r w:rsidRPr="00C01E25">
              <w:rPr>
                <w:rFonts w:ascii="標楷體" w:eastAsia="標楷體" w:hAnsi="標楷體"/>
              </w:rPr>
              <w:t>繳息迄日</w:t>
            </w:r>
          </w:p>
        </w:tc>
        <w:tc>
          <w:tcPr>
            <w:tcW w:w="1056" w:type="dxa"/>
          </w:tcPr>
          <w:p w14:paraId="4FA7CF0D" w14:textId="77777777" w:rsidR="00BE3789" w:rsidRPr="003D7B59" w:rsidRDefault="00BE3789" w:rsidP="00305DDA">
            <w:pPr>
              <w:rPr>
                <w:rFonts w:ascii="標楷體" w:eastAsia="標楷體" w:hAnsi="標楷體" w:hint="eastAsia"/>
              </w:rPr>
            </w:pPr>
          </w:p>
        </w:tc>
        <w:tc>
          <w:tcPr>
            <w:tcW w:w="865" w:type="dxa"/>
          </w:tcPr>
          <w:p w14:paraId="73BF1404" w14:textId="77777777" w:rsidR="00BE3789" w:rsidRDefault="00BE3789" w:rsidP="00305DDA">
            <w:pPr>
              <w:rPr>
                <w:rFonts w:ascii="標楷體" w:eastAsia="標楷體" w:hAnsi="標楷體" w:hint="eastAsia"/>
              </w:rPr>
            </w:pPr>
          </w:p>
        </w:tc>
        <w:tc>
          <w:tcPr>
            <w:tcW w:w="1655" w:type="dxa"/>
          </w:tcPr>
          <w:p w14:paraId="046FC5AF" w14:textId="77777777" w:rsidR="00BE3789" w:rsidRDefault="00BE3789" w:rsidP="00305DDA">
            <w:pPr>
              <w:rPr>
                <w:rFonts w:ascii="標楷體" w:eastAsia="標楷體" w:hAnsi="標楷體" w:hint="eastAsia"/>
              </w:rPr>
            </w:pPr>
          </w:p>
        </w:tc>
        <w:tc>
          <w:tcPr>
            <w:tcW w:w="567" w:type="dxa"/>
          </w:tcPr>
          <w:p w14:paraId="4EFF7129" w14:textId="77777777" w:rsidR="00BE3789" w:rsidRDefault="00BE3789" w:rsidP="00305DDA">
            <w:pPr>
              <w:rPr>
                <w:rFonts w:ascii="標楷體" w:eastAsia="標楷體" w:hAnsi="標楷體" w:hint="eastAsia"/>
              </w:rPr>
            </w:pPr>
          </w:p>
        </w:tc>
        <w:tc>
          <w:tcPr>
            <w:tcW w:w="636" w:type="dxa"/>
          </w:tcPr>
          <w:p w14:paraId="38A520A4"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4056" w:type="dxa"/>
          </w:tcPr>
          <w:p w14:paraId="31E1F8E3" w14:textId="77777777" w:rsidR="00BE3789" w:rsidRPr="00380424"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BE3789" w:rsidRPr="00362205" w14:paraId="2339DC42" w14:textId="77777777" w:rsidTr="00305DDA">
        <w:trPr>
          <w:trHeight w:val="244"/>
          <w:jc w:val="center"/>
        </w:trPr>
        <w:tc>
          <w:tcPr>
            <w:tcW w:w="576" w:type="dxa"/>
          </w:tcPr>
          <w:p w14:paraId="76B0BED7" w14:textId="77777777" w:rsidR="00BE3789" w:rsidRDefault="00BE3789" w:rsidP="00305DDA">
            <w:pPr>
              <w:rPr>
                <w:rFonts w:ascii="標楷體" w:eastAsia="標楷體" w:hAnsi="標楷體" w:hint="eastAsia"/>
              </w:rPr>
            </w:pPr>
            <w:r>
              <w:rPr>
                <w:rFonts w:ascii="標楷體" w:eastAsia="標楷體" w:hAnsi="標楷體" w:hint="eastAsia"/>
              </w:rPr>
              <w:t>7</w:t>
            </w:r>
            <w:r>
              <w:rPr>
                <w:rFonts w:ascii="標楷體" w:eastAsia="標楷體" w:hAnsi="標楷體"/>
              </w:rPr>
              <w:t>.</w:t>
            </w:r>
          </w:p>
        </w:tc>
        <w:tc>
          <w:tcPr>
            <w:tcW w:w="1009" w:type="dxa"/>
          </w:tcPr>
          <w:p w14:paraId="75963F21" w14:textId="77777777" w:rsidR="00BE3789" w:rsidRPr="00C01E25" w:rsidRDefault="00BE3789" w:rsidP="00305DDA">
            <w:pPr>
              <w:rPr>
                <w:rFonts w:ascii="標楷體" w:eastAsia="標楷體" w:hAnsi="標楷體" w:hint="eastAsia"/>
              </w:rPr>
            </w:pPr>
            <w:r w:rsidRPr="00C01E25">
              <w:rPr>
                <w:rFonts w:ascii="標楷體" w:eastAsia="標楷體" w:hAnsi="標楷體"/>
              </w:rPr>
              <w:t>幣別</w:t>
            </w:r>
          </w:p>
        </w:tc>
        <w:tc>
          <w:tcPr>
            <w:tcW w:w="1056" w:type="dxa"/>
          </w:tcPr>
          <w:p w14:paraId="2000CD1A" w14:textId="77777777" w:rsidR="00BE3789" w:rsidRDefault="00BE3789" w:rsidP="00305DDA">
            <w:pPr>
              <w:rPr>
                <w:rFonts w:ascii="標楷體" w:eastAsia="標楷體" w:hAnsi="標楷體" w:hint="eastAsia"/>
              </w:rPr>
            </w:pPr>
          </w:p>
        </w:tc>
        <w:tc>
          <w:tcPr>
            <w:tcW w:w="865" w:type="dxa"/>
          </w:tcPr>
          <w:p w14:paraId="59C91883" w14:textId="77777777" w:rsidR="00BE3789" w:rsidRDefault="00BE3789" w:rsidP="00305DDA">
            <w:pPr>
              <w:rPr>
                <w:rFonts w:ascii="標楷體" w:eastAsia="標楷體" w:hAnsi="標楷體" w:hint="eastAsia"/>
              </w:rPr>
            </w:pPr>
            <w:r>
              <w:rPr>
                <w:rFonts w:ascii="標楷體" w:eastAsia="標楷體" w:hAnsi="標楷體" w:hint="eastAsia"/>
              </w:rPr>
              <w:t>T</w:t>
            </w:r>
            <w:r>
              <w:rPr>
                <w:rFonts w:ascii="標楷體" w:eastAsia="標楷體" w:hAnsi="標楷體"/>
              </w:rPr>
              <w:t>WD</w:t>
            </w:r>
          </w:p>
        </w:tc>
        <w:tc>
          <w:tcPr>
            <w:tcW w:w="1655" w:type="dxa"/>
          </w:tcPr>
          <w:p w14:paraId="12BE5107" w14:textId="77777777" w:rsidR="00BE3789" w:rsidRDefault="00BE3789" w:rsidP="00305DDA">
            <w:pPr>
              <w:rPr>
                <w:rFonts w:ascii="標楷體" w:eastAsia="標楷體" w:hAnsi="標楷體" w:hint="eastAsia"/>
              </w:rPr>
            </w:pPr>
          </w:p>
        </w:tc>
        <w:tc>
          <w:tcPr>
            <w:tcW w:w="567" w:type="dxa"/>
          </w:tcPr>
          <w:p w14:paraId="2A37418D" w14:textId="77777777" w:rsidR="00BE3789" w:rsidRDefault="00BE3789" w:rsidP="00305DDA">
            <w:pPr>
              <w:rPr>
                <w:rFonts w:ascii="標楷體" w:eastAsia="標楷體" w:hAnsi="標楷體" w:hint="eastAsia"/>
              </w:rPr>
            </w:pPr>
          </w:p>
        </w:tc>
        <w:tc>
          <w:tcPr>
            <w:tcW w:w="636" w:type="dxa"/>
          </w:tcPr>
          <w:p w14:paraId="24DA870E"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4056" w:type="dxa"/>
          </w:tcPr>
          <w:p w14:paraId="6E7BECD7"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BE3789" w:rsidRPr="00362205" w14:paraId="2AF35689" w14:textId="77777777" w:rsidTr="00305DDA">
        <w:trPr>
          <w:trHeight w:val="244"/>
          <w:jc w:val="center"/>
        </w:trPr>
        <w:tc>
          <w:tcPr>
            <w:tcW w:w="576" w:type="dxa"/>
          </w:tcPr>
          <w:p w14:paraId="7DC39608" w14:textId="77777777" w:rsidR="00BE3789" w:rsidRDefault="00BE3789" w:rsidP="00305DDA">
            <w:pPr>
              <w:rPr>
                <w:rFonts w:ascii="標楷體" w:eastAsia="標楷體" w:hAnsi="標楷體" w:hint="eastAsia"/>
              </w:rPr>
            </w:pPr>
            <w:r>
              <w:rPr>
                <w:rFonts w:ascii="標楷體" w:eastAsia="標楷體" w:hAnsi="標楷體" w:hint="eastAsia"/>
              </w:rPr>
              <w:t>8</w:t>
            </w:r>
            <w:r>
              <w:rPr>
                <w:rFonts w:ascii="標楷體" w:eastAsia="標楷體" w:hAnsi="標楷體"/>
              </w:rPr>
              <w:t>.</w:t>
            </w:r>
          </w:p>
        </w:tc>
        <w:tc>
          <w:tcPr>
            <w:tcW w:w="1009" w:type="dxa"/>
          </w:tcPr>
          <w:p w14:paraId="535FAABD" w14:textId="77777777" w:rsidR="00BE3789" w:rsidRPr="00C01E25" w:rsidRDefault="00BE3789" w:rsidP="00305DDA">
            <w:pPr>
              <w:rPr>
                <w:rFonts w:ascii="標楷體" w:eastAsia="標楷體" w:hAnsi="標楷體" w:hint="eastAsia"/>
              </w:rPr>
            </w:pPr>
            <w:r w:rsidRPr="00C01E25">
              <w:rPr>
                <w:rFonts w:ascii="標楷體" w:eastAsia="標楷體" w:hAnsi="標楷體"/>
              </w:rPr>
              <w:t>部分償還本金</w:t>
            </w:r>
          </w:p>
        </w:tc>
        <w:tc>
          <w:tcPr>
            <w:tcW w:w="1056" w:type="dxa"/>
          </w:tcPr>
          <w:p w14:paraId="1825FBFD"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865" w:type="dxa"/>
          </w:tcPr>
          <w:p w14:paraId="0440DEE6" w14:textId="77777777" w:rsidR="00BE3789" w:rsidRDefault="00BE3789" w:rsidP="00305DDA">
            <w:pPr>
              <w:rPr>
                <w:rFonts w:ascii="標楷體" w:eastAsia="標楷體" w:hAnsi="標楷體" w:hint="eastAsia"/>
              </w:rPr>
            </w:pPr>
          </w:p>
        </w:tc>
        <w:tc>
          <w:tcPr>
            <w:tcW w:w="1655" w:type="dxa"/>
          </w:tcPr>
          <w:p w14:paraId="47B3C3B1" w14:textId="77777777" w:rsidR="00BE3789" w:rsidRDefault="00BE3789" w:rsidP="00305DDA">
            <w:pPr>
              <w:rPr>
                <w:rFonts w:ascii="標楷體" w:eastAsia="標楷體" w:hAnsi="標楷體" w:hint="eastAsia"/>
              </w:rPr>
            </w:pPr>
          </w:p>
        </w:tc>
        <w:tc>
          <w:tcPr>
            <w:tcW w:w="567" w:type="dxa"/>
          </w:tcPr>
          <w:p w14:paraId="56674899" w14:textId="77777777" w:rsidR="00BE3789" w:rsidRDefault="00BE3789" w:rsidP="00305DDA">
            <w:pPr>
              <w:rPr>
                <w:rFonts w:ascii="標楷體" w:eastAsia="標楷體" w:hAnsi="標楷體" w:hint="eastAsia"/>
              </w:rPr>
            </w:pPr>
          </w:p>
        </w:tc>
        <w:tc>
          <w:tcPr>
            <w:tcW w:w="636" w:type="dxa"/>
          </w:tcPr>
          <w:p w14:paraId="5358F39E"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4056" w:type="dxa"/>
          </w:tcPr>
          <w:p w14:paraId="1686CCAB" w14:textId="77777777" w:rsidR="00BE3789" w:rsidRDefault="00BE3789" w:rsidP="00305DDA">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4C666E8C" w14:textId="77777777" w:rsidR="00BE3789" w:rsidRDefault="00BE3789" w:rsidP="00305DDA">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10ABD411" w14:textId="77777777" w:rsidR="00BE3789" w:rsidRDefault="00BE3789" w:rsidP="00305DDA">
            <w:pPr>
              <w:ind w:left="302" w:hangingChars="126" w:hanging="302"/>
              <w:rPr>
                <w:rFonts w:ascii="標楷體" w:eastAsia="標楷體" w:hAnsi="標楷體" w:hint="eastAsia"/>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w:t>
            </w:r>
            <w:r>
              <w:rPr>
                <w:rFonts w:ascii="標楷體" w:eastAsia="標楷體" w:hAnsi="標楷體" w:hint="eastAsia"/>
              </w:rPr>
              <w:lastRenderedPageBreak/>
              <w:t>示訊息:</w:t>
            </w:r>
            <w:r w:rsidRPr="003A376D">
              <w:rPr>
                <w:rFonts w:ascii="標楷體" w:eastAsia="標楷體" w:hAnsi="標楷體" w:hint="eastAsia"/>
              </w:rPr>
              <w:t>部分償還金額=放款餘額，請改由結案試算</w:t>
            </w:r>
          </w:p>
        </w:tc>
      </w:tr>
      <w:tr w:rsidR="00BE3789" w:rsidRPr="00362205" w14:paraId="09A17D29" w14:textId="77777777" w:rsidTr="00305DDA">
        <w:trPr>
          <w:trHeight w:val="244"/>
          <w:jc w:val="center"/>
        </w:trPr>
        <w:tc>
          <w:tcPr>
            <w:tcW w:w="576" w:type="dxa"/>
          </w:tcPr>
          <w:p w14:paraId="544B8EC0" w14:textId="77777777" w:rsidR="00BE3789" w:rsidRDefault="00BE3789" w:rsidP="00305DDA">
            <w:pPr>
              <w:rPr>
                <w:rFonts w:ascii="標楷體" w:eastAsia="標楷體" w:hAnsi="標楷體" w:hint="eastAsia"/>
              </w:rPr>
            </w:pPr>
            <w:r>
              <w:rPr>
                <w:rFonts w:ascii="標楷體" w:eastAsia="標楷體" w:hAnsi="標楷體" w:hint="eastAsia"/>
              </w:rPr>
              <w:lastRenderedPageBreak/>
              <w:t>9</w:t>
            </w:r>
            <w:r>
              <w:rPr>
                <w:rFonts w:ascii="標楷體" w:eastAsia="標楷體" w:hAnsi="標楷體"/>
              </w:rPr>
              <w:t>.</w:t>
            </w:r>
          </w:p>
        </w:tc>
        <w:tc>
          <w:tcPr>
            <w:tcW w:w="1009" w:type="dxa"/>
          </w:tcPr>
          <w:p w14:paraId="71B03270" w14:textId="77777777" w:rsidR="00BE3789" w:rsidRPr="00C01E25" w:rsidRDefault="00BE3789" w:rsidP="00305DDA">
            <w:pPr>
              <w:rPr>
                <w:rFonts w:ascii="標楷體" w:eastAsia="標楷體" w:hAnsi="標楷體" w:hint="eastAsia"/>
              </w:rPr>
            </w:pPr>
            <w:r w:rsidRPr="00C01E25">
              <w:rPr>
                <w:rFonts w:ascii="標楷體" w:eastAsia="標楷體" w:hAnsi="標楷體"/>
              </w:rPr>
              <w:t>是否內含利息</w:t>
            </w:r>
          </w:p>
        </w:tc>
        <w:tc>
          <w:tcPr>
            <w:tcW w:w="1056" w:type="dxa"/>
          </w:tcPr>
          <w:p w14:paraId="0F8BF8F6" w14:textId="77777777" w:rsidR="00BE3789" w:rsidRDefault="00BE3789" w:rsidP="00305DDA">
            <w:pPr>
              <w:rPr>
                <w:rFonts w:ascii="標楷體" w:eastAsia="標楷體" w:hAnsi="標楷體" w:hint="eastAsia"/>
              </w:rPr>
            </w:pPr>
            <w:r>
              <w:rPr>
                <w:rFonts w:ascii="標楷體" w:eastAsia="標楷體" w:hAnsi="標楷體" w:hint="eastAsia"/>
              </w:rPr>
              <w:t>1</w:t>
            </w:r>
          </w:p>
        </w:tc>
        <w:tc>
          <w:tcPr>
            <w:tcW w:w="865" w:type="dxa"/>
          </w:tcPr>
          <w:p w14:paraId="07DABC07" w14:textId="77777777" w:rsidR="00BE3789" w:rsidRDefault="00BE3789" w:rsidP="00305DDA">
            <w:pPr>
              <w:rPr>
                <w:rFonts w:ascii="標楷體" w:eastAsia="標楷體" w:hAnsi="標楷體" w:hint="eastAsia"/>
              </w:rPr>
            </w:pPr>
            <w:r>
              <w:rPr>
                <w:rFonts w:ascii="標楷體" w:eastAsia="標楷體" w:hAnsi="標楷體" w:hint="eastAsia"/>
              </w:rPr>
              <w:t>N</w:t>
            </w:r>
          </w:p>
        </w:tc>
        <w:tc>
          <w:tcPr>
            <w:tcW w:w="1655" w:type="dxa"/>
          </w:tcPr>
          <w:p w14:paraId="6D6C1708" w14:textId="77777777" w:rsidR="00BE3789" w:rsidRDefault="00BE3789" w:rsidP="00305DDA">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6BC7A7A" w14:textId="77777777" w:rsidR="00BE3789" w:rsidRDefault="00BE3789" w:rsidP="00305DDA">
            <w:pPr>
              <w:rPr>
                <w:rFonts w:ascii="標楷體" w:eastAsia="標楷體" w:hAnsi="標楷體" w:hint="eastAsia"/>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7" w:type="dxa"/>
          </w:tcPr>
          <w:p w14:paraId="67B37BCD" w14:textId="77777777" w:rsidR="00BE3789" w:rsidRDefault="00BE3789" w:rsidP="00305DDA">
            <w:pPr>
              <w:rPr>
                <w:rFonts w:ascii="標楷體" w:eastAsia="標楷體" w:hAnsi="標楷體" w:hint="eastAsia"/>
              </w:rPr>
            </w:pPr>
          </w:p>
        </w:tc>
        <w:tc>
          <w:tcPr>
            <w:tcW w:w="636" w:type="dxa"/>
          </w:tcPr>
          <w:p w14:paraId="6BA14D5F"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4056" w:type="dxa"/>
          </w:tcPr>
          <w:p w14:paraId="262236EA"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BE3789" w:rsidRPr="00362205" w14:paraId="4661648B" w14:textId="77777777" w:rsidTr="00305DDA">
        <w:trPr>
          <w:trHeight w:val="244"/>
          <w:jc w:val="center"/>
        </w:trPr>
        <w:tc>
          <w:tcPr>
            <w:tcW w:w="576" w:type="dxa"/>
          </w:tcPr>
          <w:p w14:paraId="134B52AF"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009" w:type="dxa"/>
          </w:tcPr>
          <w:p w14:paraId="4BAFAD4F" w14:textId="77777777" w:rsidR="00BE3789" w:rsidRPr="00C01E25" w:rsidRDefault="00BE3789" w:rsidP="00305DDA">
            <w:pPr>
              <w:rPr>
                <w:rFonts w:ascii="標楷體" w:eastAsia="標楷體" w:hAnsi="標楷體" w:hint="eastAsia"/>
              </w:rPr>
            </w:pPr>
            <w:r w:rsidRPr="00C01E25">
              <w:rPr>
                <w:rFonts w:ascii="標楷體" w:eastAsia="標楷體" w:hAnsi="標楷體"/>
              </w:rPr>
              <w:t>回收期數</w:t>
            </w:r>
          </w:p>
        </w:tc>
        <w:tc>
          <w:tcPr>
            <w:tcW w:w="1056" w:type="dxa"/>
          </w:tcPr>
          <w:p w14:paraId="2D989035"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865" w:type="dxa"/>
          </w:tcPr>
          <w:p w14:paraId="50E1194B" w14:textId="77777777" w:rsidR="00BE3789" w:rsidRDefault="00BE3789" w:rsidP="00305DDA">
            <w:pPr>
              <w:rPr>
                <w:rFonts w:ascii="標楷體" w:eastAsia="標楷體" w:hAnsi="標楷體" w:hint="eastAsia"/>
              </w:rPr>
            </w:pPr>
          </w:p>
        </w:tc>
        <w:tc>
          <w:tcPr>
            <w:tcW w:w="1655" w:type="dxa"/>
          </w:tcPr>
          <w:p w14:paraId="66943C7E" w14:textId="77777777" w:rsidR="00BE3789" w:rsidRDefault="00BE3789" w:rsidP="00305DDA">
            <w:pPr>
              <w:rPr>
                <w:rFonts w:ascii="標楷體" w:eastAsia="標楷體" w:hAnsi="標楷體" w:hint="eastAsia"/>
              </w:rPr>
            </w:pPr>
          </w:p>
        </w:tc>
        <w:tc>
          <w:tcPr>
            <w:tcW w:w="567" w:type="dxa"/>
          </w:tcPr>
          <w:p w14:paraId="5FE19D57" w14:textId="77777777" w:rsidR="00BE3789" w:rsidRDefault="00BE3789" w:rsidP="00305DDA">
            <w:pPr>
              <w:rPr>
                <w:rFonts w:ascii="標楷體" w:eastAsia="標楷體" w:hAnsi="標楷體" w:hint="eastAsia"/>
              </w:rPr>
            </w:pPr>
          </w:p>
        </w:tc>
        <w:tc>
          <w:tcPr>
            <w:tcW w:w="636" w:type="dxa"/>
          </w:tcPr>
          <w:p w14:paraId="6D5DFE33"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4056" w:type="dxa"/>
          </w:tcPr>
          <w:p w14:paraId="49EDE46F" w14:textId="77777777" w:rsidR="00BE3789" w:rsidRDefault="00BE3789" w:rsidP="00305DDA">
            <w:pPr>
              <w:ind w:left="302" w:hangingChars="126" w:hanging="302"/>
              <w:rPr>
                <w:rFonts w:ascii="標楷體" w:eastAsia="標楷體" w:hAnsi="標楷體" w:hint="eastAsia"/>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BE3789" w:rsidRPr="00362205" w14:paraId="2960851F" w14:textId="77777777" w:rsidTr="00305DDA">
        <w:trPr>
          <w:trHeight w:val="244"/>
          <w:jc w:val="center"/>
        </w:trPr>
        <w:tc>
          <w:tcPr>
            <w:tcW w:w="576" w:type="dxa"/>
          </w:tcPr>
          <w:p w14:paraId="215B09C1"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009" w:type="dxa"/>
          </w:tcPr>
          <w:p w14:paraId="3C92021C" w14:textId="77777777" w:rsidR="00BE3789" w:rsidRPr="00C01E25" w:rsidRDefault="00BE3789" w:rsidP="00305DDA">
            <w:pPr>
              <w:rPr>
                <w:rFonts w:ascii="標楷體" w:eastAsia="標楷體" w:hAnsi="標楷體" w:hint="eastAsia"/>
              </w:rPr>
            </w:pPr>
            <w:r w:rsidRPr="00C01E25">
              <w:rPr>
                <w:rFonts w:ascii="標楷體" w:eastAsia="標楷體" w:hAnsi="標楷體"/>
              </w:rPr>
              <w:t>入帳日期</w:t>
            </w:r>
          </w:p>
        </w:tc>
        <w:tc>
          <w:tcPr>
            <w:tcW w:w="1056" w:type="dxa"/>
          </w:tcPr>
          <w:p w14:paraId="4867D393" w14:textId="77777777" w:rsidR="00BE3789" w:rsidRDefault="00BE3789" w:rsidP="00305DDA">
            <w:pPr>
              <w:rPr>
                <w:rFonts w:ascii="標楷體" w:eastAsia="標楷體" w:hAnsi="標楷體" w:hint="eastAsia"/>
              </w:rPr>
            </w:pPr>
            <w:r>
              <w:rPr>
                <w:rFonts w:ascii="標楷體" w:eastAsia="標楷體" w:hAnsi="標楷體" w:hint="eastAsia"/>
              </w:rPr>
              <w:t>7</w:t>
            </w:r>
          </w:p>
        </w:tc>
        <w:tc>
          <w:tcPr>
            <w:tcW w:w="865" w:type="dxa"/>
          </w:tcPr>
          <w:p w14:paraId="522C7B5A" w14:textId="77777777" w:rsidR="00BE3789" w:rsidRDefault="00BE3789" w:rsidP="00305DDA">
            <w:pPr>
              <w:rPr>
                <w:rFonts w:ascii="標楷體" w:eastAsia="標楷體" w:hAnsi="標楷體" w:hint="eastAsia"/>
              </w:rPr>
            </w:pPr>
            <w:r>
              <w:rPr>
                <w:rFonts w:ascii="標楷體" w:eastAsia="標楷體" w:hAnsi="標楷體" w:hint="eastAsia"/>
              </w:rPr>
              <w:t>會計日</w:t>
            </w:r>
          </w:p>
        </w:tc>
        <w:tc>
          <w:tcPr>
            <w:tcW w:w="1655" w:type="dxa"/>
          </w:tcPr>
          <w:p w14:paraId="0F851A71" w14:textId="77777777" w:rsidR="00BE3789" w:rsidRDefault="00BE3789" w:rsidP="00305DDA">
            <w:pPr>
              <w:rPr>
                <w:rFonts w:ascii="標楷體" w:eastAsia="標楷體" w:hAnsi="標楷體" w:hint="eastAsia"/>
              </w:rPr>
            </w:pPr>
          </w:p>
        </w:tc>
        <w:tc>
          <w:tcPr>
            <w:tcW w:w="567" w:type="dxa"/>
          </w:tcPr>
          <w:p w14:paraId="0054265D" w14:textId="77777777" w:rsidR="00BE3789" w:rsidRDefault="00BE3789" w:rsidP="00305DDA">
            <w:pPr>
              <w:rPr>
                <w:rFonts w:ascii="標楷體" w:eastAsia="標楷體" w:hAnsi="標楷體" w:hint="eastAsia"/>
              </w:rPr>
            </w:pPr>
            <w:r>
              <w:rPr>
                <w:rFonts w:ascii="標楷體" w:eastAsia="標楷體" w:hAnsi="標楷體" w:hint="eastAsia"/>
              </w:rPr>
              <w:t>V</w:t>
            </w:r>
          </w:p>
        </w:tc>
        <w:tc>
          <w:tcPr>
            <w:tcW w:w="636" w:type="dxa"/>
          </w:tcPr>
          <w:p w14:paraId="375071F0"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4056" w:type="dxa"/>
          </w:tcPr>
          <w:p w14:paraId="242FC7DA" w14:textId="77777777" w:rsidR="00BE3789" w:rsidRDefault="00BE3789" w:rsidP="00305DD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5812B8E1" w14:textId="77777777" w:rsidR="00BE3789" w:rsidRDefault="00BE3789" w:rsidP="00305DDA">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614B82E7" w14:textId="77777777" w:rsidR="00BE3789" w:rsidRDefault="00BE3789" w:rsidP="00305DDA">
            <w:pPr>
              <w:rPr>
                <w:rFonts w:ascii="標楷體" w:eastAsia="標楷體" w:hAnsi="標楷體"/>
              </w:rPr>
            </w:pPr>
            <w:r>
              <w:rPr>
                <w:rFonts w:ascii="標楷體" w:eastAsia="標楷體" w:hAnsi="標楷體" w:hint="eastAsia"/>
              </w:rPr>
              <w:t>(2).</w:t>
            </w:r>
            <w:r w:rsidRPr="00F3173B">
              <w:rPr>
                <w:rFonts w:ascii="標楷體" w:eastAsia="標楷體" w:hAnsi="標楷體" w:hint="eastAsia"/>
              </w:rPr>
              <w:t>日期格式/A(DATE,0)</w:t>
            </w:r>
          </w:p>
          <w:p w14:paraId="28E9B8BA" w14:textId="77777777" w:rsidR="00BE3789" w:rsidRDefault="00BE3789" w:rsidP="00305DDA">
            <w:pPr>
              <w:rPr>
                <w:rFonts w:ascii="標楷體" w:eastAsia="標楷體" w:hAnsi="標楷體" w:hint="eastAsia"/>
              </w:rPr>
            </w:pPr>
            <w:r>
              <w:rPr>
                <w:rFonts w:ascii="標楷體" w:eastAsia="標楷體" w:hAnsi="標楷體" w:hint="eastAsia"/>
              </w:rPr>
              <w:t>(3).若[撥款序號]有輸入,則不可小於該筆撥款之[撥款日期]且不可大於該筆撥款之[到期日]</w:t>
            </w:r>
          </w:p>
        </w:tc>
      </w:tr>
      <w:tr w:rsidR="00BE3789" w:rsidRPr="00362205" w14:paraId="656A7E18" w14:textId="77777777" w:rsidTr="00305DDA">
        <w:trPr>
          <w:trHeight w:val="244"/>
          <w:jc w:val="center"/>
        </w:trPr>
        <w:tc>
          <w:tcPr>
            <w:tcW w:w="576" w:type="dxa"/>
          </w:tcPr>
          <w:p w14:paraId="76DFD006"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009" w:type="dxa"/>
          </w:tcPr>
          <w:p w14:paraId="033C6740" w14:textId="77777777" w:rsidR="00BE3789" w:rsidRDefault="00BE3789" w:rsidP="00305DDA">
            <w:pPr>
              <w:rPr>
                <w:rFonts w:ascii="標楷體" w:eastAsia="標楷體" w:hAnsi="標楷體" w:hint="eastAsia"/>
              </w:rPr>
            </w:pPr>
            <w:r>
              <w:rPr>
                <w:rFonts w:ascii="標楷體" w:eastAsia="標楷體" w:hAnsi="標楷體" w:hint="eastAsia"/>
              </w:rPr>
              <w:t>顯示方式</w:t>
            </w:r>
          </w:p>
        </w:tc>
        <w:tc>
          <w:tcPr>
            <w:tcW w:w="1056" w:type="dxa"/>
          </w:tcPr>
          <w:p w14:paraId="3F51B979" w14:textId="77777777" w:rsidR="00BE3789" w:rsidRPr="003D7B59" w:rsidRDefault="00BE3789" w:rsidP="00305DDA">
            <w:pPr>
              <w:rPr>
                <w:rFonts w:ascii="標楷體" w:eastAsia="標楷體" w:hAnsi="標楷體" w:hint="eastAsia"/>
              </w:rPr>
            </w:pPr>
            <w:r>
              <w:rPr>
                <w:rFonts w:ascii="標楷體" w:eastAsia="標楷體" w:hAnsi="標楷體" w:hint="eastAsia"/>
              </w:rPr>
              <w:t>1</w:t>
            </w:r>
          </w:p>
        </w:tc>
        <w:tc>
          <w:tcPr>
            <w:tcW w:w="865" w:type="dxa"/>
          </w:tcPr>
          <w:p w14:paraId="3D452BC7" w14:textId="77777777" w:rsidR="00BE3789" w:rsidRDefault="00BE3789" w:rsidP="00305DDA">
            <w:pPr>
              <w:rPr>
                <w:rFonts w:ascii="標楷體" w:eastAsia="標楷體" w:hAnsi="標楷體" w:hint="eastAsia"/>
              </w:rPr>
            </w:pPr>
            <w:r>
              <w:rPr>
                <w:rFonts w:ascii="標楷體" w:eastAsia="標楷體" w:hAnsi="標楷體" w:hint="eastAsia"/>
              </w:rPr>
              <w:t>0</w:t>
            </w:r>
          </w:p>
        </w:tc>
        <w:tc>
          <w:tcPr>
            <w:tcW w:w="1655" w:type="dxa"/>
          </w:tcPr>
          <w:p w14:paraId="21AD5374" w14:textId="77777777" w:rsidR="00BE3789" w:rsidRDefault="00BE3789" w:rsidP="00305DDA">
            <w:pPr>
              <w:rPr>
                <w:rFonts w:ascii="標楷體" w:eastAsia="標楷體" w:hAnsi="標楷體"/>
              </w:rPr>
            </w:pPr>
            <w:r>
              <w:rPr>
                <w:rFonts w:ascii="標楷體" w:eastAsia="標楷體" w:hAnsi="標楷體" w:hint="eastAsia"/>
              </w:rPr>
              <w:t>0:瀏覽</w:t>
            </w:r>
          </w:p>
          <w:p w14:paraId="11673AAC" w14:textId="77777777" w:rsidR="00BE3789" w:rsidRDefault="00BE3789" w:rsidP="00305DDA">
            <w:pPr>
              <w:rPr>
                <w:rFonts w:ascii="標楷體" w:eastAsia="標楷體" w:hAnsi="標楷體" w:hint="eastAsia"/>
              </w:rPr>
            </w:pPr>
            <w:r>
              <w:rPr>
                <w:rFonts w:ascii="標楷體" w:eastAsia="標楷體" w:hAnsi="標楷體" w:hint="eastAsia"/>
              </w:rPr>
              <w:t>1:印表</w:t>
            </w:r>
          </w:p>
        </w:tc>
        <w:tc>
          <w:tcPr>
            <w:tcW w:w="567" w:type="dxa"/>
          </w:tcPr>
          <w:p w14:paraId="40428E6F" w14:textId="77777777" w:rsidR="00BE3789" w:rsidRDefault="00BE3789" w:rsidP="00305DDA">
            <w:pPr>
              <w:rPr>
                <w:rFonts w:ascii="標楷體" w:eastAsia="標楷體" w:hAnsi="標楷體" w:hint="eastAsia"/>
              </w:rPr>
            </w:pPr>
            <w:r>
              <w:rPr>
                <w:rFonts w:ascii="標楷體" w:eastAsia="標楷體" w:hAnsi="標楷體" w:hint="eastAsia"/>
              </w:rPr>
              <w:t>V</w:t>
            </w:r>
          </w:p>
        </w:tc>
        <w:tc>
          <w:tcPr>
            <w:tcW w:w="636" w:type="dxa"/>
          </w:tcPr>
          <w:p w14:paraId="545F09C5"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4056" w:type="dxa"/>
          </w:tcPr>
          <w:p w14:paraId="5D06B56A"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41744FB6" w14:textId="77777777" w:rsidR="00BE3789" w:rsidRDefault="00BE3789" w:rsidP="00BE3789">
      <w:pPr>
        <w:pStyle w:val="42"/>
        <w:spacing w:after="72"/>
        <w:ind w:leftChars="0" w:left="0"/>
        <w:rPr>
          <w:rFonts w:hAnsi="標楷體"/>
        </w:rPr>
      </w:pPr>
    </w:p>
    <w:p w14:paraId="2622CFA9" w14:textId="77777777" w:rsidR="00BE3789" w:rsidRDefault="00BE3789" w:rsidP="00BE3789">
      <w:pPr>
        <w:pStyle w:val="42"/>
        <w:spacing w:after="72"/>
        <w:ind w:leftChars="0" w:left="0"/>
        <w:rPr>
          <w:rFonts w:hAnsi="標楷體" w:hint="eastAsia"/>
        </w:rPr>
      </w:pPr>
      <w:r>
        <w:rPr>
          <w:rFonts w:hAnsi="標楷體" w:hint="eastAsia"/>
        </w:rPr>
        <w:t xml:space="preserve">          </w:t>
      </w:r>
      <w:r>
        <w:rPr>
          <w:rFonts w:hAnsi="標楷體" w:hint="eastAsia"/>
        </w:rPr>
        <w:t>輸出</w:t>
      </w:r>
      <w:r w:rsidRPr="00743962">
        <w:rPr>
          <w:rFonts w:hAnsi="標楷體" w:hint="eastAsia"/>
        </w:rPr>
        <w:t>畫面：</w:t>
      </w:r>
    </w:p>
    <w:p w14:paraId="2085585E" w14:textId="1BBA4924" w:rsidR="00BE3789" w:rsidRDefault="00BE3789" w:rsidP="00BE3789">
      <w:pPr>
        <w:pStyle w:val="42"/>
        <w:spacing w:after="72"/>
        <w:ind w:leftChars="0" w:left="0"/>
        <w:rPr>
          <w:rFonts w:hAnsi="標楷體" w:hint="eastAsia"/>
        </w:rPr>
      </w:pPr>
      <w:r w:rsidRPr="000E3321">
        <w:rPr>
          <w:rFonts w:hAnsi="標楷體"/>
          <w:noProof/>
        </w:rPr>
        <w:drawing>
          <wp:inline distT="0" distB="0" distL="0" distR="0" wp14:anchorId="0666AFC0" wp14:editId="6DCE3AFF">
            <wp:extent cx="6479540" cy="2611755"/>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9540" cy="2611755"/>
                    </a:xfrm>
                    <a:prstGeom prst="rect">
                      <a:avLst/>
                    </a:prstGeom>
                    <a:noFill/>
                    <a:ln>
                      <a:noFill/>
                    </a:ln>
                  </pic:spPr>
                </pic:pic>
              </a:graphicData>
            </a:graphic>
          </wp:inline>
        </w:drawing>
      </w:r>
      <w:r w:rsidRPr="000E3321">
        <w:rPr>
          <w:rFonts w:hAnsi="標楷體"/>
          <w:noProof/>
        </w:rPr>
        <w:drawing>
          <wp:inline distT="0" distB="0" distL="0" distR="0" wp14:anchorId="2C7113F2" wp14:editId="3F50ABF3">
            <wp:extent cx="6477000" cy="116586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77000" cy="1165860"/>
                    </a:xfrm>
                    <a:prstGeom prst="rect">
                      <a:avLst/>
                    </a:prstGeom>
                    <a:noFill/>
                    <a:ln>
                      <a:noFill/>
                    </a:ln>
                  </pic:spPr>
                </pic:pic>
              </a:graphicData>
            </a:graphic>
          </wp:inline>
        </w:drawing>
      </w:r>
    </w:p>
    <w:p w14:paraId="369BDD0D" w14:textId="77777777" w:rsidR="00BE3789" w:rsidRDefault="00BE3789" w:rsidP="00BE3789">
      <w:pPr>
        <w:pStyle w:val="42"/>
        <w:spacing w:after="72"/>
        <w:ind w:leftChars="0" w:left="0"/>
        <w:rPr>
          <w:rFonts w:hAnsi="標楷體" w:hint="eastAsia"/>
        </w:rPr>
      </w:pPr>
    </w:p>
    <w:p w14:paraId="147BF977" w14:textId="77777777" w:rsidR="00BE3789" w:rsidRDefault="00BE3789" w:rsidP="003B2497">
      <w:pPr>
        <w:pStyle w:val="a"/>
        <w:numPr>
          <w:ilvl w:val="0"/>
          <w:numId w:val="3"/>
        </w:numPr>
        <w:spacing w:before="120"/>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BE3789" w:rsidRPr="008F1D46" w14:paraId="2C7949CB" w14:textId="77777777" w:rsidTr="00305DDA">
        <w:tc>
          <w:tcPr>
            <w:tcW w:w="682" w:type="dxa"/>
            <w:shd w:val="clear" w:color="auto" w:fill="D9D9D9"/>
          </w:tcPr>
          <w:p w14:paraId="731E177B"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6477ADF0"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5E58AB86"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0AB91DA2" w14:textId="77777777" w:rsidR="00BE3789" w:rsidRPr="00E2489F" w:rsidRDefault="00BE3789" w:rsidP="00305DDA">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AB27D2E" w14:textId="77777777" w:rsidR="00BE3789" w:rsidRPr="004657D0" w:rsidRDefault="00BE3789" w:rsidP="00305DDA">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E3789" w:rsidRPr="008F1D46" w14:paraId="0B841BE2" w14:textId="77777777" w:rsidTr="00305DDA">
        <w:tc>
          <w:tcPr>
            <w:tcW w:w="682" w:type="dxa"/>
            <w:shd w:val="clear" w:color="auto" w:fill="auto"/>
          </w:tcPr>
          <w:p w14:paraId="4410C2CB" w14:textId="77777777" w:rsidR="00BE3789" w:rsidRPr="00E2489F" w:rsidRDefault="00BE3789" w:rsidP="003B2497">
            <w:pPr>
              <w:numPr>
                <w:ilvl w:val="0"/>
                <w:numId w:val="11"/>
              </w:numPr>
              <w:jc w:val="center"/>
              <w:rPr>
                <w:rFonts w:ascii="標楷體" w:eastAsia="標楷體" w:hAnsi="標楷體"/>
                <w:lang w:eastAsia="zh-HK"/>
              </w:rPr>
            </w:pPr>
          </w:p>
        </w:tc>
        <w:tc>
          <w:tcPr>
            <w:tcW w:w="969" w:type="dxa"/>
            <w:shd w:val="clear" w:color="auto" w:fill="auto"/>
          </w:tcPr>
          <w:p w14:paraId="520DBB9D"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3E35604" w14:textId="77777777" w:rsidR="00BE3789" w:rsidRPr="00AE0C53" w:rsidRDefault="00BE3789" w:rsidP="00305DDA">
            <w:pPr>
              <w:rPr>
                <w:rFonts w:ascii="標楷體" w:eastAsia="標楷體" w:hAnsi="標楷體"/>
                <w:color w:val="000000"/>
              </w:rPr>
            </w:pPr>
            <w:r w:rsidRPr="00AE0C53">
              <w:rPr>
                <w:rFonts w:ascii="標楷體" w:eastAsia="標楷體" w:hAnsi="標楷體" w:hint="eastAsia"/>
                <w:color w:val="000000"/>
              </w:rPr>
              <w:t>借款人戶號</w:t>
            </w:r>
          </w:p>
        </w:tc>
        <w:tc>
          <w:tcPr>
            <w:tcW w:w="4056" w:type="dxa"/>
            <w:shd w:val="clear" w:color="auto" w:fill="auto"/>
          </w:tcPr>
          <w:p w14:paraId="7367CB70" w14:textId="77777777" w:rsidR="00BE3789" w:rsidRDefault="00BE3789" w:rsidP="00305DDA">
            <w:pPr>
              <w:rPr>
                <w:rFonts w:ascii="標楷體" w:eastAsia="標楷體" w:hAnsi="標楷體"/>
                <w:lang w:eastAsia="zh-HK"/>
              </w:rPr>
            </w:pPr>
            <w:r>
              <w:rPr>
                <w:rFonts w:ascii="標楷體" w:eastAsia="標楷體" w:hAnsi="標楷體" w:hint="eastAsia"/>
                <w:lang w:eastAsia="zh-HK"/>
              </w:rPr>
              <w:t>輸入欄位</w:t>
            </w:r>
          </w:p>
          <w:p w14:paraId="6FF48EC8" w14:textId="77777777" w:rsidR="00BE3789" w:rsidRDefault="00BE3789" w:rsidP="00305DDA">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14167BAE" w14:textId="77777777" w:rsidR="00BE3789" w:rsidRPr="004657D0" w:rsidRDefault="00BE3789" w:rsidP="00305DDA">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3D9380C7" w14:textId="77777777" w:rsidR="00BE3789" w:rsidRDefault="00BE3789" w:rsidP="00305DDA">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5EC01F78" w14:textId="77777777" w:rsidR="00BE3789" w:rsidRPr="004657D0" w:rsidRDefault="00BE3789" w:rsidP="00305DDA">
            <w:pPr>
              <w:rPr>
                <w:rFonts w:ascii="標楷體" w:eastAsia="標楷體" w:hAnsi="標楷體" w:hint="eastAsia"/>
                <w:lang w:eastAsia="zh-HK"/>
              </w:rPr>
            </w:pPr>
            <w:r>
              <w:rPr>
                <w:rFonts w:ascii="標楷體" w:eastAsia="標楷體" w:hAnsi="標楷體" w:hint="eastAsia"/>
              </w:rPr>
              <w:t>戶名</w:t>
            </w:r>
          </w:p>
        </w:tc>
      </w:tr>
      <w:tr w:rsidR="00BE3789" w:rsidRPr="008F1D46" w14:paraId="0AA181FA" w14:textId="77777777" w:rsidTr="00305DDA">
        <w:tc>
          <w:tcPr>
            <w:tcW w:w="682" w:type="dxa"/>
            <w:shd w:val="clear" w:color="auto" w:fill="auto"/>
          </w:tcPr>
          <w:p w14:paraId="662E660C" w14:textId="77777777" w:rsidR="00BE3789" w:rsidRPr="00E2489F" w:rsidRDefault="00BE3789" w:rsidP="003B2497">
            <w:pPr>
              <w:numPr>
                <w:ilvl w:val="0"/>
                <w:numId w:val="11"/>
              </w:numPr>
              <w:jc w:val="center"/>
              <w:rPr>
                <w:rFonts w:ascii="標楷體" w:eastAsia="標楷體" w:hAnsi="標楷體"/>
              </w:rPr>
            </w:pPr>
          </w:p>
        </w:tc>
        <w:tc>
          <w:tcPr>
            <w:tcW w:w="969" w:type="dxa"/>
            <w:shd w:val="clear" w:color="auto" w:fill="auto"/>
          </w:tcPr>
          <w:p w14:paraId="1D0DB600"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20BD719"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入帳日期</w:t>
            </w:r>
          </w:p>
        </w:tc>
        <w:tc>
          <w:tcPr>
            <w:tcW w:w="4056" w:type="dxa"/>
            <w:shd w:val="clear" w:color="auto" w:fill="auto"/>
          </w:tcPr>
          <w:p w14:paraId="0B479D4C" w14:textId="77777777" w:rsidR="00BE3789" w:rsidRDefault="00BE3789" w:rsidP="00305DDA">
            <w:pPr>
              <w:rPr>
                <w:rFonts w:ascii="標楷體" w:eastAsia="標楷體" w:hAnsi="標楷體"/>
                <w:lang w:eastAsia="zh-HK"/>
              </w:rPr>
            </w:pPr>
            <w:r>
              <w:rPr>
                <w:rFonts w:ascii="標楷體" w:eastAsia="標楷體" w:hAnsi="標楷體" w:hint="eastAsia"/>
                <w:lang w:eastAsia="zh-HK"/>
              </w:rPr>
              <w:t>輸入欄位</w:t>
            </w:r>
          </w:p>
          <w:p w14:paraId="556A1D76" w14:textId="77777777" w:rsidR="00BE3789" w:rsidRPr="004657D0" w:rsidRDefault="00BE3789" w:rsidP="00305DDA">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62F92230" w14:textId="77777777" w:rsidR="00BE3789" w:rsidRPr="004657D0" w:rsidRDefault="00BE3789" w:rsidP="00305DDA">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BE3789" w:rsidRPr="008F1D46" w14:paraId="2DCE1756" w14:textId="77777777" w:rsidTr="00305DDA">
        <w:tc>
          <w:tcPr>
            <w:tcW w:w="682" w:type="dxa"/>
            <w:shd w:val="clear" w:color="auto" w:fill="auto"/>
          </w:tcPr>
          <w:p w14:paraId="710414EE" w14:textId="77777777" w:rsidR="00BE3789" w:rsidRPr="00E2489F" w:rsidRDefault="00BE3789" w:rsidP="003B2497">
            <w:pPr>
              <w:numPr>
                <w:ilvl w:val="0"/>
                <w:numId w:val="11"/>
              </w:numPr>
              <w:jc w:val="center"/>
              <w:rPr>
                <w:rFonts w:ascii="標楷體" w:eastAsia="標楷體" w:hAnsi="標楷體"/>
              </w:rPr>
            </w:pPr>
          </w:p>
        </w:tc>
        <w:tc>
          <w:tcPr>
            <w:tcW w:w="969" w:type="dxa"/>
            <w:shd w:val="clear" w:color="auto" w:fill="auto"/>
          </w:tcPr>
          <w:p w14:paraId="44A3E8BE"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5F24ABA5"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放款餘額</w:t>
            </w:r>
          </w:p>
        </w:tc>
        <w:tc>
          <w:tcPr>
            <w:tcW w:w="4056" w:type="dxa"/>
            <w:shd w:val="clear" w:color="auto" w:fill="auto"/>
          </w:tcPr>
          <w:p w14:paraId="1CD9C4FE" w14:textId="77777777" w:rsidR="00BE3789" w:rsidRPr="0074114C" w:rsidRDefault="00BE3789" w:rsidP="00305DDA">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6966F4E6" w14:textId="77777777" w:rsidR="00BE3789" w:rsidRPr="004657D0" w:rsidRDefault="00BE3789" w:rsidP="00305DDA">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BE3789" w:rsidRPr="008F1D46" w14:paraId="41831527" w14:textId="77777777" w:rsidTr="00305DDA">
        <w:tc>
          <w:tcPr>
            <w:tcW w:w="682" w:type="dxa"/>
            <w:shd w:val="clear" w:color="auto" w:fill="auto"/>
          </w:tcPr>
          <w:p w14:paraId="56621AC7" w14:textId="77777777" w:rsidR="00BE3789" w:rsidRPr="00E2489F" w:rsidRDefault="00BE3789" w:rsidP="003B2497">
            <w:pPr>
              <w:numPr>
                <w:ilvl w:val="0"/>
                <w:numId w:val="11"/>
              </w:numPr>
              <w:jc w:val="center"/>
              <w:rPr>
                <w:rFonts w:ascii="標楷體" w:eastAsia="標楷體" w:hAnsi="標楷體"/>
              </w:rPr>
            </w:pPr>
          </w:p>
        </w:tc>
        <w:tc>
          <w:tcPr>
            <w:tcW w:w="969" w:type="dxa"/>
            <w:shd w:val="clear" w:color="auto" w:fill="auto"/>
          </w:tcPr>
          <w:p w14:paraId="0CAA2AA6"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732DA6C"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計息期間</w:t>
            </w:r>
          </w:p>
        </w:tc>
        <w:tc>
          <w:tcPr>
            <w:tcW w:w="4056" w:type="dxa"/>
            <w:shd w:val="clear" w:color="auto" w:fill="auto"/>
          </w:tcPr>
          <w:p w14:paraId="74F2634F" w14:textId="77777777" w:rsidR="00BE3789" w:rsidRPr="0074114C" w:rsidRDefault="00BE3789" w:rsidP="00305DDA">
            <w:pPr>
              <w:rPr>
                <w:rFonts w:ascii="標楷體" w:eastAsia="標楷體" w:hAnsi="標楷體"/>
                <w:color w:val="000000"/>
              </w:rPr>
            </w:pPr>
            <w:r w:rsidRPr="0074114C">
              <w:rPr>
                <w:rFonts w:ascii="標楷體" w:eastAsia="標楷體" w:hAnsi="標楷體"/>
                <w:color w:val="000000"/>
              </w:rPr>
              <w:t>CalcRepayIntVo</w:t>
            </w:r>
            <w:r w:rsidRPr="0074114C">
              <w:rPr>
                <w:rFonts w:ascii="標楷體" w:eastAsia="標楷體" w:hAnsi="標楷體" w:hint="eastAsia"/>
                <w:color w:val="000000"/>
              </w:rPr>
              <w:t>.</w:t>
            </w:r>
            <w:r w:rsidRPr="0074114C">
              <w:rPr>
                <w:rFonts w:ascii="標楷體" w:eastAsia="標楷體" w:hAnsi="標楷體"/>
                <w:color w:val="000000"/>
              </w:rPr>
              <w:t>StartDate</w:t>
            </w:r>
            <w:r w:rsidRPr="0074114C">
              <w:rPr>
                <w:rFonts w:ascii="標楷體" w:eastAsia="標楷體" w:hAnsi="標楷體" w:hint="eastAsia"/>
                <w:color w:val="000000"/>
              </w:rPr>
              <w:t>-</w:t>
            </w:r>
            <w:r w:rsidRPr="0074114C">
              <w:rPr>
                <w:rFonts w:ascii="標楷體" w:eastAsia="標楷體" w:hAnsi="標楷體"/>
                <w:color w:val="000000"/>
              </w:rPr>
              <w:t xml:space="preserve"> CalcRepayIntVo</w:t>
            </w:r>
            <w:r w:rsidRPr="0074114C">
              <w:rPr>
                <w:rFonts w:ascii="標楷體" w:eastAsia="標楷體" w:hAnsi="標楷體" w:hint="eastAsia"/>
                <w:color w:val="000000"/>
              </w:rPr>
              <w:t>.</w:t>
            </w:r>
            <w:r w:rsidRPr="0074114C">
              <w:rPr>
                <w:rFonts w:ascii="標楷體" w:eastAsia="標楷體" w:hAnsi="標楷體"/>
                <w:color w:val="000000"/>
              </w:rPr>
              <w:t>EndDate</w:t>
            </w:r>
          </w:p>
        </w:tc>
        <w:tc>
          <w:tcPr>
            <w:tcW w:w="3123" w:type="dxa"/>
            <w:shd w:val="clear" w:color="auto" w:fill="auto"/>
          </w:tcPr>
          <w:p w14:paraId="11D8B421" w14:textId="77777777" w:rsidR="00BE3789" w:rsidRPr="004657D0" w:rsidRDefault="00BE3789" w:rsidP="00305DDA">
            <w:pPr>
              <w:rPr>
                <w:rFonts w:ascii="標楷體" w:eastAsia="標楷體" w:hAnsi="標楷體" w:hint="eastAsia"/>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BE3789" w:rsidRPr="008F1D46" w14:paraId="48C7BD1D" w14:textId="77777777" w:rsidTr="00305DDA">
        <w:tc>
          <w:tcPr>
            <w:tcW w:w="682" w:type="dxa"/>
            <w:shd w:val="clear" w:color="auto" w:fill="auto"/>
          </w:tcPr>
          <w:p w14:paraId="5CCF57BA" w14:textId="77777777" w:rsidR="00BE3789" w:rsidRPr="00E2489F" w:rsidRDefault="00BE3789" w:rsidP="003B2497">
            <w:pPr>
              <w:numPr>
                <w:ilvl w:val="0"/>
                <w:numId w:val="11"/>
              </w:numPr>
              <w:jc w:val="center"/>
              <w:rPr>
                <w:rFonts w:ascii="標楷體" w:eastAsia="標楷體" w:hAnsi="標楷體"/>
              </w:rPr>
            </w:pPr>
          </w:p>
        </w:tc>
        <w:tc>
          <w:tcPr>
            <w:tcW w:w="969" w:type="dxa"/>
            <w:shd w:val="clear" w:color="auto" w:fill="auto"/>
          </w:tcPr>
          <w:p w14:paraId="19655D41"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0B7428E"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利率</w:t>
            </w:r>
          </w:p>
        </w:tc>
        <w:tc>
          <w:tcPr>
            <w:tcW w:w="4056" w:type="dxa"/>
            <w:shd w:val="clear" w:color="auto" w:fill="auto"/>
          </w:tcPr>
          <w:p w14:paraId="71812769" w14:textId="77777777" w:rsidR="00BE3789" w:rsidRPr="0074114C" w:rsidRDefault="00BE3789" w:rsidP="00305DDA">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02D1E195" w14:textId="77777777" w:rsidR="00BE3789" w:rsidRPr="004657D0" w:rsidRDefault="00BE3789" w:rsidP="00305DDA">
            <w:pPr>
              <w:rPr>
                <w:rFonts w:ascii="標楷體" w:eastAsia="標楷體" w:hAnsi="標楷體"/>
                <w:lang w:eastAsia="zh-HK"/>
              </w:rPr>
            </w:pPr>
            <w:r w:rsidRPr="00AE0C53">
              <w:rPr>
                <w:rFonts w:ascii="標楷體" w:eastAsia="標楷體" w:hAnsi="標楷體"/>
                <w:color w:val="000000"/>
              </w:rPr>
              <w:t>利率</w:t>
            </w:r>
          </w:p>
        </w:tc>
      </w:tr>
      <w:tr w:rsidR="00BE3789" w:rsidRPr="008F1D46" w14:paraId="1E61624C" w14:textId="77777777" w:rsidTr="00305DDA">
        <w:tc>
          <w:tcPr>
            <w:tcW w:w="682" w:type="dxa"/>
            <w:shd w:val="clear" w:color="auto" w:fill="auto"/>
          </w:tcPr>
          <w:p w14:paraId="31AECCEB" w14:textId="77777777" w:rsidR="00BE3789" w:rsidRPr="00E2489F" w:rsidRDefault="00BE3789" w:rsidP="003B2497">
            <w:pPr>
              <w:numPr>
                <w:ilvl w:val="0"/>
                <w:numId w:val="11"/>
              </w:numPr>
              <w:jc w:val="center"/>
              <w:rPr>
                <w:rFonts w:ascii="標楷體" w:eastAsia="標楷體" w:hAnsi="標楷體"/>
              </w:rPr>
            </w:pPr>
          </w:p>
        </w:tc>
        <w:tc>
          <w:tcPr>
            <w:tcW w:w="969" w:type="dxa"/>
            <w:shd w:val="clear" w:color="auto" w:fill="auto"/>
          </w:tcPr>
          <w:p w14:paraId="19F81383"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5D114EA5"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幣別</w:t>
            </w:r>
          </w:p>
        </w:tc>
        <w:tc>
          <w:tcPr>
            <w:tcW w:w="4056" w:type="dxa"/>
            <w:shd w:val="clear" w:color="auto" w:fill="auto"/>
          </w:tcPr>
          <w:p w14:paraId="7C0309C5" w14:textId="77777777" w:rsidR="00BE3789" w:rsidRPr="0074114C" w:rsidRDefault="00BE3789" w:rsidP="00305DDA">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B9AD81C" w14:textId="77777777" w:rsidR="00BE3789" w:rsidRPr="004657D0" w:rsidRDefault="00BE3789" w:rsidP="00305DDA">
            <w:pPr>
              <w:rPr>
                <w:rFonts w:ascii="標楷體" w:eastAsia="標楷體" w:hAnsi="標楷體"/>
                <w:lang w:eastAsia="zh-HK"/>
              </w:rPr>
            </w:pPr>
            <w:r w:rsidRPr="00AE0C53">
              <w:rPr>
                <w:rFonts w:ascii="標楷體" w:eastAsia="標楷體" w:hAnsi="標楷體"/>
                <w:color w:val="000000"/>
              </w:rPr>
              <w:t>幣別</w:t>
            </w:r>
          </w:p>
        </w:tc>
      </w:tr>
      <w:tr w:rsidR="00BE3789" w:rsidRPr="008F1D46" w14:paraId="7DB09708" w14:textId="77777777" w:rsidTr="00305DDA">
        <w:tc>
          <w:tcPr>
            <w:tcW w:w="682" w:type="dxa"/>
            <w:shd w:val="clear" w:color="auto" w:fill="auto"/>
          </w:tcPr>
          <w:p w14:paraId="1904B2F6"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6452476E"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438B2C6A"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本金</w:t>
            </w:r>
          </w:p>
        </w:tc>
        <w:tc>
          <w:tcPr>
            <w:tcW w:w="4056" w:type="dxa"/>
            <w:shd w:val="clear" w:color="auto" w:fill="auto"/>
          </w:tcPr>
          <w:p w14:paraId="4D33B619" w14:textId="77777777" w:rsidR="00BE3789" w:rsidRPr="0074114C" w:rsidRDefault="00BE3789" w:rsidP="00305DDA">
            <w:pPr>
              <w:rPr>
                <w:rFonts w:ascii="標楷體" w:eastAsia="標楷體" w:hAnsi="標楷體"/>
                <w:color w:val="000000"/>
              </w:rPr>
            </w:pPr>
            <w:r w:rsidRPr="0074114C">
              <w:rPr>
                <w:rFonts w:ascii="標楷體" w:eastAsia="標楷體" w:hAnsi="標楷體"/>
                <w:color w:val="000000"/>
              </w:rPr>
              <w:t>loanCalcRepayIntCom.Principal</w:t>
            </w:r>
          </w:p>
        </w:tc>
        <w:tc>
          <w:tcPr>
            <w:tcW w:w="3123" w:type="dxa"/>
            <w:shd w:val="clear" w:color="auto" w:fill="auto"/>
          </w:tcPr>
          <w:p w14:paraId="53DDC3E2" w14:textId="77777777" w:rsidR="00BE3789" w:rsidRPr="004657D0" w:rsidRDefault="00BE3789" w:rsidP="00305DDA">
            <w:pPr>
              <w:rPr>
                <w:rFonts w:ascii="標楷體" w:eastAsia="標楷體" w:hAnsi="標楷體" w:hint="eastAsia"/>
              </w:rPr>
            </w:pPr>
            <w:r w:rsidRPr="00AE0C53">
              <w:rPr>
                <w:rFonts w:ascii="標楷體" w:eastAsia="標楷體" w:hAnsi="標楷體"/>
                <w:color w:val="000000"/>
              </w:rPr>
              <w:t>本金</w:t>
            </w:r>
          </w:p>
        </w:tc>
      </w:tr>
      <w:tr w:rsidR="00BE3789" w:rsidRPr="008F1D46" w14:paraId="32B8DD67" w14:textId="77777777" w:rsidTr="00305DDA">
        <w:tc>
          <w:tcPr>
            <w:tcW w:w="682" w:type="dxa"/>
            <w:shd w:val="clear" w:color="auto" w:fill="auto"/>
          </w:tcPr>
          <w:p w14:paraId="7A9EF741"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3F806170"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3B26E406"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契變手續費</w:t>
            </w:r>
          </w:p>
        </w:tc>
        <w:tc>
          <w:tcPr>
            <w:tcW w:w="4056" w:type="dxa"/>
            <w:shd w:val="clear" w:color="auto" w:fill="auto"/>
          </w:tcPr>
          <w:p w14:paraId="5E0687F4" w14:textId="77777777" w:rsidR="00BE3789" w:rsidRPr="0074114C" w:rsidRDefault="00BE3789" w:rsidP="00305DDA">
            <w:pPr>
              <w:rPr>
                <w:rFonts w:ascii="標楷體" w:eastAsia="標楷體" w:hAnsi="標楷體"/>
                <w:color w:val="000000"/>
              </w:rPr>
            </w:pPr>
            <w:r w:rsidRPr="0074114C">
              <w:rPr>
                <w:rFonts w:ascii="標楷體" w:eastAsia="標楷體" w:hAnsi="標楷體"/>
                <w:color w:val="000000"/>
              </w:rPr>
              <w:t>baTxCom.ModifyFee</w:t>
            </w:r>
          </w:p>
        </w:tc>
        <w:tc>
          <w:tcPr>
            <w:tcW w:w="3123" w:type="dxa"/>
            <w:shd w:val="clear" w:color="auto" w:fill="auto"/>
          </w:tcPr>
          <w:p w14:paraId="3B9A8A4F" w14:textId="77777777" w:rsidR="00BE3789" w:rsidRPr="000E3321" w:rsidRDefault="00BE3789" w:rsidP="00305DDA">
            <w:pPr>
              <w:rPr>
                <w:rFonts w:ascii="標楷體" w:eastAsia="標楷體" w:hAnsi="標楷體" w:hint="eastAsia"/>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BE3789" w:rsidRPr="008F1D46" w14:paraId="61FB2E86" w14:textId="77777777" w:rsidTr="00305DDA">
        <w:tc>
          <w:tcPr>
            <w:tcW w:w="682" w:type="dxa"/>
            <w:shd w:val="clear" w:color="auto" w:fill="auto"/>
          </w:tcPr>
          <w:p w14:paraId="7912970D"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5939B75F"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63C95D9"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利息</w:t>
            </w:r>
          </w:p>
        </w:tc>
        <w:tc>
          <w:tcPr>
            <w:tcW w:w="4056" w:type="dxa"/>
            <w:shd w:val="clear" w:color="auto" w:fill="auto"/>
          </w:tcPr>
          <w:p w14:paraId="2D4D739C" w14:textId="77777777" w:rsidR="00BE3789" w:rsidRPr="0074114C" w:rsidRDefault="00BE3789" w:rsidP="00305DDA">
            <w:pPr>
              <w:rPr>
                <w:rFonts w:ascii="標楷體" w:eastAsia="標楷體" w:hAnsi="標楷體" w:hint="eastAsia"/>
                <w:color w:val="000000"/>
              </w:rPr>
            </w:pPr>
            <w:r w:rsidRPr="0074114C">
              <w:rPr>
                <w:rFonts w:ascii="標楷體" w:eastAsia="標楷體" w:hAnsi="標楷體"/>
                <w:color w:val="000000"/>
              </w:rPr>
              <w:t>loanCalcRepayIntCom.Interest</w:t>
            </w:r>
          </w:p>
        </w:tc>
        <w:tc>
          <w:tcPr>
            <w:tcW w:w="3123" w:type="dxa"/>
            <w:shd w:val="clear" w:color="auto" w:fill="auto"/>
          </w:tcPr>
          <w:p w14:paraId="0F58EFFB" w14:textId="77777777" w:rsidR="00BE3789" w:rsidRPr="000E3321" w:rsidRDefault="00BE3789" w:rsidP="00305DDA">
            <w:pPr>
              <w:rPr>
                <w:rFonts w:ascii="標楷體" w:eastAsia="標楷體" w:hAnsi="標楷體" w:hint="eastAsia"/>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BE3789" w:rsidRPr="008F1D46" w14:paraId="3A794A8D" w14:textId="77777777" w:rsidTr="00305DDA">
        <w:tc>
          <w:tcPr>
            <w:tcW w:w="682" w:type="dxa"/>
            <w:shd w:val="clear" w:color="auto" w:fill="auto"/>
          </w:tcPr>
          <w:p w14:paraId="7C34A950"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0B504BB7"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22756374"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帳管費用</w:t>
            </w:r>
          </w:p>
        </w:tc>
        <w:tc>
          <w:tcPr>
            <w:tcW w:w="4056" w:type="dxa"/>
            <w:shd w:val="clear" w:color="auto" w:fill="auto"/>
          </w:tcPr>
          <w:p w14:paraId="0C7526EB" w14:textId="77777777" w:rsidR="00BE3789" w:rsidRPr="004657D0" w:rsidRDefault="00BE3789" w:rsidP="00305DDA">
            <w:pPr>
              <w:rPr>
                <w:rFonts w:ascii="標楷體" w:eastAsia="標楷體" w:hAnsi="標楷體"/>
                <w:color w:val="000000"/>
              </w:rPr>
            </w:pPr>
            <w:r w:rsidRPr="00C95E27">
              <w:rPr>
                <w:rFonts w:ascii="標楷體" w:eastAsia="標楷體" w:hAnsi="標楷體"/>
                <w:color w:val="000000"/>
              </w:rPr>
              <w:t>baTxCom.AcctFee</w:t>
            </w:r>
          </w:p>
        </w:tc>
        <w:tc>
          <w:tcPr>
            <w:tcW w:w="3123" w:type="dxa"/>
            <w:shd w:val="clear" w:color="auto" w:fill="auto"/>
          </w:tcPr>
          <w:p w14:paraId="0562CDAE"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BE3789" w:rsidRPr="008F1D46" w14:paraId="729A16D4" w14:textId="77777777" w:rsidTr="00305DDA">
        <w:tc>
          <w:tcPr>
            <w:tcW w:w="682" w:type="dxa"/>
            <w:shd w:val="clear" w:color="auto" w:fill="auto"/>
          </w:tcPr>
          <w:p w14:paraId="5A2DE1DB"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2D3E7835"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50966770"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延遲息</w:t>
            </w:r>
          </w:p>
        </w:tc>
        <w:tc>
          <w:tcPr>
            <w:tcW w:w="4056" w:type="dxa"/>
            <w:shd w:val="clear" w:color="auto" w:fill="auto"/>
          </w:tcPr>
          <w:p w14:paraId="350B19E4" w14:textId="77777777" w:rsidR="00BE3789" w:rsidRPr="004657D0" w:rsidRDefault="00BE3789" w:rsidP="00305DDA">
            <w:pPr>
              <w:rPr>
                <w:rFonts w:ascii="標楷體" w:eastAsia="標楷體" w:hAnsi="標楷體"/>
                <w:color w:val="000000"/>
              </w:rPr>
            </w:pPr>
            <w:r w:rsidRPr="00C95E27">
              <w:rPr>
                <w:rFonts w:ascii="標楷體" w:eastAsia="標楷體" w:hAnsi="標楷體"/>
                <w:color w:val="000000"/>
              </w:rPr>
              <w:t>loanCalcRepayIntCom.DelayInt</w:t>
            </w:r>
          </w:p>
        </w:tc>
        <w:tc>
          <w:tcPr>
            <w:tcW w:w="3123" w:type="dxa"/>
            <w:shd w:val="clear" w:color="auto" w:fill="auto"/>
          </w:tcPr>
          <w:p w14:paraId="05ED1061"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BE3789" w:rsidRPr="008F1D46" w14:paraId="64D82256" w14:textId="77777777" w:rsidTr="00305DDA">
        <w:tc>
          <w:tcPr>
            <w:tcW w:w="682" w:type="dxa"/>
            <w:shd w:val="clear" w:color="auto" w:fill="auto"/>
          </w:tcPr>
          <w:p w14:paraId="1C6AA8B2"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42D67ADF"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39349E6B"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火險費用</w:t>
            </w:r>
          </w:p>
        </w:tc>
        <w:tc>
          <w:tcPr>
            <w:tcW w:w="4056" w:type="dxa"/>
            <w:shd w:val="clear" w:color="auto" w:fill="auto"/>
          </w:tcPr>
          <w:p w14:paraId="32AE4DCE" w14:textId="77777777" w:rsidR="00BE3789" w:rsidRPr="004657D0" w:rsidRDefault="00BE3789" w:rsidP="00305DDA">
            <w:pPr>
              <w:rPr>
                <w:rFonts w:ascii="標楷體" w:eastAsia="標楷體" w:hAnsi="標楷體"/>
                <w:color w:val="000000"/>
              </w:rPr>
            </w:pPr>
            <w:r w:rsidRPr="00C95E27">
              <w:rPr>
                <w:rFonts w:ascii="標楷體" w:eastAsia="標楷體" w:hAnsi="標楷體"/>
                <w:color w:val="000000"/>
              </w:rPr>
              <w:t>baTxCom.FireFee</w:t>
            </w:r>
          </w:p>
        </w:tc>
        <w:tc>
          <w:tcPr>
            <w:tcW w:w="3123" w:type="dxa"/>
            <w:shd w:val="clear" w:color="auto" w:fill="auto"/>
          </w:tcPr>
          <w:p w14:paraId="63EBB6FE"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BE3789" w:rsidRPr="008F1D46" w14:paraId="24F31924" w14:textId="77777777" w:rsidTr="00305DDA">
        <w:tc>
          <w:tcPr>
            <w:tcW w:w="682" w:type="dxa"/>
            <w:shd w:val="clear" w:color="auto" w:fill="auto"/>
          </w:tcPr>
          <w:p w14:paraId="52AA24F1"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64581A60"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22F8B323"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違約金</w:t>
            </w:r>
          </w:p>
        </w:tc>
        <w:tc>
          <w:tcPr>
            <w:tcW w:w="4056" w:type="dxa"/>
            <w:shd w:val="clear" w:color="auto" w:fill="auto"/>
          </w:tcPr>
          <w:p w14:paraId="39FD0C86" w14:textId="77777777" w:rsidR="00BE3789" w:rsidRPr="004657D0" w:rsidRDefault="00BE3789" w:rsidP="00305DDA">
            <w:pPr>
              <w:rPr>
                <w:rFonts w:ascii="標楷體" w:eastAsia="標楷體" w:hAnsi="標楷體"/>
                <w:color w:val="000000"/>
              </w:rPr>
            </w:pPr>
            <w:r w:rsidRPr="00C95E27">
              <w:rPr>
                <w:rFonts w:ascii="標楷體" w:eastAsia="標楷體" w:hAnsi="標楷體"/>
                <w:color w:val="000000"/>
              </w:rPr>
              <w:t>loanCalcRepayIntCom.BreachAmt</w:t>
            </w:r>
          </w:p>
        </w:tc>
        <w:tc>
          <w:tcPr>
            <w:tcW w:w="3123" w:type="dxa"/>
            <w:shd w:val="clear" w:color="auto" w:fill="auto"/>
          </w:tcPr>
          <w:p w14:paraId="3BD63D1B"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BE3789" w:rsidRPr="008F1D46" w14:paraId="770D6C3A" w14:textId="77777777" w:rsidTr="00305DDA">
        <w:tc>
          <w:tcPr>
            <w:tcW w:w="682" w:type="dxa"/>
            <w:shd w:val="clear" w:color="auto" w:fill="auto"/>
          </w:tcPr>
          <w:p w14:paraId="1D1835E0"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44D783E7"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AEC113B"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催收火險費</w:t>
            </w:r>
          </w:p>
        </w:tc>
        <w:tc>
          <w:tcPr>
            <w:tcW w:w="4056" w:type="dxa"/>
            <w:shd w:val="clear" w:color="auto" w:fill="auto"/>
          </w:tcPr>
          <w:p w14:paraId="6D5DD5E1" w14:textId="77777777" w:rsidR="00BE3789" w:rsidRPr="004657D0" w:rsidRDefault="00BE3789" w:rsidP="00305DDA">
            <w:pPr>
              <w:rPr>
                <w:rFonts w:ascii="標楷體" w:eastAsia="標楷體" w:hAnsi="標楷體"/>
                <w:color w:val="000000"/>
              </w:rPr>
            </w:pPr>
            <w:r w:rsidRPr="00C95E27">
              <w:rPr>
                <w:rFonts w:ascii="標楷體" w:eastAsia="標楷體" w:hAnsi="標楷體"/>
                <w:color w:val="000000"/>
              </w:rPr>
              <w:t>baTxCom.CollFireFee</w:t>
            </w:r>
          </w:p>
        </w:tc>
        <w:tc>
          <w:tcPr>
            <w:tcW w:w="3123" w:type="dxa"/>
            <w:shd w:val="clear" w:color="auto" w:fill="auto"/>
          </w:tcPr>
          <w:p w14:paraId="43E30396"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BE3789" w:rsidRPr="008F1D46" w14:paraId="04BB4424" w14:textId="77777777" w:rsidTr="00305DDA">
        <w:tc>
          <w:tcPr>
            <w:tcW w:w="682" w:type="dxa"/>
            <w:shd w:val="clear" w:color="auto" w:fill="auto"/>
          </w:tcPr>
          <w:p w14:paraId="58FDEBFF"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20538A74"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3FF33E6F"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累短收</w:t>
            </w:r>
          </w:p>
        </w:tc>
        <w:tc>
          <w:tcPr>
            <w:tcW w:w="4056" w:type="dxa"/>
            <w:shd w:val="clear" w:color="auto" w:fill="auto"/>
          </w:tcPr>
          <w:p w14:paraId="71AF0E4D" w14:textId="77777777" w:rsidR="00BE3789" w:rsidRPr="004657D0" w:rsidRDefault="00BE3789" w:rsidP="00305DDA">
            <w:pPr>
              <w:rPr>
                <w:rFonts w:ascii="標楷體" w:eastAsia="標楷體" w:hAnsi="標楷體"/>
                <w:color w:val="000000"/>
              </w:rPr>
            </w:pPr>
            <w:r w:rsidRPr="00C95E27">
              <w:rPr>
                <w:rFonts w:ascii="標楷體" w:eastAsia="標楷體" w:hAnsi="標楷體"/>
                <w:color w:val="000000"/>
              </w:rPr>
              <w:t>baTxCom.Shortfall</w:t>
            </w:r>
          </w:p>
        </w:tc>
        <w:tc>
          <w:tcPr>
            <w:tcW w:w="3123" w:type="dxa"/>
            <w:shd w:val="clear" w:color="auto" w:fill="auto"/>
          </w:tcPr>
          <w:p w14:paraId="63C481FA"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BE3789" w:rsidRPr="008F1D46" w14:paraId="5851FC3C" w14:textId="77777777" w:rsidTr="00305DDA">
        <w:tc>
          <w:tcPr>
            <w:tcW w:w="682" w:type="dxa"/>
            <w:shd w:val="clear" w:color="auto" w:fill="auto"/>
          </w:tcPr>
          <w:p w14:paraId="1F31D745" w14:textId="77777777" w:rsidR="00BE3789" w:rsidRPr="00E2489F" w:rsidRDefault="00BE3789" w:rsidP="00305DDA">
            <w:pPr>
              <w:jc w:val="center"/>
              <w:rPr>
                <w:rFonts w:ascii="標楷體" w:eastAsia="標楷體" w:hAnsi="標楷體" w:hint="eastAsia"/>
              </w:rPr>
            </w:pPr>
            <w:r>
              <w:rPr>
                <w:rFonts w:ascii="標楷體" w:eastAsia="標楷體" w:hAnsi="標楷體" w:hint="eastAsia"/>
              </w:rPr>
              <w:t>15-1</w:t>
            </w:r>
          </w:p>
        </w:tc>
        <w:tc>
          <w:tcPr>
            <w:tcW w:w="969" w:type="dxa"/>
            <w:shd w:val="clear" w:color="auto" w:fill="auto"/>
          </w:tcPr>
          <w:p w14:paraId="561C42C3" w14:textId="77777777" w:rsidR="00BE3789" w:rsidRPr="00E2489F" w:rsidRDefault="00BE3789" w:rsidP="00305DDA">
            <w:pPr>
              <w:jc w:val="center"/>
              <w:rPr>
                <w:rFonts w:ascii="標楷體" w:eastAsia="標楷體" w:hAnsi="標楷體" w:hint="eastAsia"/>
                <w:lang w:eastAsia="zh-HK"/>
              </w:rPr>
            </w:pPr>
            <w:r w:rsidRPr="006C5D2D">
              <w:rPr>
                <w:rFonts w:ascii="標楷體" w:eastAsia="標楷體" w:hAnsi="標楷體" w:hint="eastAsia"/>
                <w:lang w:eastAsia="zh-HK"/>
              </w:rPr>
              <w:t>資料</w:t>
            </w:r>
          </w:p>
        </w:tc>
        <w:tc>
          <w:tcPr>
            <w:tcW w:w="1590" w:type="dxa"/>
            <w:shd w:val="clear" w:color="auto" w:fill="auto"/>
          </w:tcPr>
          <w:p w14:paraId="153A24BC"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729FF75E" w14:textId="77777777" w:rsidR="00BE3789" w:rsidRPr="004657D0" w:rsidRDefault="00BE3789" w:rsidP="00305DDA">
            <w:pPr>
              <w:rPr>
                <w:rFonts w:ascii="標楷體" w:eastAsia="標楷體" w:hAnsi="標楷體"/>
                <w:color w:val="000000"/>
              </w:rPr>
            </w:pPr>
            <w:r w:rsidRPr="0074114C">
              <w:rPr>
                <w:rFonts w:ascii="標楷體" w:eastAsia="標楷體" w:hAnsi="標楷體"/>
                <w:color w:val="000000"/>
              </w:rPr>
              <w:t>baTxCom.ShortfallInterest()</w:t>
            </w:r>
          </w:p>
        </w:tc>
        <w:tc>
          <w:tcPr>
            <w:tcW w:w="3123" w:type="dxa"/>
            <w:shd w:val="clear" w:color="auto" w:fill="auto"/>
          </w:tcPr>
          <w:p w14:paraId="7DE1BE64" w14:textId="77777777" w:rsidR="00BE3789" w:rsidRPr="00AE0C53" w:rsidRDefault="00BE3789" w:rsidP="00305DDA">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BE3789" w:rsidRPr="008F1D46" w14:paraId="0422FD76" w14:textId="77777777" w:rsidTr="00305DDA">
        <w:tc>
          <w:tcPr>
            <w:tcW w:w="682" w:type="dxa"/>
            <w:shd w:val="clear" w:color="auto" w:fill="auto"/>
          </w:tcPr>
          <w:p w14:paraId="5C467804" w14:textId="77777777" w:rsidR="00BE3789" w:rsidRPr="00E2489F" w:rsidRDefault="00BE3789" w:rsidP="00305DDA">
            <w:pPr>
              <w:rPr>
                <w:rFonts w:ascii="標楷體" w:eastAsia="標楷體" w:hAnsi="標楷體" w:hint="eastAsia"/>
              </w:rPr>
            </w:pPr>
            <w:r>
              <w:rPr>
                <w:rFonts w:ascii="標楷體" w:eastAsia="標楷體" w:hAnsi="標楷體" w:hint="eastAsia"/>
              </w:rPr>
              <w:t>15-2</w:t>
            </w:r>
          </w:p>
        </w:tc>
        <w:tc>
          <w:tcPr>
            <w:tcW w:w="969" w:type="dxa"/>
            <w:shd w:val="clear" w:color="auto" w:fill="auto"/>
          </w:tcPr>
          <w:p w14:paraId="167712B7" w14:textId="77777777" w:rsidR="00BE3789" w:rsidRPr="00E2489F" w:rsidRDefault="00BE3789" w:rsidP="00305DDA">
            <w:pPr>
              <w:jc w:val="center"/>
              <w:rPr>
                <w:rFonts w:ascii="標楷體" w:eastAsia="標楷體" w:hAnsi="標楷體" w:hint="eastAsia"/>
                <w:lang w:eastAsia="zh-HK"/>
              </w:rPr>
            </w:pPr>
            <w:r w:rsidRPr="006C5D2D">
              <w:rPr>
                <w:rFonts w:ascii="標楷體" w:eastAsia="標楷體" w:hAnsi="標楷體" w:hint="eastAsia"/>
                <w:lang w:eastAsia="zh-HK"/>
              </w:rPr>
              <w:t>資料</w:t>
            </w:r>
          </w:p>
        </w:tc>
        <w:tc>
          <w:tcPr>
            <w:tcW w:w="1590" w:type="dxa"/>
            <w:shd w:val="clear" w:color="auto" w:fill="auto"/>
          </w:tcPr>
          <w:p w14:paraId="7115A11D" w14:textId="77777777" w:rsidR="00BE3789" w:rsidRPr="00AE0C53" w:rsidRDefault="00BE3789" w:rsidP="00305DDA">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65D2BCEF" w14:textId="77777777" w:rsidR="00BE3789" w:rsidRPr="004657D0" w:rsidRDefault="00BE3789" w:rsidP="00305DDA">
            <w:pPr>
              <w:rPr>
                <w:rFonts w:ascii="標楷體" w:eastAsia="標楷體" w:hAnsi="標楷體"/>
                <w:color w:val="000000"/>
              </w:rPr>
            </w:pPr>
            <w:r w:rsidRPr="0074114C">
              <w:rPr>
                <w:rFonts w:ascii="標楷體" w:eastAsia="標楷體" w:hAnsi="標楷體"/>
                <w:color w:val="000000"/>
              </w:rPr>
              <w:t>baTxCom.ShortfallPrincipal</w:t>
            </w:r>
          </w:p>
        </w:tc>
        <w:tc>
          <w:tcPr>
            <w:tcW w:w="3123" w:type="dxa"/>
            <w:shd w:val="clear" w:color="auto" w:fill="auto"/>
          </w:tcPr>
          <w:p w14:paraId="60A71023" w14:textId="77777777" w:rsidR="00BE3789" w:rsidRPr="00AE0C53" w:rsidRDefault="00BE3789" w:rsidP="00305DDA">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BE3789" w:rsidRPr="008F1D46" w14:paraId="0D928949" w14:textId="77777777" w:rsidTr="00305DDA">
        <w:tc>
          <w:tcPr>
            <w:tcW w:w="682" w:type="dxa"/>
            <w:shd w:val="clear" w:color="auto" w:fill="auto"/>
          </w:tcPr>
          <w:p w14:paraId="4D625D2D"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519D61DC"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DC01EF3"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法務費用</w:t>
            </w:r>
          </w:p>
        </w:tc>
        <w:tc>
          <w:tcPr>
            <w:tcW w:w="4056" w:type="dxa"/>
            <w:shd w:val="clear" w:color="auto" w:fill="auto"/>
          </w:tcPr>
          <w:p w14:paraId="6E700493" w14:textId="77777777" w:rsidR="00BE3789" w:rsidRPr="004657D0" w:rsidRDefault="00BE3789" w:rsidP="00305DDA">
            <w:pPr>
              <w:rPr>
                <w:rFonts w:ascii="標楷體" w:eastAsia="標楷體" w:hAnsi="標楷體"/>
                <w:color w:val="000000"/>
              </w:rPr>
            </w:pPr>
            <w:r w:rsidRPr="0074114C">
              <w:rPr>
                <w:rFonts w:ascii="標楷體" w:eastAsia="標楷體" w:hAnsi="標楷體"/>
                <w:color w:val="000000"/>
              </w:rPr>
              <w:t>baTxCom.LawFee</w:t>
            </w:r>
          </w:p>
        </w:tc>
        <w:tc>
          <w:tcPr>
            <w:tcW w:w="3123" w:type="dxa"/>
            <w:shd w:val="clear" w:color="auto" w:fill="auto"/>
          </w:tcPr>
          <w:p w14:paraId="5A6C735C"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BE3789" w:rsidRPr="008F1D46" w14:paraId="1D45B50D" w14:textId="77777777" w:rsidTr="00305DDA">
        <w:tc>
          <w:tcPr>
            <w:tcW w:w="682" w:type="dxa"/>
            <w:shd w:val="clear" w:color="auto" w:fill="auto"/>
          </w:tcPr>
          <w:p w14:paraId="49A96878"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0319B138"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BB05ADC"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累溢收</w:t>
            </w:r>
          </w:p>
        </w:tc>
        <w:tc>
          <w:tcPr>
            <w:tcW w:w="4056" w:type="dxa"/>
            <w:shd w:val="clear" w:color="auto" w:fill="auto"/>
          </w:tcPr>
          <w:p w14:paraId="079A4F2B" w14:textId="77777777" w:rsidR="00BE3789" w:rsidRPr="004657D0" w:rsidRDefault="00BE3789" w:rsidP="00305DDA">
            <w:pPr>
              <w:rPr>
                <w:rFonts w:ascii="標楷體" w:eastAsia="標楷體" w:hAnsi="標楷體"/>
                <w:color w:val="000000"/>
              </w:rPr>
            </w:pPr>
            <w:r w:rsidRPr="0074114C">
              <w:rPr>
                <w:rFonts w:ascii="標楷體" w:eastAsia="標楷體" w:hAnsi="標楷體"/>
                <w:color w:val="000000"/>
              </w:rPr>
              <w:t>baTxCom.Excessive</w:t>
            </w:r>
          </w:p>
        </w:tc>
        <w:tc>
          <w:tcPr>
            <w:tcW w:w="3123" w:type="dxa"/>
            <w:shd w:val="clear" w:color="auto" w:fill="auto"/>
          </w:tcPr>
          <w:p w14:paraId="45DBD34B"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BE3789" w:rsidRPr="008F1D46" w14:paraId="65E83620" w14:textId="77777777" w:rsidTr="00305DDA">
        <w:tc>
          <w:tcPr>
            <w:tcW w:w="682" w:type="dxa"/>
            <w:shd w:val="clear" w:color="auto" w:fill="auto"/>
          </w:tcPr>
          <w:p w14:paraId="163F6747"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1969C113"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920A4D0"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催收法務費</w:t>
            </w:r>
          </w:p>
        </w:tc>
        <w:tc>
          <w:tcPr>
            <w:tcW w:w="4056" w:type="dxa"/>
            <w:shd w:val="clear" w:color="auto" w:fill="auto"/>
          </w:tcPr>
          <w:p w14:paraId="445F67CD" w14:textId="77777777" w:rsidR="00BE3789" w:rsidRPr="004657D0" w:rsidRDefault="00BE3789" w:rsidP="00305DDA">
            <w:pPr>
              <w:rPr>
                <w:rFonts w:ascii="標楷體" w:eastAsia="標楷體" w:hAnsi="標楷體"/>
                <w:color w:val="000000"/>
              </w:rPr>
            </w:pPr>
            <w:r w:rsidRPr="0074114C">
              <w:rPr>
                <w:rFonts w:ascii="標楷體" w:eastAsia="標楷體" w:hAnsi="標楷體"/>
                <w:color w:val="000000"/>
              </w:rPr>
              <w:t>baTxCom.CollLawFee</w:t>
            </w:r>
          </w:p>
        </w:tc>
        <w:tc>
          <w:tcPr>
            <w:tcW w:w="3123" w:type="dxa"/>
            <w:shd w:val="clear" w:color="auto" w:fill="auto"/>
          </w:tcPr>
          <w:p w14:paraId="1B1DEBB5"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BE3789" w:rsidRPr="008F1D46" w14:paraId="652DE809" w14:textId="77777777" w:rsidTr="00305DDA">
        <w:tc>
          <w:tcPr>
            <w:tcW w:w="682" w:type="dxa"/>
            <w:shd w:val="clear" w:color="auto" w:fill="auto"/>
          </w:tcPr>
          <w:p w14:paraId="18714C62"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4D8C0E83"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115994D"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暫付所得稅</w:t>
            </w:r>
          </w:p>
        </w:tc>
        <w:tc>
          <w:tcPr>
            <w:tcW w:w="4056" w:type="dxa"/>
            <w:shd w:val="clear" w:color="auto" w:fill="auto"/>
          </w:tcPr>
          <w:p w14:paraId="04A6CD0F" w14:textId="77777777" w:rsidR="00BE3789" w:rsidRPr="004657D0" w:rsidRDefault="00BE3789" w:rsidP="00305DDA">
            <w:pPr>
              <w:rPr>
                <w:rFonts w:ascii="標楷體" w:eastAsia="標楷體" w:hAnsi="標楷體"/>
                <w:color w:val="000000"/>
              </w:rPr>
            </w:pPr>
            <w:r w:rsidRPr="0074114C">
              <w:rPr>
                <w:rFonts w:ascii="標楷體" w:eastAsia="標楷體" w:hAnsi="標楷體"/>
                <w:color w:val="000000"/>
              </w:rPr>
              <w:t>baTxCom.TempTax</w:t>
            </w:r>
          </w:p>
        </w:tc>
        <w:tc>
          <w:tcPr>
            <w:tcW w:w="3123" w:type="dxa"/>
            <w:shd w:val="clear" w:color="auto" w:fill="auto"/>
          </w:tcPr>
          <w:p w14:paraId="0E1560C4"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BE3789" w:rsidRPr="008F1D46" w14:paraId="6D7F7D00" w14:textId="77777777" w:rsidTr="00305DDA">
        <w:tc>
          <w:tcPr>
            <w:tcW w:w="682" w:type="dxa"/>
            <w:shd w:val="clear" w:color="auto" w:fill="auto"/>
          </w:tcPr>
          <w:p w14:paraId="2D2BA140"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7DD5D103"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EC06C36"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清償違約金</w:t>
            </w:r>
          </w:p>
        </w:tc>
        <w:tc>
          <w:tcPr>
            <w:tcW w:w="4056" w:type="dxa"/>
            <w:shd w:val="clear" w:color="auto" w:fill="auto"/>
          </w:tcPr>
          <w:p w14:paraId="0703FA82" w14:textId="77777777" w:rsidR="00BE3789" w:rsidRDefault="00BE3789" w:rsidP="00305DDA">
            <w:pPr>
              <w:rPr>
                <w:rFonts w:ascii="標楷體" w:eastAsia="標楷體" w:hAnsi="標楷體"/>
                <w:color w:val="000000"/>
              </w:rPr>
            </w:pPr>
            <w:r w:rsidRPr="0074114C">
              <w:rPr>
                <w:rFonts w:ascii="標楷體" w:eastAsia="標楷體" w:hAnsi="標楷體"/>
                <w:color w:val="000000"/>
              </w:rPr>
              <w:t>loanCloseBreachCom.CloseBreachAmtPaid</w:t>
            </w:r>
          </w:p>
          <w:p w14:paraId="3EAE0B1E" w14:textId="77777777" w:rsidR="00BE3789" w:rsidRPr="004657D0" w:rsidRDefault="00BE3789" w:rsidP="00305DDA">
            <w:pPr>
              <w:rPr>
                <w:rFonts w:ascii="標楷體" w:eastAsia="標楷體" w:hAnsi="標楷體"/>
                <w:color w:val="000000"/>
              </w:rPr>
            </w:pPr>
            <w:r w:rsidRPr="0074114C">
              <w:rPr>
                <w:rFonts w:ascii="標楷體" w:eastAsia="標楷體" w:hAnsi="標楷體"/>
                <w:color w:val="000000"/>
              </w:rPr>
              <w:t>ListCloseBreach</w:t>
            </w:r>
            <w:r>
              <w:rPr>
                <w:rFonts w:ascii="標楷體" w:eastAsia="標楷體" w:hAnsi="標楷體" w:hint="eastAsia"/>
                <w:color w:val="000000"/>
              </w:rPr>
              <w:t>.</w:t>
            </w:r>
            <w:r w:rsidRPr="0074114C">
              <w:rPr>
                <w:rFonts w:ascii="標楷體" w:eastAsia="標楷體" w:hAnsi="標楷體"/>
                <w:color w:val="000000"/>
              </w:rPr>
              <w:t>CloseBreachAmtPaid</w:t>
            </w:r>
          </w:p>
        </w:tc>
        <w:tc>
          <w:tcPr>
            <w:tcW w:w="3123" w:type="dxa"/>
            <w:shd w:val="clear" w:color="auto" w:fill="auto"/>
          </w:tcPr>
          <w:p w14:paraId="35ED5916"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BE3789" w:rsidRPr="008F1D46" w14:paraId="75B6B2E4" w14:textId="77777777" w:rsidTr="00305DDA">
        <w:tc>
          <w:tcPr>
            <w:tcW w:w="682" w:type="dxa"/>
            <w:shd w:val="clear" w:color="auto" w:fill="auto"/>
          </w:tcPr>
          <w:p w14:paraId="4EEB6B4D"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38803E04"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2AD7FF83"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小計</w:t>
            </w:r>
          </w:p>
        </w:tc>
        <w:tc>
          <w:tcPr>
            <w:tcW w:w="4056" w:type="dxa"/>
            <w:shd w:val="clear" w:color="auto" w:fill="auto"/>
          </w:tcPr>
          <w:p w14:paraId="3B72192F" w14:textId="77777777" w:rsidR="00BE3789" w:rsidRPr="004657D0" w:rsidRDefault="00BE3789" w:rsidP="00305DDA">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33CFCB0"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BE3789" w:rsidRPr="008F1D46" w14:paraId="67E1E0B2" w14:textId="77777777" w:rsidTr="00305DDA">
        <w:tc>
          <w:tcPr>
            <w:tcW w:w="682" w:type="dxa"/>
            <w:shd w:val="clear" w:color="auto" w:fill="auto"/>
          </w:tcPr>
          <w:p w14:paraId="7CF9D58D" w14:textId="77777777" w:rsidR="00BE3789" w:rsidRPr="00E2489F" w:rsidRDefault="00BE3789" w:rsidP="003B2497">
            <w:pPr>
              <w:numPr>
                <w:ilvl w:val="0"/>
                <w:numId w:val="11"/>
              </w:numPr>
              <w:jc w:val="center"/>
              <w:rPr>
                <w:rFonts w:ascii="標楷體" w:eastAsia="標楷體" w:hAnsi="標楷體" w:hint="eastAsia"/>
              </w:rPr>
            </w:pPr>
          </w:p>
        </w:tc>
        <w:tc>
          <w:tcPr>
            <w:tcW w:w="969" w:type="dxa"/>
            <w:shd w:val="clear" w:color="auto" w:fill="auto"/>
          </w:tcPr>
          <w:p w14:paraId="178284D3"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52E5D36"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總計</w:t>
            </w:r>
          </w:p>
        </w:tc>
        <w:tc>
          <w:tcPr>
            <w:tcW w:w="4056" w:type="dxa"/>
            <w:shd w:val="clear" w:color="auto" w:fill="auto"/>
          </w:tcPr>
          <w:p w14:paraId="5EBA89D4" w14:textId="77777777" w:rsidR="00BE3789" w:rsidRPr="004657D0" w:rsidRDefault="00BE3789" w:rsidP="00305DDA">
            <w:pPr>
              <w:rPr>
                <w:rFonts w:ascii="標楷體" w:eastAsia="標楷體" w:hAnsi="標楷體"/>
                <w:color w:val="000000"/>
              </w:rPr>
            </w:pPr>
            <w:r>
              <w:rPr>
                <w:rFonts w:ascii="標楷體" w:eastAsia="標楷體" w:hAnsi="標楷體" w:hint="eastAsia"/>
                <w:color w:val="000000"/>
              </w:rPr>
              <w:t>小計+清償違約金</w:t>
            </w:r>
          </w:p>
        </w:tc>
        <w:tc>
          <w:tcPr>
            <w:tcW w:w="3123" w:type="dxa"/>
            <w:shd w:val="clear" w:color="auto" w:fill="auto"/>
          </w:tcPr>
          <w:p w14:paraId="3546601C" w14:textId="77777777" w:rsidR="00BE3789" w:rsidRPr="004657D0" w:rsidRDefault="00BE3789" w:rsidP="00305DDA">
            <w:pPr>
              <w:rPr>
                <w:rFonts w:ascii="標楷體" w:eastAsia="標楷體" w:hAnsi="標楷體" w:hint="eastAsia"/>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5F44A" w14:textId="77777777" w:rsidR="00BE3789" w:rsidRDefault="00BE3789" w:rsidP="00BE3789">
      <w:pPr>
        <w:tabs>
          <w:tab w:val="left" w:pos="788"/>
        </w:tabs>
        <w:rPr>
          <w:rFonts w:eastAsia="標楷體"/>
        </w:rPr>
      </w:pPr>
    </w:p>
    <w:p w14:paraId="4B299CBD" w14:textId="77777777" w:rsidR="00BE3789" w:rsidRDefault="00BE3789" w:rsidP="003B2497">
      <w:pPr>
        <w:pStyle w:val="a"/>
        <w:numPr>
          <w:ilvl w:val="0"/>
          <w:numId w:val="3"/>
        </w:numPr>
        <w:spacing w:before="120"/>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2"/>
        <w:gridCol w:w="1728"/>
        <w:gridCol w:w="3363"/>
        <w:gridCol w:w="3362"/>
      </w:tblGrid>
      <w:tr w:rsidR="00BE3789" w:rsidRPr="008F1D46" w14:paraId="6D87EE94" w14:textId="77777777" w:rsidTr="00305DDA">
        <w:tc>
          <w:tcPr>
            <w:tcW w:w="717" w:type="dxa"/>
            <w:shd w:val="clear" w:color="auto" w:fill="D9D9D9"/>
          </w:tcPr>
          <w:p w14:paraId="166EE10B"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0" w:type="dxa"/>
            <w:shd w:val="clear" w:color="auto" w:fill="D9D9D9"/>
          </w:tcPr>
          <w:p w14:paraId="36BC296E"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6B8E30E8"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48F72D37"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D8E776A"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BE3789" w:rsidRPr="008F1D46" w14:paraId="0A74853D" w14:textId="77777777" w:rsidTr="00305DDA">
        <w:tc>
          <w:tcPr>
            <w:tcW w:w="717" w:type="dxa"/>
            <w:shd w:val="clear" w:color="auto" w:fill="auto"/>
          </w:tcPr>
          <w:p w14:paraId="12D89223"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196B119F"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3B8FD07C"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額度</w:t>
            </w:r>
          </w:p>
        </w:tc>
        <w:tc>
          <w:tcPr>
            <w:tcW w:w="3456" w:type="dxa"/>
            <w:shd w:val="clear" w:color="auto" w:fill="auto"/>
          </w:tcPr>
          <w:p w14:paraId="173E0914" w14:textId="77777777" w:rsidR="00BE3789" w:rsidRPr="004F7CA5" w:rsidRDefault="00BE3789" w:rsidP="00305DDA">
            <w:pPr>
              <w:rPr>
                <w:rFonts w:ascii="標楷體" w:eastAsia="標楷體" w:hAnsi="標楷體"/>
                <w:lang w:eastAsia="zh-HK"/>
              </w:rPr>
            </w:pPr>
          </w:p>
        </w:tc>
        <w:tc>
          <w:tcPr>
            <w:tcW w:w="3428" w:type="dxa"/>
            <w:shd w:val="clear" w:color="auto" w:fill="auto"/>
          </w:tcPr>
          <w:p w14:paraId="41EF0A8C"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額度</w:t>
            </w:r>
          </w:p>
        </w:tc>
      </w:tr>
      <w:tr w:rsidR="00BE3789" w:rsidRPr="008F1D46" w14:paraId="665CADB1" w14:textId="77777777" w:rsidTr="00305DDA">
        <w:tc>
          <w:tcPr>
            <w:tcW w:w="717" w:type="dxa"/>
            <w:shd w:val="clear" w:color="auto" w:fill="auto"/>
          </w:tcPr>
          <w:p w14:paraId="3328299C"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26D12535"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408D2C6F"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撥款</w:t>
            </w:r>
          </w:p>
        </w:tc>
        <w:tc>
          <w:tcPr>
            <w:tcW w:w="3456" w:type="dxa"/>
            <w:shd w:val="clear" w:color="auto" w:fill="auto"/>
          </w:tcPr>
          <w:p w14:paraId="02EE716C"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10820092"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撥款</w:t>
            </w:r>
          </w:p>
        </w:tc>
      </w:tr>
      <w:tr w:rsidR="00BE3789" w:rsidRPr="008F1D46" w14:paraId="19FB3950" w14:textId="77777777" w:rsidTr="00305DDA">
        <w:tc>
          <w:tcPr>
            <w:tcW w:w="717" w:type="dxa"/>
            <w:shd w:val="clear" w:color="auto" w:fill="auto"/>
          </w:tcPr>
          <w:p w14:paraId="0C80492E"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30841013"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556982BE"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計息起日</w:t>
            </w:r>
          </w:p>
        </w:tc>
        <w:tc>
          <w:tcPr>
            <w:tcW w:w="3456" w:type="dxa"/>
            <w:shd w:val="clear" w:color="auto" w:fill="auto"/>
          </w:tcPr>
          <w:p w14:paraId="4BC984B2" w14:textId="77777777" w:rsidR="00BE3789" w:rsidRPr="004F7CA5" w:rsidRDefault="00BE3789" w:rsidP="00305DDA">
            <w:pPr>
              <w:rPr>
                <w:rFonts w:ascii="標楷體" w:eastAsia="標楷體" w:hAnsi="標楷體" w:hint="eastAsia"/>
              </w:rPr>
            </w:pPr>
          </w:p>
        </w:tc>
        <w:tc>
          <w:tcPr>
            <w:tcW w:w="3428" w:type="dxa"/>
            <w:shd w:val="clear" w:color="auto" w:fill="auto"/>
          </w:tcPr>
          <w:p w14:paraId="0CF47A0F" w14:textId="77777777" w:rsidR="00BE3789" w:rsidRPr="004F7CA5" w:rsidRDefault="00BE3789" w:rsidP="00305DDA">
            <w:pPr>
              <w:rPr>
                <w:rFonts w:ascii="標楷體" w:eastAsia="標楷體" w:hAnsi="標楷體" w:hint="eastAsia"/>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BE3789" w:rsidRPr="008F1D46" w14:paraId="02EDFB74" w14:textId="77777777" w:rsidTr="00305DDA">
        <w:tc>
          <w:tcPr>
            <w:tcW w:w="717" w:type="dxa"/>
            <w:shd w:val="clear" w:color="auto" w:fill="auto"/>
          </w:tcPr>
          <w:p w14:paraId="55D27DD0"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073186E8"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12112CCE"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計息迄日</w:t>
            </w:r>
          </w:p>
        </w:tc>
        <w:tc>
          <w:tcPr>
            <w:tcW w:w="3456" w:type="dxa"/>
            <w:shd w:val="clear" w:color="auto" w:fill="auto"/>
          </w:tcPr>
          <w:p w14:paraId="37F088FE" w14:textId="77777777" w:rsidR="00BE3789" w:rsidRPr="00C40A12" w:rsidRDefault="00BE3789" w:rsidP="00305DDA">
            <w:pPr>
              <w:rPr>
                <w:rFonts w:ascii="標楷體" w:eastAsia="標楷體" w:hAnsi="標楷體" w:hint="eastAsia"/>
                <w:lang w:eastAsia="zh-HK"/>
              </w:rPr>
            </w:pPr>
          </w:p>
        </w:tc>
        <w:tc>
          <w:tcPr>
            <w:tcW w:w="3428" w:type="dxa"/>
            <w:shd w:val="clear" w:color="auto" w:fill="auto"/>
          </w:tcPr>
          <w:p w14:paraId="21C44DEB"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BE3789" w:rsidRPr="008F1D46" w14:paraId="7444878A" w14:textId="77777777" w:rsidTr="00305DDA">
        <w:tc>
          <w:tcPr>
            <w:tcW w:w="717" w:type="dxa"/>
            <w:shd w:val="clear" w:color="auto" w:fill="auto"/>
          </w:tcPr>
          <w:p w14:paraId="7ED444C3"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305EF2D1"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4595FDCA"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計息金額</w:t>
            </w:r>
          </w:p>
        </w:tc>
        <w:tc>
          <w:tcPr>
            <w:tcW w:w="3456" w:type="dxa"/>
            <w:shd w:val="clear" w:color="auto" w:fill="auto"/>
          </w:tcPr>
          <w:p w14:paraId="2635FB43"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7FF4FAC0"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BE3789" w:rsidRPr="008F1D46" w14:paraId="5FA0949D" w14:textId="77777777" w:rsidTr="00305DDA">
        <w:tc>
          <w:tcPr>
            <w:tcW w:w="717" w:type="dxa"/>
            <w:shd w:val="clear" w:color="auto" w:fill="auto"/>
          </w:tcPr>
          <w:p w14:paraId="0410B9A4"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10AE697A"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E1116D5"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利率</w:t>
            </w:r>
          </w:p>
        </w:tc>
        <w:tc>
          <w:tcPr>
            <w:tcW w:w="3456" w:type="dxa"/>
            <w:shd w:val="clear" w:color="auto" w:fill="auto"/>
          </w:tcPr>
          <w:p w14:paraId="40A5B4FB"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301CE597"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利率</w:t>
            </w:r>
          </w:p>
        </w:tc>
      </w:tr>
      <w:tr w:rsidR="00BE3789" w:rsidRPr="008F1D46" w14:paraId="04873D0F" w14:textId="77777777" w:rsidTr="00305DDA">
        <w:tc>
          <w:tcPr>
            <w:tcW w:w="717" w:type="dxa"/>
            <w:shd w:val="clear" w:color="auto" w:fill="auto"/>
          </w:tcPr>
          <w:p w14:paraId="2E72452B"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70D45F4E"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1E5927A1"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本金</w:t>
            </w:r>
          </w:p>
        </w:tc>
        <w:tc>
          <w:tcPr>
            <w:tcW w:w="3456" w:type="dxa"/>
            <w:shd w:val="clear" w:color="auto" w:fill="auto"/>
          </w:tcPr>
          <w:p w14:paraId="5D51FB5E"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2D25219D"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BE3789" w:rsidRPr="008F1D46" w14:paraId="49306F78" w14:textId="77777777" w:rsidTr="00305DDA">
        <w:tc>
          <w:tcPr>
            <w:tcW w:w="717" w:type="dxa"/>
            <w:shd w:val="clear" w:color="auto" w:fill="auto"/>
          </w:tcPr>
          <w:p w14:paraId="533E24B1"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121275A4"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6937D829"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利息</w:t>
            </w:r>
          </w:p>
        </w:tc>
        <w:tc>
          <w:tcPr>
            <w:tcW w:w="3456" w:type="dxa"/>
            <w:shd w:val="clear" w:color="auto" w:fill="auto"/>
          </w:tcPr>
          <w:p w14:paraId="1E6C96F5"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46E7E45C"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BE3789" w:rsidRPr="008F1D46" w14:paraId="0BD60DBB" w14:textId="77777777" w:rsidTr="00305DDA">
        <w:tc>
          <w:tcPr>
            <w:tcW w:w="717" w:type="dxa"/>
            <w:shd w:val="clear" w:color="auto" w:fill="auto"/>
          </w:tcPr>
          <w:p w14:paraId="62312476"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1250A2DA"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3A8452D2"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延遲息</w:t>
            </w:r>
          </w:p>
        </w:tc>
        <w:tc>
          <w:tcPr>
            <w:tcW w:w="3456" w:type="dxa"/>
            <w:shd w:val="clear" w:color="auto" w:fill="auto"/>
          </w:tcPr>
          <w:p w14:paraId="016A2307"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5FCE63C3"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BE3789" w:rsidRPr="008F1D46" w14:paraId="267BDF44" w14:textId="77777777" w:rsidTr="00305DDA">
        <w:tc>
          <w:tcPr>
            <w:tcW w:w="717" w:type="dxa"/>
            <w:shd w:val="clear" w:color="auto" w:fill="auto"/>
          </w:tcPr>
          <w:p w14:paraId="2DD96E5D"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096BBECE"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5839039"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違約金</w:t>
            </w:r>
          </w:p>
        </w:tc>
        <w:tc>
          <w:tcPr>
            <w:tcW w:w="3456" w:type="dxa"/>
            <w:shd w:val="clear" w:color="auto" w:fill="auto"/>
          </w:tcPr>
          <w:p w14:paraId="234094B4"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7F95877E"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BE3789" w:rsidRPr="008F1D46" w14:paraId="7F1D90CC" w14:textId="77777777" w:rsidTr="00305DDA">
        <w:tc>
          <w:tcPr>
            <w:tcW w:w="717" w:type="dxa"/>
            <w:shd w:val="clear" w:color="auto" w:fill="auto"/>
          </w:tcPr>
          <w:p w14:paraId="7930FC28"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67467D2B"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163CD788"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清償違約金</w:t>
            </w:r>
          </w:p>
        </w:tc>
        <w:tc>
          <w:tcPr>
            <w:tcW w:w="3456" w:type="dxa"/>
            <w:shd w:val="clear" w:color="auto" w:fill="auto"/>
          </w:tcPr>
          <w:p w14:paraId="37252804"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277CF05B"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BE3789" w:rsidRPr="008F1D46" w14:paraId="0AAAB41D" w14:textId="77777777" w:rsidTr="00305DDA">
        <w:tc>
          <w:tcPr>
            <w:tcW w:w="717" w:type="dxa"/>
            <w:shd w:val="clear" w:color="auto" w:fill="auto"/>
          </w:tcPr>
          <w:p w14:paraId="2C48D5BA" w14:textId="77777777" w:rsidR="00BE3789" w:rsidRPr="004F7CA5" w:rsidRDefault="00BE3789" w:rsidP="003B2497">
            <w:pPr>
              <w:numPr>
                <w:ilvl w:val="0"/>
                <w:numId w:val="12"/>
              </w:numPr>
              <w:jc w:val="center"/>
              <w:rPr>
                <w:rFonts w:ascii="標楷體" w:eastAsia="標楷體" w:hAnsi="標楷體" w:hint="eastAsia"/>
              </w:rPr>
            </w:pPr>
          </w:p>
        </w:tc>
        <w:tc>
          <w:tcPr>
            <w:tcW w:w="1050" w:type="dxa"/>
            <w:shd w:val="clear" w:color="auto" w:fill="auto"/>
          </w:tcPr>
          <w:p w14:paraId="013BFE8A"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5A0AFEC"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放款餘額</w:t>
            </w:r>
          </w:p>
        </w:tc>
        <w:tc>
          <w:tcPr>
            <w:tcW w:w="3456" w:type="dxa"/>
            <w:shd w:val="clear" w:color="auto" w:fill="auto"/>
          </w:tcPr>
          <w:p w14:paraId="3089EEFE" w14:textId="77777777" w:rsidR="00BE3789" w:rsidRPr="004F7CA5" w:rsidRDefault="00BE3789" w:rsidP="00305DDA">
            <w:pPr>
              <w:rPr>
                <w:rFonts w:ascii="標楷體" w:eastAsia="標楷體" w:hAnsi="標楷體" w:hint="eastAsia"/>
                <w:lang w:eastAsia="zh-HK"/>
              </w:rPr>
            </w:pPr>
          </w:p>
        </w:tc>
        <w:tc>
          <w:tcPr>
            <w:tcW w:w="3428" w:type="dxa"/>
            <w:shd w:val="clear" w:color="auto" w:fill="auto"/>
          </w:tcPr>
          <w:p w14:paraId="36A247D6"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51CC6811" w14:textId="77777777" w:rsidR="00BE3789" w:rsidRDefault="00BE3789" w:rsidP="00BE3789">
      <w:pPr>
        <w:tabs>
          <w:tab w:val="left" w:pos="788"/>
        </w:tabs>
        <w:rPr>
          <w:rFonts w:eastAsia="標楷體" w:hint="eastAsia"/>
        </w:rPr>
      </w:pPr>
    </w:p>
    <w:bookmarkEnd w:id="24"/>
    <w:p w14:paraId="7CB1EF77" w14:textId="5A1CDE7F" w:rsidR="00BE3789" w:rsidRDefault="00BE3789">
      <w:pPr>
        <w:widowControl/>
      </w:pPr>
    </w:p>
    <w:p w14:paraId="3FEF033B" w14:textId="6C9A84F2" w:rsidR="00BE3789" w:rsidRDefault="00BE3789">
      <w:pPr>
        <w:widowControl/>
      </w:pPr>
    </w:p>
    <w:p w14:paraId="7EEB17F8" w14:textId="3AB0BFC7" w:rsidR="00BE3789" w:rsidRDefault="00BE3789">
      <w:pPr>
        <w:widowControl/>
      </w:pPr>
    </w:p>
    <w:p w14:paraId="4576A076" w14:textId="2BC34EF3" w:rsidR="00BE3789" w:rsidRDefault="00BE3789">
      <w:pPr>
        <w:widowControl/>
      </w:pPr>
      <w:r>
        <w:br w:type="page"/>
      </w:r>
    </w:p>
    <w:p w14:paraId="0B1F057A" w14:textId="77777777" w:rsidR="00BE3789" w:rsidRPr="009C59C2" w:rsidRDefault="00BE3789" w:rsidP="003B2497">
      <w:pPr>
        <w:pStyle w:val="60"/>
        <w:pageBreakBefore/>
        <w:numPr>
          <w:ilvl w:val="5"/>
          <w:numId w:val="8"/>
        </w:numPr>
        <w:tabs>
          <w:tab w:val="clear" w:pos="1200"/>
        </w:tabs>
        <w:rPr>
          <w:rStyle w:val="a7"/>
        </w:rPr>
      </w:pPr>
      <w:hyperlink w:anchor="_期款回收、部分償還、預繳流程" w:history="1">
        <w:r w:rsidRPr="00E25790">
          <w:rPr>
            <w:rStyle w:val="a7"/>
            <w:rFonts w:hint="eastAsia"/>
          </w:rPr>
          <w:t>L3200</w:t>
        </w:r>
        <w:r w:rsidRPr="00E25790">
          <w:rPr>
            <w:rStyle w:val="a7"/>
            <w:rFonts w:hint="eastAsia"/>
          </w:rPr>
          <w:t>回</w:t>
        </w:r>
        <w:r w:rsidRPr="00E25790">
          <w:rPr>
            <w:rStyle w:val="a7"/>
            <w:rFonts w:hint="eastAsia"/>
          </w:rPr>
          <w:t>收</w:t>
        </w:r>
        <w:r w:rsidRPr="00E25790">
          <w:rPr>
            <w:rStyle w:val="a7"/>
            <w:rFonts w:hint="eastAsia"/>
          </w:rPr>
          <w:t>登</w:t>
        </w:r>
        <w:r w:rsidRPr="00E25790">
          <w:rPr>
            <w:rStyle w:val="a7"/>
            <w:rFonts w:hint="eastAsia"/>
          </w:rPr>
          <w:t>錄</w:t>
        </w:r>
        <w:r w:rsidRPr="00E25790">
          <w:rPr>
            <w:rStyle w:val="a7"/>
            <w:rFonts w:hint="eastAsia"/>
          </w:rPr>
          <w:t xml:space="preserve"> </w:t>
        </w:r>
        <w:r w:rsidRPr="00E25790">
          <w:rPr>
            <w:rStyle w:val="a7"/>
            <w:rFonts w:hint="eastAsia"/>
          </w:rPr>
          <w:t>(</w:t>
        </w:r>
        <w:r w:rsidRPr="00E25790">
          <w:rPr>
            <w:rStyle w:val="a7"/>
            <w:rFonts w:hint="eastAsia"/>
          </w:rPr>
          <w:t>貸</w:t>
        </w:r>
        <w:r w:rsidRPr="00E25790">
          <w:rPr>
            <w:rStyle w:val="a7"/>
            <w:rFonts w:hint="eastAsia"/>
          </w:rPr>
          <w:t>方</w:t>
        </w:r>
        <w:r w:rsidRPr="00E25790">
          <w:rPr>
            <w:rStyle w:val="a7"/>
            <w:rFonts w:hint="eastAsia"/>
          </w:rPr>
          <w:t>交易</w:t>
        </w:r>
        <w:r w:rsidRPr="00E25790">
          <w:rPr>
            <w:rStyle w:val="a7"/>
            <w:rFonts w:hint="eastAsia"/>
          </w:rPr>
          <w:t>)</w:t>
        </w:r>
      </w:hyperlink>
      <w:r>
        <w:rPr>
          <w:rStyle w:val="a7"/>
          <w:rFonts w:hint="eastAsia"/>
        </w:rPr>
        <w:t xml:space="preserve"> ***</w:t>
      </w:r>
    </w:p>
    <w:p w14:paraId="4021D75C" w14:textId="77777777" w:rsidR="00BE3789" w:rsidRDefault="00BE3789" w:rsidP="00BE3789">
      <w:pPr>
        <w:tabs>
          <w:tab w:val="left" w:pos="788"/>
        </w:tabs>
        <w:rPr>
          <w:rFonts w:ascii="標楷體" w:eastAsia="標楷體" w:hAnsi="標楷體"/>
        </w:rPr>
      </w:pPr>
    </w:p>
    <w:p w14:paraId="6D4FCD8B" w14:textId="77777777" w:rsidR="00BE3789" w:rsidRDefault="00BE3789" w:rsidP="003B2497">
      <w:pPr>
        <w:pStyle w:val="a"/>
        <w:numPr>
          <w:ilvl w:val="0"/>
          <w:numId w:val="3"/>
        </w:numPr>
        <w:spacing w:before="120"/>
      </w:pPr>
      <w:bookmarkStart w:id="25" w:name="_Hlk72512612"/>
      <w:bookmarkStart w:id="26"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3789" w:rsidRPr="003972CE" w14:paraId="5B6EF403"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98D47A2" w14:textId="77777777" w:rsidR="00BE3789" w:rsidRPr="003972CE" w:rsidRDefault="00BE3789"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C01C853" w14:textId="77777777" w:rsidR="00BE3789" w:rsidRPr="002518F2" w:rsidRDefault="00BE3789" w:rsidP="00305DDA">
            <w:pPr>
              <w:rPr>
                <w:rFonts w:ascii="標楷體" w:eastAsia="標楷體" w:hAnsi="標楷體" w:hint="eastAsia"/>
              </w:rPr>
            </w:pPr>
            <w:r w:rsidRPr="00A75373">
              <w:rPr>
                <w:rFonts w:ascii="標楷體" w:eastAsia="標楷體" w:hAnsi="標楷體" w:hint="eastAsia"/>
              </w:rPr>
              <w:t>回收登錄</w:t>
            </w:r>
          </w:p>
        </w:tc>
      </w:tr>
      <w:tr w:rsidR="00BE3789" w:rsidRPr="003972CE" w14:paraId="01CCDB0A"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A940B74" w14:textId="77777777" w:rsidR="00BE3789" w:rsidRPr="003972CE" w:rsidRDefault="00BE3789"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C883E5A" w14:textId="77777777" w:rsidR="00BE3789" w:rsidRPr="00C40A12" w:rsidRDefault="00BE3789" w:rsidP="00305DDA">
            <w:pPr>
              <w:rPr>
                <w:rFonts w:ascii="標楷體" w:eastAsia="標楷體" w:hAnsi="標楷體" w:hint="eastAsia"/>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BE3789" w:rsidRPr="003972CE" w14:paraId="299A22AB"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AFBC808" w14:textId="77777777" w:rsidR="00BE3789" w:rsidRPr="003972CE" w:rsidRDefault="00BE3789"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3593A2" w14:textId="77777777" w:rsidR="00BE3789" w:rsidRDefault="00BE3789" w:rsidP="00305DDA">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5A6D6539" w14:textId="77777777" w:rsidR="00BE3789" w:rsidRDefault="00BE3789" w:rsidP="00305DDA">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31D11E77" w14:textId="77777777" w:rsidR="00BE3789" w:rsidRPr="003506DB" w:rsidRDefault="00BE3789" w:rsidP="00305DDA">
            <w:pPr>
              <w:ind w:left="336" w:hangingChars="140" w:hanging="336"/>
              <w:rPr>
                <w:rFonts w:ascii="標楷體" w:eastAsia="標楷體" w:hAnsi="標楷體" w:hint="eastAsia"/>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3E8A7E24" w14:textId="77777777" w:rsidR="00BE3789" w:rsidRPr="003506DB" w:rsidRDefault="00BE3789" w:rsidP="00305DDA">
            <w:pPr>
              <w:ind w:left="336" w:hangingChars="140" w:hanging="336"/>
              <w:rPr>
                <w:rFonts w:ascii="標楷體" w:eastAsia="標楷體" w:hAnsi="標楷體" w:hint="eastAsia"/>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62160CC8" w14:textId="77777777" w:rsidR="00BE3789" w:rsidRPr="003506DB" w:rsidRDefault="00BE3789" w:rsidP="00305DDA">
            <w:pPr>
              <w:ind w:left="336" w:hangingChars="140" w:hanging="336"/>
              <w:rPr>
                <w:rFonts w:ascii="標楷體" w:eastAsia="標楷體" w:hAnsi="標楷體" w:hint="eastAsia"/>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02F54F78" w14:textId="77777777" w:rsidR="00BE3789" w:rsidRPr="003506DB" w:rsidRDefault="00BE3789" w:rsidP="00305DDA">
            <w:pPr>
              <w:ind w:left="194" w:hangingChars="81" w:hanging="194"/>
              <w:rPr>
                <w:rFonts w:ascii="標楷體" w:eastAsia="標楷體" w:hAnsi="標楷體" w:hint="eastAsia"/>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17F656E8" w14:textId="77777777" w:rsidR="00BE3789" w:rsidRPr="003506DB" w:rsidRDefault="00BE3789" w:rsidP="00305DDA">
            <w:pPr>
              <w:ind w:left="336" w:hangingChars="140" w:hanging="336"/>
              <w:rPr>
                <w:rFonts w:ascii="標楷體" w:eastAsia="標楷體" w:hAnsi="標楷體" w:hint="eastAsia"/>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6070D17B" w14:textId="77777777" w:rsidR="00BE3789" w:rsidRDefault="00BE3789" w:rsidP="00305DDA">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63214C4D" w14:textId="77777777" w:rsidR="00BE3789" w:rsidRDefault="00BE3789" w:rsidP="00305DDA">
            <w:pPr>
              <w:rPr>
                <w:rFonts w:ascii="標楷體" w:eastAsia="標楷體" w:hAnsi="標楷體" w:cs="Arial"/>
              </w:rPr>
            </w:pPr>
            <w:r w:rsidRPr="003506DB">
              <w:rPr>
                <w:rFonts w:ascii="標楷體" w:eastAsia="標楷體" w:hAnsi="標楷體" w:cs="Arial" w:hint="eastAsia"/>
              </w:rPr>
              <w:t>1.費用。</w:t>
            </w:r>
          </w:p>
          <w:p w14:paraId="0F79000A" w14:textId="77777777" w:rsidR="00BE3789" w:rsidRDefault="00BE3789" w:rsidP="00305DDA">
            <w:pPr>
              <w:rPr>
                <w:rFonts w:ascii="標楷體" w:eastAsia="標楷體" w:hAnsi="標楷體" w:cs="Arial"/>
              </w:rPr>
            </w:pPr>
            <w:r w:rsidRPr="003506DB">
              <w:rPr>
                <w:rFonts w:ascii="標楷體" w:eastAsia="標楷體" w:hAnsi="標楷體" w:cs="Arial" w:hint="eastAsia"/>
              </w:rPr>
              <w:t>2.欠繳金額。</w:t>
            </w:r>
          </w:p>
          <w:p w14:paraId="30033FD9" w14:textId="77777777" w:rsidR="00BE3789" w:rsidRDefault="00BE3789" w:rsidP="00305DDA">
            <w:pPr>
              <w:rPr>
                <w:rFonts w:ascii="標楷體" w:eastAsia="標楷體" w:hAnsi="標楷體" w:cs="Arial"/>
              </w:rPr>
            </w:pPr>
            <w:r w:rsidRPr="003506DB">
              <w:rPr>
                <w:rFonts w:ascii="標楷體" w:eastAsia="標楷體" w:hAnsi="標楷體" w:cs="Arial" w:hint="eastAsia"/>
              </w:rPr>
              <w:t>3.應繳日先到先還。</w:t>
            </w:r>
          </w:p>
          <w:p w14:paraId="07B534DD" w14:textId="77777777" w:rsidR="00BE3789" w:rsidRPr="003506DB" w:rsidRDefault="00BE3789" w:rsidP="00305DDA">
            <w:pPr>
              <w:rPr>
                <w:rFonts w:ascii="標楷體" w:eastAsia="標楷體" w:hAnsi="標楷體" w:hint="eastAsia"/>
              </w:rPr>
            </w:pPr>
            <w:r>
              <w:rPr>
                <w:rFonts w:ascii="標楷體" w:eastAsia="標楷體" w:hAnsi="標楷體" w:cs="Arial" w:hint="eastAsia"/>
              </w:rPr>
              <w:t>4</w:t>
            </w:r>
            <w:r w:rsidRPr="003506DB">
              <w:rPr>
                <w:rFonts w:ascii="標楷體" w:eastAsia="標楷體" w:hAnsi="標楷體" w:cs="Arial" w:hint="eastAsia"/>
              </w:rPr>
              <w:t>.足夠回收金額最大者優先收回。</w:t>
            </w:r>
          </w:p>
          <w:p w14:paraId="4DB9AB45" w14:textId="77777777" w:rsidR="00BE3789" w:rsidRDefault="00BE3789" w:rsidP="00305DDA">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66EC5D9E" w14:textId="77777777" w:rsidR="00BE3789" w:rsidRDefault="00BE3789" w:rsidP="00305DDA">
            <w:pPr>
              <w:rPr>
                <w:rFonts w:ascii="標楷體" w:eastAsia="標楷體" w:hAnsi="標楷體" w:cs="Arial"/>
              </w:rPr>
            </w:pPr>
            <w:r w:rsidRPr="003506DB">
              <w:rPr>
                <w:rFonts w:ascii="標楷體" w:eastAsia="標楷體" w:hAnsi="標楷體" w:cs="Arial" w:hint="eastAsia"/>
              </w:rPr>
              <w:t>1.費用</w:t>
            </w:r>
          </w:p>
          <w:p w14:paraId="14D0514A" w14:textId="77777777" w:rsidR="00BE3789" w:rsidRDefault="00BE3789" w:rsidP="00305DDA">
            <w:pPr>
              <w:rPr>
                <w:rFonts w:ascii="標楷體" w:eastAsia="標楷體" w:hAnsi="標楷體" w:cs="Arial"/>
              </w:rPr>
            </w:pPr>
            <w:r w:rsidRPr="003506DB">
              <w:rPr>
                <w:rFonts w:ascii="標楷體" w:eastAsia="標楷體" w:hAnsi="標楷體" w:cs="Arial" w:hint="eastAsia"/>
              </w:rPr>
              <w:t>2.欠繳金額</w:t>
            </w:r>
          </w:p>
          <w:p w14:paraId="16CB4406" w14:textId="77777777" w:rsidR="00BE3789" w:rsidRDefault="00BE3789" w:rsidP="00305DDA">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0EFD603E" w14:textId="77777777" w:rsidR="00BE3789" w:rsidRDefault="00BE3789" w:rsidP="00305DDA">
            <w:pPr>
              <w:rPr>
                <w:rFonts w:ascii="標楷體" w:eastAsia="標楷體" w:hAnsi="標楷體" w:cs="Arial"/>
              </w:rPr>
            </w:pPr>
            <w:r w:rsidRPr="003506DB">
              <w:rPr>
                <w:rFonts w:ascii="標楷體" w:eastAsia="標楷體" w:hAnsi="標楷體" w:cs="Arial" w:hint="eastAsia"/>
              </w:rPr>
              <w:t>4.資金用途(週轉金優先收回)</w:t>
            </w:r>
          </w:p>
          <w:p w14:paraId="2961D7A2" w14:textId="77777777" w:rsidR="00BE3789" w:rsidRPr="00EC1313" w:rsidRDefault="00BE3789" w:rsidP="00305DDA">
            <w:pPr>
              <w:rPr>
                <w:rFonts w:eastAsia="標楷體" w:hint="eastAsia"/>
              </w:rPr>
            </w:pPr>
            <w:r w:rsidRPr="003506DB">
              <w:rPr>
                <w:rFonts w:ascii="標楷體" w:eastAsia="標楷體" w:hAnsi="標楷體" w:cs="Arial" w:hint="eastAsia"/>
              </w:rPr>
              <w:t>5.案件編號(新件優先收回)</w:t>
            </w:r>
          </w:p>
        </w:tc>
      </w:tr>
      <w:tr w:rsidR="00BE3789" w:rsidRPr="003972CE" w14:paraId="56250A55"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930B22C" w14:textId="77777777" w:rsidR="00BE3789" w:rsidRPr="003972CE" w:rsidRDefault="00BE3789"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2FF05D" w14:textId="77777777" w:rsidR="00BE3789" w:rsidRPr="003972CE" w:rsidRDefault="00BE3789" w:rsidP="00305DDA">
            <w:pPr>
              <w:rPr>
                <w:rFonts w:eastAsia="標楷體"/>
              </w:rPr>
            </w:pPr>
          </w:p>
        </w:tc>
      </w:tr>
      <w:tr w:rsidR="00BE3789" w:rsidRPr="003972CE" w14:paraId="62D1CCB9"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60A441B" w14:textId="77777777" w:rsidR="00BE3789" w:rsidRPr="003972CE" w:rsidRDefault="00BE3789"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E3A8DC" w14:textId="77777777" w:rsidR="00BE3789" w:rsidRPr="003972CE" w:rsidRDefault="00BE3789" w:rsidP="00305DDA">
            <w:pPr>
              <w:rPr>
                <w:rFonts w:eastAsia="標楷體"/>
              </w:rPr>
            </w:pPr>
          </w:p>
        </w:tc>
      </w:tr>
      <w:tr w:rsidR="00BE3789" w:rsidRPr="003972CE" w14:paraId="18415121"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5A7B604" w14:textId="77777777" w:rsidR="00BE3789" w:rsidRPr="003972CE" w:rsidRDefault="00BE3789" w:rsidP="00305DDA">
            <w:pPr>
              <w:rPr>
                <w:rFonts w:eastAsia="標楷體"/>
              </w:rPr>
            </w:pPr>
            <w:r w:rsidRPr="003972CE">
              <w:rPr>
                <w:rFonts w:eastAsia="標楷體"/>
              </w:rPr>
              <w:lastRenderedPageBreak/>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FE8501" w14:textId="77777777" w:rsidR="00BE3789" w:rsidRPr="003972CE" w:rsidRDefault="00BE3789" w:rsidP="00305DDA">
            <w:pPr>
              <w:rPr>
                <w:rFonts w:eastAsia="標楷體" w:hint="eastAsia"/>
              </w:rPr>
            </w:pPr>
          </w:p>
        </w:tc>
      </w:tr>
      <w:tr w:rsidR="00BE3789" w:rsidRPr="003972CE" w14:paraId="2CD0B844"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CD229B2" w14:textId="77777777" w:rsidR="00BE3789" w:rsidRPr="003972CE" w:rsidRDefault="00BE3789"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59648D0" w14:textId="77777777" w:rsidR="00BE3789" w:rsidRPr="003506DB" w:rsidRDefault="00BE3789" w:rsidP="00305DDA">
            <w:pPr>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部分償還本金處理方式</w:t>
            </w:r>
          </w:p>
          <w:p w14:paraId="3174216A" w14:textId="77777777" w:rsidR="00BE3789" w:rsidRPr="003506DB" w:rsidRDefault="00BE3789" w:rsidP="00305DDA">
            <w:pPr>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一般案件要先收息、不可欠繳利息</w:t>
            </w:r>
          </w:p>
          <w:p w14:paraId="4F32AEC8" w14:textId="77777777" w:rsidR="00BE3789" w:rsidRPr="003506DB" w:rsidRDefault="00BE3789" w:rsidP="00305DDA">
            <w:pPr>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66680F3D" w14:textId="77777777" w:rsidR="00BE3789" w:rsidRPr="003506DB" w:rsidRDefault="00BE3789" w:rsidP="00305DDA">
            <w:pPr>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部分償還時利息計算基準</w:t>
            </w:r>
          </w:p>
          <w:p w14:paraId="411D762B" w14:textId="77777777" w:rsidR="00BE3789" w:rsidRPr="003506DB" w:rsidRDefault="00BE3789" w:rsidP="00305DDA">
            <w:pPr>
              <w:ind w:leftChars="140" w:left="336"/>
              <w:rPr>
                <w:rFonts w:ascii="標楷體" w:eastAsia="標楷體" w:hAnsi="標楷體" w:hint="eastAsia"/>
              </w:rPr>
            </w:pPr>
            <w:r>
              <w:rPr>
                <w:rFonts w:ascii="標楷體" w:eastAsia="標楷體" w:hAnsi="標楷體" w:hint="eastAsia"/>
              </w:rPr>
              <w:t>a</w:t>
            </w:r>
            <w:r w:rsidRPr="003506DB">
              <w:rPr>
                <w:rFonts w:ascii="標楷體" w:eastAsia="標楷體" w:hAnsi="標楷體" w:hint="eastAsia"/>
              </w:rPr>
              <w:t>.聯貸案件用餘額計算。</w:t>
            </w:r>
          </w:p>
          <w:p w14:paraId="224B35C0" w14:textId="77777777" w:rsidR="00BE3789" w:rsidRDefault="00BE3789" w:rsidP="00305DDA">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3A59D055" w14:textId="77777777" w:rsidR="00BE3789" w:rsidRDefault="00BE3789" w:rsidP="00305DD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3A5527">
              <w:rPr>
                <w:rFonts w:ascii="標楷體" w:eastAsia="標楷體" w:hAnsi="標楷體"/>
                <w:lang w:eastAsia="zh-HK"/>
              </w:rPr>
              <w:t>loanCom</w:t>
            </w:r>
          </w:p>
          <w:p w14:paraId="229A0E98" w14:textId="77777777" w:rsidR="00BE3789" w:rsidRDefault="00BE3789" w:rsidP="00305DDA">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993C08">
              <w:rPr>
                <w:rFonts w:ascii="標楷體" w:eastAsia="標楷體" w:hAnsi="標楷體"/>
                <w:lang w:eastAsia="zh-HK"/>
              </w:rPr>
              <w:t>loanDueAmtCom</w:t>
            </w:r>
          </w:p>
          <w:p w14:paraId="0B2E9C29" w14:textId="77777777" w:rsidR="00BE3789" w:rsidRDefault="00BE3789" w:rsidP="00305DD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993C08">
              <w:rPr>
                <w:rFonts w:ascii="標楷體" w:eastAsia="標楷體" w:hAnsi="標楷體"/>
                <w:lang w:eastAsia="zh-HK"/>
              </w:rPr>
              <w:t>loanSetRepayIntCom</w:t>
            </w:r>
          </w:p>
          <w:p w14:paraId="16299A8D" w14:textId="77777777" w:rsidR="00BE3789" w:rsidRDefault="00BE3789" w:rsidP="00305DDA">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993C08">
              <w:rPr>
                <w:rFonts w:ascii="標楷體" w:eastAsia="標楷體" w:hAnsi="標楷體"/>
                <w:lang w:eastAsia="zh-HK"/>
              </w:rPr>
              <w:t>loanCalcRepayIntCom</w:t>
            </w:r>
          </w:p>
          <w:p w14:paraId="551ADBE7" w14:textId="77777777" w:rsidR="00BE3789" w:rsidRDefault="00BE3789" w:rsidP="00305DDA">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993C08">
              <w:rPr>
                <w:rFonts w:ascii="標楷體" w:eastAsia="標楷體" w:hAnsi="標楷體"/>
                <w:lang w:eastAsia="zh-HK"/>
              </w:rPr>
              <w:t>acDetailCom</w:t>
            </w:r>
          </w:p>
          <w:p w14:paraId="02730E1B" w14:textId="77777777" w:rsidR="00BE3789" w:rsidRDefault="00BE3789" w:rsidP="00305DDA">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Pr="00993C08">
              <w:rPr>
                <w:rFonts w:ascii="標楷體" w:eastAsia="標楷體" w:hAnsi="標楷體"/>
                <w:lang w:eastAsia="zh-HK"/>
              </w:rPr>
              <w:t>acPaymentCom</w:t>
            </w:r>
          </w:p>
          <w:p w14:paraId="12F0C57A" w14:textId="77777777" w:rsidR="00BE3789" w:rsidRDefault="00BE3789" w:rsidP="00305DDA">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Pr="00993C08">
              <w:rPr>
                <w:rFonts w:ascii="標楷體" w:eastAsia="標楷體" w:hAnsi="標楷體"/>
                <w:lang w:eastAsia="zh-HK"/>
              </w:rPr>
              <w:t>acReceivableCom</w:t>
            </w:r>
          </w:p>
          <w:p w14:paraId="39D49E7B" w14:textId="77777777" w:rsidR="00BE3789" w:rsidRPr="0042330A" w:rsidRDefault="00BE3789" w:rsidP="00305DDA">
            <w:pPr>
              <w:rPr>
                <w:rFonts w:ascii="標楷體" w:eastAsia="標楷體" w:hAnsi="標楷體" w:hint="eastAsia"/>
                <w:lang w:eastAsia="zh-HK"/>
              </w:rPr>
            </w:pPr>
            <w:r>
              <w:rPr>
                <w:rFonts w:ascii="標楷體" w:eastAsia="標楷體" w:hAnsi="標楷體" w:hint="eastAsia"/>
              </w:rPr>
              <w:t>9</w:t>
            </w:r>
            <w:r>
              <w:rPr>
                <w:rFonts w:ascii="標楷體" w:eastAsia="標楷體" w:hAnsi="標楷體" w:hint="eastAsia"/>
                <w:lang w:eastAsia="zh-HK"/>
              </w:rPr>
              <w:t>.使用共用元件</w:t>
            </w:r>
            <w:r w:rsidRPr="00993C08">
              <w:rPr>
                <w:rFonts w:ascii="標楷體" w:eastAsia="標楷體" w:hAnsi="標楷體"/>
                <w:lang w:eastAsia="zh-HK"/>
              </w:rPr>
              <w:t>pfDetailCom</w:t>
            </w:r>
          </w:p>
        </w:tc>
      </w:tr>
      <w:tr w:rsidR="00BE3789" w:rsidRPr="003972CE" w14:paraId="0E28876A"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39CB8A" w14:textId="77777777" w:rsidR="00BE3789" w:rsidRPr="003972CE" w:rsidRDefault="00BE3789"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4247DE" w14:textId="77777777" w:rsidR="00BE3789" w:rsidRPr="00944E1B" w:rsidRDefault="00BE3789" w:rsidP="00305DDA">
            <w:pPr>
              <w:rPr>
                <w:rFonts w:ascii="標楷體" w:eastAsia="標楷體" w:hAnsi="標楷體" w:hint="eastAsia"/>
              </w:rPr>
            </w:pPr>
            <w:r w:rsidRPr="00944E1B">
              <w:rPr>
                <w:rFonts w:ascii="標楷體" w:eastAsia="標楷體" w:hAnsi="標楷體" w:hint="eastAsia"/>
              </w:rPr>
              <w:t>4.1 利息計算</w:t>
            </w:r>
          </w:p>
          <w:p w14:paraId="0BCC0E95" w14:textId="77777777" w:rsidR="00BE3789" w:rsidRPr="00944E1B" w:rsidRDefault="00BE3789" w:rsidP="00305DDA">
            <w:pPr>
              <w:rPr>
                <w:rFonts w:ascii="標楷體" w:eastAsia="標楷體" w:hAnsi="標楷體" w:hint="eastAsia"/>
              </w:rPr>
            </w:pPr>
            <w:r w:rsidRPr="00944E1B">
              <w:rPr>
                <w:rFonts w:ascii="標楷體" w:eastAsia="標楷體" w:hAnsi="標楷體" w:hint="eastAsia"/>
              </w:rPr>
              <w:t>4.2 利息共通原則</w:t>
            </w:r>
          </w:p>
          <w:p w14:paraId="2E581211" w14:textId="77777777" w:rsidR="00BE3789" w:rsidRPr="00944E1B" w:rsidRDefault="00BE3789" w:rsidP="00305DDA">
            <w:pPr>
              <w:rPr>
                <w:rFonts w:ascii="標楷體" w:eastAsia="標楷體" w:hAnsi="標楷體" w:hint="eastAsia"/>
              </w:rPr>
            </w:pPr>
            <w:r w:rsidRPr="00944E1B">
              <w:rPr>
                <w:rFonts w:ascii="標楷體" w:eastAsia="標楷體" w:hAnsi="標楷體" w:hint="eastAsia"/>
              </w:rPr>
              <w:t>4.3 利率調整說明</w:t>
            </w:r>
          </w:p>
          <w:p w14:paraId="03B9E8E7" w14:textId="77777777" w:rsidR="00BE3789" w:rsidRPr="003972CE" w:rsidRDefault="00BE3789" w:rsidP="00305DDA">
            <w:pPr>
              <w:rPr>
                <w:rFonts w:eastAsia="標楷體"/>
              </w:rPr>
            </w:pPr>
            <w:r w:rsidRPr="00944E1B">
              <w:rPr>
                <w:rFonts w:ascii="標楷體" w:eastAsia="標楷體" w:hAnsi="標楷體" w:hint="eastAsia"/>
              </w:rPr>
              <w:t>4.6 部分償還本金處理方式</w:t>
            </w:r>
          </w:p>
        </w:tc>
      </w:tr>
    </w:tbl>
    <w:p w14:paraId="43DFA867" w14:textId="77777777" w:rsidR="00BE3789" w:rsidRPr="005F1722" w:rsidRDefault="00BE3789" w:rsidP="003B2497">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E3789" w:rsidRPr="0022279A" w14:paraId="515F69F6" w14:textId="77777777" w:rsidTr="00305DDA">
        <w:tc>
          <w:tcPr>
            <w:tcW w:w="851" w:type="dxa"/>
            <w:shd w:val="clear" w:color="auto" w:fill="D9D9D9"/>
          </w:tcPr>
          <w:p w14:paraId="764C486A"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782F1E8"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5874499"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說明</w:t>
            </w:r>
          </w:p>
        </w:tc>
      </w:tr>
      <w:tr w:rsidR="00BE3789" w:rsidRPr="0022279A" w14:paraId="350C80E5" w14:textId="77777777" w:rsidTr="00305DDA">
        <w:tc>
          <w:tcPr>
            <w:tcW w:w="851" w:type="dxa"/>
            <w:shd w:val="clear" w:color="auto" w:fill="auto"/>
          </w:tcPr>
          <w:p w14:paraId="5470EE0A"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68D026" w14:textId="77777777" w:rsidR="00BE3789" w:rsidRPr="004F7CA5" w:rsidRDefault="00BE3789" w:rsidP="00305DDA">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F060577" w14:textId="77777777" w:rsidR="00BE3789" w:rsidRPr="004F7CA5" w:rsidRDefault="00BE3789" w:rsidP="00305DDA">
            <w:pPr>
              <w:rPr>
                <w:rFonts w:ascii="標楷體" w:eastAsia="標楷體" w:hAnsi="標楷體"/>
              </w:rPr>
            </w:pPr>
            <w:r w:rsidRPr="004F7CA5">
              <w:rPr>
                <w:rFonts w:ascii="標楷體" w:eastAsia="標楷體" w:hAnsi="標楷體" w:hint="eastAsia"/>
                <w:lang w:eastAsia="zh-HK"/>
              </w:rPr>
              <w:t>額度主檔</w:t>
            </w:r>
          </w:p>
        </w:tc>
      </w:tr>
      <w:tr w:rsidR="00BE3789" w:rsidRPr="0022279A" w14:paraId="7B395C73" w14:textId="77777777" w:rsidTr="00305DDA">
        <w:tc>
          <w:tcPr>
            <w:tcW w:w="851" w:type="dxa"/>
            <w:shd w:val="clear" w:color="auto" w:fill="auto"/>
          </w:tcPr>
          <w:p w14:paraId="3BB9A2CA"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BA6F1CD" w14:textId="77777777" w:rsidR="00BE3789" w:rsidRPr="004F7CA5" w:rsidRDefault="00BE3789" w:rsidP="00305DDA">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973E2F" w14:textId="77777777" w:rsidR="00BE3789" w:rsidRPr="004F7CA5" w:rsidRDefault="00BE3789" w:rsidP="00305DDA">
            <w:pPr>
              <w:rPr>
                <w:rFonts w:ascii="標楷體" w:eastAsia="標楷體" w:hAnsi="標楷體"/>
              </w:rPr>
            </w:pPr>
            <w:r w:rsidRPr="004F7CA5">
              <w:rPr>
                <w:rFonts w:ascii="標楷體" w:eastAsia="標楷體" w:hAnsi="標楷體" w:hint="eastAsia"/>
              </w:rPr>
              <w:t>放款主檔</w:t>
            </w:r>
          </w:p>
        </w:tc>
      </w:tr>
      <w:tr w:rsidR="00BE3789" w:rsidRPr="0022279A" w14:paraId="057CC96A" w14:textId="77777777" w:rsidTr="00305DDA">
        <w:tc>
          <w:tcPr>
            <w:tcW w:w="851" w:type="dxa"/>
            <w:shd w:val="clear" w:color="auto" w:fill="auto"/>
          </w:tcPr>
          <w:p w14:paraId="629C9DA3"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D586BC7" w14:textId="77777777" w:rsidR="00BE3789" w:rsidRPr="004F7CA5" w:rsidRDefault="00BE3789" w:rsidP="00305DDA">
            <w:pPr>
              <w:rPr>
                <w:rFonts w:ascii="標楷體" w:eastAsia="標楷體" w:hAnsi="標楷體"/>
              </w:rPr>
            </w:pPr>
            <w:r w:rsidRPr="008C681A">
              <w:rPr>
                <w:rFonts w:ascii="標楷體" w:eastAsia="標楷體" w:hAnsi="標楷體"/>
              </w:rPr>
              <w:t>FacProd</w:t>
            </w:r>
          </w:p>
        </w:tc>
        <w:tc>
          <w:tcPr>
            <w:tcW w:w="3828" w:type="dxa"/>
            <w:shd w:val="clear" w:color="auto" w:fill="auto"/>
          </w:tcPr>
          <w:p w14:paraId="342B8AE9" w14:textId="77777777" w:rsidR="00BE3789" w:rsidRPr="008C681A" w:rsidRDefault="00BE3789" w:rsidP="00305DDA">
            <w:pPr>
              <w:widowControl/>
              <w:rPr>
                <w:rFonts w:ascii="標楷體" w:eastAsia="標楷體" w:hAnsi="標楷體" w:hint="eastAsia"/>
              </w:rPr>
            </w:pPr>
            <w:r w:rsidRPr="008C681A">
              <w:rPr>
                <w:rFonts w:ascii="標楷體" w:eastAsia="標楷體" w:hAnsi="標楷體" w:hint="eastAsia"/>
              </w:rPr>
              <w:t>商品參數主檔</w:t>
            </w:r>
          </w:p>
        </w:tc>
      </w:tr>
      <w:tr w:rsidR="00BE3789" w:rsidRPr="0022279A" w14:paraId="7DC1F2C2" w14:textId="77777777" w:rsidTr="00305DDA">
        <w:tc>
          <w:tcPr>
            <w:tcW w:w="851" w:type="dxa"/>
            <w:shd w:val="clear" w:color="auto" w:fill="auto"/>
          </w:tcPr>
          <w:p w14:paraId="1F47A6E6"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ADA92A9" w14:textId="77777777" w:rsidR="00BE3789" w:rsidRPr="004F7CA5" w:rsidRDefault="00BE3789" w:rsidP="00305DDA">
            <w:pPr>
              <w:rPr>
                <w:rFonts w:ascii="標楷體" w:eastAsia="標楷體" w:hAnsi="標楷體"/>
              </w:rPr>
            </w:pPr>
            <w:r w:rsidRPr="008C681A">
              <w:rPr>
                <w:rFonts w:ascii="標楷體" w:eastAsia="標楷體" w:hAnsi="標楷體"/>
              </w:rPr>
              <w:t>LoanBorTx</w:t>
            </w:r>
          </w:p>
        </w:tc>
        <w:tc>
          <w:tcPr>
            <w:tcW w:w="3828" w:type="dxa"/>
            <w:shd w:val="clear" w:color="auto" w:fill="auto"/>
          </w:tcPr>
          <w:p w14:paraId="4E390D59" w14:textId="77777777" w:rsidR="00BE3789" w:rsidRPr="004F7CA5" w:rsidRDefault="00BE3789" w:rsidP="00305DDA">
            <w:pPr>
              <w:widowControl/>
              <w:rPr>
                <w:rFonts w:ascii="標楷體" w:eastAsia="標楷體" w:hAnsi="標楷體" w:hint="eastAsia"/>
              </w:rPr>
            </w:pPr>
            <w:r w:rsidRPr="008C681A">
              <w:rPr>
                <w:rFonts w:ascii="標楷體" w:eastAsia="標楷體" w:hAnsi="標楷體" w:hint="eastAsia"/>
              </w:rPr>
              <w:t>放款交易內容檔</w:t>
            </w:r>
          </w:p>
        </w:tc>
      </w:tr>
      <w:tr w:rsidR="00BE3789" w:rsidRPr="0022279A" w14:paraId="58ECE2A2" w14:textId="77777777" w:rsidTr="00305DDA">
        <w:tc>
          <w:tcPr>
            <w:tcW w:w="851" w:type="dxa"/>
            <w:shd w:val="clear" w:color="auto" w:fill="auto"/>
          </w:tcPr>
          <w:p w14:paraId="148AFE1B"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33430E94" w14:textId="77777777" w:rsidR="00BE3789" w:rsidRPr="004F7CA5" w:rsidRDefault="00BE3789" w:rsidP="00305DDA">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2E930328" w14:textId="77777777" w:rsidR="00BE3789" w:rsidRPr="004F7CA5" w:rsidRDefault="00BE3789" w:rsidP="00305DDA">
            <w:pPr>
              <w:widowControl/>
              <w:rPr>
                <w:rFonts w:ascii="標楷體" w:eastAsia="標楷體" w:hAnsi="標楷體" w:hint="eastAsia"/>
              </w:rPr>
            </w:pPr>
            <w:r w:rsidRPr="008C681A">
              <w:rPr>
                <w:rFonts w:ascii="標楷體" w:eastAsia="標楷體" w:hAnsi="標楷體" w:hint="eastAsia"/>
              </w:rPr>
              <w:t>計息明細檔</w:t>
            </w:r>
          </w:p>
        </w:tc>
      </w:tr>
      <w:tr w:rsidR="00BE3789" w:rsidRPr="0022279A" w14:paraId="2AA3EF87" w14:textId="77777777" w:rsidTr="00305DDA">
        <w:tc>
          <w:tcPr>
            <w:tcW w:w="851" w:type="dxa"/>
            <w:shd w:val="clear" w:color="auto" w:fill="auto"/>
          </w:tcPr>
          <w:p w14:paraId="12BF372C"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4CB4500D" w14:textId="77777777" w:rsidR="00BE3789" w:rsidRPr="008C681A" w:rsidRDefault="00BE3789" w:rsidP="00305DDA">
            <w:pPr>
              <w:rPr>
                <w:rFonts w:ascii="標楷體" w:eastAsia="標楷體" w:hAnsi="標楷體"/>
              </w:rPr>
            </w:pPr>
            <w:r w:rsidRPr="008C681A">
              <w:rPr>
                <w:rFonts w:ascii="標楷體" w:eastAsia="標楷體" w:hAnsi="標楷體"/>
              </w:rPr>
              <w:t>LoanBook</w:t>
            </w:r>
          </w:p>
        </w:tc>
        <w:tc>
          <w:tcPr>
            <w:tcW w:w="3828" w:type="dxa"/>
            <w:shd w:val="clear" w:color="auto" w:fill="auto"/>
          </w:tcPr>
          <w:p w14:paraId="3C6FDDFC" w14:textId="77777777" w:rsidR="00BE3789" w:rsidRPr="004F7CA5" w:rsidRDefault="00BE3789" w:rsidP="00305DDA">
            <w:pPr>
              <w:widowControl/>
              <w:rPr>
                <w:rFonts w:ascii="標楷體" w:eastAsia="標楷體" w:hAnsi="標楷體" w:hint="eastAsia"/>
              </w:rPr>
            </w:pPr>
            <w:r w:rsidRPr="008C681A">
              <w:rPr>
                <w:rFonts w:ascii="標楷體" w:eastAsia="標楷體" w:hAnsi="標楷體" w:hint="eastAsia"/>
              </w:rPr>
              <w:t>放款約定還本檔</w:t>
            </w:r>
          </w:p>
        </w:tc>
      </w:tr>
      <w:tr w:rsidR="00BE3789" w:rsidRPr="0022279A" w14:paraId="505EBD69" w14:textId="77777777" w:rsidTr="00305DDA">
        <w:tc>
          <w:tcPr>
            <w:tcW w:w="851" w:type="dxa"/>
            <w:shd w:val="clear" w:color="auto" w:fill="auto"/>
          </w:tcPr>
          <w:p w14:paraId="6E28E5DB"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3206FE44" w14:textId="77777777" w:rsidR="00BE3789" w:rsidRPr="008C681A" w:rsidRDefault="00BE3789" w:rsidP="00305DDA">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51554C58" w14:textId="77777777" w:rsidR="00BE3789" w:rsidRPr="004F7CA5" w:rsidRDefault="00BE3789" w:rsidP="00305DDA">
            <w:pPr>
              <w:widowControl/>
              <w:rPr>
                <w:rFonts w:ascii="標楷體" w:eastAsia="標楷體" w:hAnsi="標楷體" w:hint="eastAsia"/>
              </w:rPr>
            </w:pPr>
            <w:r w:rsidRPr="008C681A">
              <w:rPr>
                <w:rFonts w:ascii="標楷體" w:eastAsia="標楷體" w:hAnsi="標楷體" w:hint="eastAsia"/>
              </w:rPr>
              <w:t>催收呆帳檔</w:t>
            </w:r>
          </w:p>
        </w:tc>
      </w:tr>
      <w:tr w:rsidR="00BE3789" w:rsidRPr="0022279A" w14:paraId="0398F6EE" w14:textId="77777777" w:rsidTr="00305DDA">
        <w:tc>
          <w:tcPr>
            <w:tcW w:w="851" w:type="dxa"/>
            <w:shd w:val="clear" w:color="auto" w:fill="auto"/>
          </w:tcPr>
          <w:p w14:paraId="5D953F22"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41A3DAF6" w14:textId="77777777" w:rsidR="00BE3789" w:rsidRPr="008C681A" w:rsidRDefault="00BE3789" w:rsidP="00305DDA">
            <w:pPr>
              <w:rPr>
                <w:rFonts w:ascii="標楷體" w:eastAsia="標楷體" w:hAnsi="標楷體"/>
              </w:rPr>
            </w:pPr>
            <w:r w:rsidRPr="008C681A">
              <w:rPr>
                <w:rFonts w:ascii="標楷體" w:eastAsia="標楷體" w:hAnsi="標楷體"/>
              </w:rPr>
              <w:t>TxTemp</w:t>
            </w:r>
          </w:p>
        </w:tc>
        <w:tc>
          <w:tcPr>
            <w:tcW w:w="3828" w:type="dxa"/>
            <w:shd w:val="clear" w:color="auto" w:fill="auto"/>
          </w:tcPr>
          <w:p w14:paraId="4613E084" w14:textId="77777777" w:rsidR="00BE3789" w:rsidRPr="004F7CA5" w:rsidRDefault="00BE3789" w:rsidP="00305DDA">
            <w:pPr>
              <w:widowControl/>
              <w:rPr>
                <w:rFonts w:ascii="標楷體" w:eastAsia="標楷體" w:hAnsi="標楷體" w:hint="eastAsia"/>
              </w:rPr>
            </w:pPr>
            <w:r w:rsidRPr="008C681A">
              <w:rPr>
                <w:rFonts w:ascii="標楷體" w:eastAsia="標楷體" w:hAnsi="標楷體" w:hint="eastAsia"/>
              </w:rPr>
              <w:t>交易暫存</w:t>
            </w:r>
          </w:p>
        </w:tc>
      </w:tr>
    </w:tbl>
    <w:p w14:paraId="1E45CD2C" w14:textId="77777777" w:rsidR="00BE3789" w:rsidRDefault="00BE3789" w:rsidP="00BE3789"/>
    <w:p w14:paraId="76DCDA1D" w14:textId="77777777" w:rsidR="00BE3789" w:rsidRDefault="00BE3789" w:rsidP="00BE3789"/>
    <w:p w14:paraId="11A86F2B" w14:textId="77777777" w:rsidR="00BE3789" w:rsidRPr="00EC1313" w:rsidRDefault="00BE3789" w:rsidP="00BE3789">
      <w:pPr>
        <w:rPr>
          <w:rFonts w:hint="eastAsia"/>
        </w:rPr>
      </w:pPr>
    </w:p>
    <w:p w14:paraId="05BD7601" w14:textId="77777777" w:rsidR="00BE3789" w:rsidRDefault="00BE3789" w:rsidP="00BE3789">
      <w:pPr>
        <w:tabs>
          <w:tab w:val="left" w:pos="788"/>
        </w:tabs>
        <w:rPr>
          <w:rFonts w:eastAsia="標楷體" w:hint="eastAsia"/>
        </w:rPr>
      </w:pPr>
    </w:p>
    <w:p w14:paraId="5064AC60" w14:textId="77777777" w:rsidR="00BE3789" w:rsidRDefault="00BE3789" w:rsidP="00BE3789">
      <w:pPr>
        <w:tabs>
          <w:tab w:val="left" w:pos="788"/>
        </w:tabs>
        <w:rPr>
          <w:rFonts w:eastAsia="標楷體" w:hint="eastAsia"/>
        </w:rPr>
      </w:pPr>
    </w:p>
    <w:p w14:paraId="4135B890" w14:textId="77777777" w:rsidR="00BE3789" w:rsidRDefault="00BE3789" w:rsidP="00BE3789">
      <w:pPr>
        <w:tabs>
          <w:tab w:val="left" w:pos="788"/>
        </w:tabs>
        <w:rPr>
          <w:rFonts w:eastAsia="標楷體" w:hint="eastAsia"/>
        </w:rPr>
      </w:pPr>
    </w:p>
    <w:bookmarkEnd w:id="25"/>
    <w:p w14:paraId="44F65669" w14:textId="77777777" w:rsidR="00BE3789" w:rsidRDefault="00BE3789" w:rsidP="00BE3789">
      <w:pPr>
        <w:tabs>
          <w:tab w:val="left" w:pos="788"/>
        </w:tabs>
        <w:rPr>
          <w:rFonts w:ascii="標楷體" w:eastAsia="標楷體" w:hAnsi="標楷體" w:hint="eastAsia"/>
        </w:rPr>
      </w:pPr>
      <w:r>
        <w:rPr>
          <w:rFonts w:ascii="標楷體" w:eastAsia="標楷體" w:hAnsi="標楷體"/>
        </w:rPr>
        <w:br w:type="page"/>
      </w:r>
    </w:p>
    <w:p w14:paraId="395DDBC7" w14:textId="77777777" w:rsidR="00BE3789" w:rsidRPr="003972CE" w:rsidRDefault="00BE3789" w:rsidP="003B2497">
      <w:pPr>
        <w:pStyle w:val="7"/>
        <w:numPr>
          <w:ilvl w:val="6"/>
          <w:numId w:val="22"/>
        </w:numPr>
      </w:pPr>
      <w:r w:rsidRPr="003972CE">
        <w:lastRenderedPageBreak/>
        <w:t>UI</w:t>
      </w:r>
      <w:r w:rsidRPr="003972CE">
        <w:t>畫面</w:t>
      </w:r>
      <w:r>
        <w:rPr>
          <w:rFonts w:hint="eastAsia"/>
        </w:rPr>
        <w:t>-</w:t>
      </w:r>
      <w:r>
        <w:rPr>
          <w:rFonts w:hint="eastAsia"/>
        </w:rPr>
        <w:t>登錄</w:t>
      </w:r>
    </w:p>
    <w:p w14:paraId="60C52EC4" w14:textId="77777777" w:rsidR="00BE3789" w:rsidRDefault="00BE3789" w:rsidP="00BE3789">
      <w:pPr>
        <w:pStyle w:val="42"/>
        <w:spacing w:after="72"/>
        <w:ind w:left="1133"/>
        <w:rPr>
          <w:rFonts w:hAnsi="標楷體"/>
        </w:rPr>
      </w:pPr>
      <w:r w:rsidRPr="00743962">
        <w:rPr>
          <w:rFonts w:hAnsi="標楷體" w:hint="eastAsia"/>
        </w:rPr>
        <w:t>輸入畫面：</w:t>
      </w:r>
    </w:p>
    <w:p w14:paraId="07A00E5E" w14:textId="76A27B1C" w:rsidR="00BE3789" w:rsidRDefault="00BE3789" w:rsidP="00BE3789">
      <w:pPr>
        <w:pStyle w:val="42"/>
        <w:spacing w:after="72"/>
        <w:ind w:leftChars="0" w:left="0"/>
        <w:rPr>
          <w:rFonts w:hAnsi="標楷體"/>
        </w:rPr>
      </w:pPr>
      <w:r w:rsidRPr="005349F1">
        <w:rPr>
          <w:rFonts w:hAnsi="標楷體"/>
          <w:noProof/>
        </w:rPr>
        <w:drawing>
          <wp:inline distT="0" distB="0" distL="0" distR="0" wp14:anchorId="2A98BE98" wp14:editId="28022DC4">
            <wp:extent cx="6477000" cy="3710940"/>
            <wp:effectExtent l="0" t="0" r="0" b="381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710940"/>
                    </a:xfrm>
                    <a:prstGeom prst="rect">
                      <a:avLst/>
                    </a:prstGeom>
                    <a:noFill/>
                    <a:ln>
                      <a:noFill/>
                    </a:ln>
                  </pic:spPr>
                </pic:pic>
              </a:graphicData>
            </a:graphic>
          </wp:inline>
        </w:drawing>
      </w:r>
    </w:p>
    <w:p w14:paraId="2253D49D" w14:textId="77777777" w:rsidR="00BE3789" w:rsidRPr="00743962" w:rsidRDefault="00BE3789" w:rsidP="00BE3789">
      <w:pPr>
        <w:pStyle w:val="42"/>
        <w:spacing w:after="72"/>
        <w:ind w:leftChars="0" w:left="0"/>
        <w:rPr>
          <w:rFonts w:hAnsi="標楷體" w:hint="eastAsia"/>
        </w:rPr>
      </w:pPr>
    </w:p>
    <w:p w14:paraId="051041D0" w14:textId="77777777" w:rsidR="00BE3789" w:rsidRDefault="00BE3789" w:rsidP="00BE3789">
      <w:pPr>
        <w:rPr>
          <w:rFonts w:hint="eastAsia"/>
          <w:noProof/>
        </w:rPr>
      </w:pPr>
      <w:r w:rsidRPr="0033651A">
        <w:rPr>
          <w:noProof/>
        </w:rPr>
        <w:t xml:space="preserve"> </w:t>
      </w:r>
    </w:p>
    <w:p w14:paraId="5BB97392" w14:textId="77777777" w:rsidR="00BE3789" w:rsidRPr="00F5236F" w:rsidRDefault="00BE3789" w:rsidP="003B2497">
      <w:pPr>
        <w:pStyle w:val="a"/>
        <w:numPr>
          <w:ilvl w:val="0"/>
          <w:numId w:val="3"/>
        </w:numPr>
        <w:spacing w:before="120"/>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27">
          <w:tblGrid>
            <w:gridCol w:w="847"/>
            <w:gridCol w:w="2111"/>
            <w:gridCol w:w="6986"/>
          </w:tblGrid>
        </w:tblGridChange>
      </w:tblGrid>
      <w:tr w:rsidR="00BE3789" w:rsidRPr="00F5236F" w14:paraId="2CEB882B" w14:textId="77777777" w:rsidTr="00305DDA">
        <w:tc>
          <w:tcPr>
            <w:tcW w:w="851" w:type="dxa"/>
            <w:shd w:val="clear" w:color="auto" w:fill="D9D9D9"/>
          </w:tcPr>
          <w:p w14:paraId="74938BEA"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B6B9514"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94310E2"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功能說明</w:t>
            </w:r>
          </w:p>
        </w:tc>
      </w:tr>
      <w:tr w:rsidR="00BE3789" w:rsidRPr="00CF124E" w14:paraId="7ADD7CE9" w14:textId="77777777" w:rsidTr="00305DDA">
        <w:tc>
          <w:tcPr>
            <w:tcW w:w="851" w:type="dxa"/>
            <w:shd w:val="clear" w:color="auto" w:fill="auto"/>
          </w:tcPr>
          <w:p w14:paraId="62D399D5"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AC173C4"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1A831BEB"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2C78F" w14:textId="3BA1A84B" w:rsidR="00BE3789" w:rsidRDefault="00BE3789" w:rsidP="00305DDA">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5B3E93D6" w14:textId="77777777" w:rsidR="00BE3789" w:rsidRDefault="00BE3789" w:rsidP="00305DDA">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ABA5F3F" w14:textId="77777777" w:rsidR="00BE3789" w:rsidRDefault="00BE3789" w:rsidP="00305DDA">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2AE4B9F2" w14:textId="77777777" w:rsidR="00BE3789" w:rsidRDefault="00BE3789" w:rsidP="00305DDA">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23BE4C63"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8532C7" w14:textId="77777777" w:rsidR="00BE3789" w:rsidRDefault="00BE3789" w:rsidP="00305DDA">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4EF9DAB4" w14:textId="77777777" w:rsidR="00BE3789" w:rsidRDefault="00BE3789" w:rsidP="00305DDA">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62480022" w14:textId="77777777" w:rsidR="00BE3789" w:rsidRDefault="00BE3789" w:rsidP="00305DDA">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F3A02E5" w14:textId="77777777" w:rsidR="00BE3789" w:rsidRPr="0027537C" w:rsidRDefault="00BE3789" w:rsidP="00305DDA">
            <w:pPr>
              <w:rPr>
                <w:rFonts w:ascii="標楷體" w:eastAsia="標楷體" w:hAnsi="標楷體"/>
              </w:rPr>
            </w:pPr>
            <w:r>
              <w:rPr>
                <w:rFonts w:ascii="標楷體" w:eastAsia="標楷體" w:hAnsi="標楷體" w:hint="eastAsia"/>
              </w:rPr>
              <w:lastRenderedPageBreak/>
              <w:t>(2).</w:t>
            </w:r>
            <w:r w:rsidRPr="0027537C">
              <w:rPr>
                <w:rFonts w:ascii="標楷體" w:eastAsia="標楷體" w:hAnsi="標楷體"/>
              </w:rPr>
              <w:t>新增交易暫存檔(放款資料)</w:t>
            </w:r>
          </w:p>
          <w:p w14:paraId="6F8E16A1" w14:textId="77777777" w:rsidR="00BE3789" w:rsidRPr="0027537C" w:rsidRDefault="00BE3789" w:rsidP="00305DDA">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撥款主檔</w:t>
            </w:r>
          </w:p>
          <w:p w14:paraId="3907200A" w14:textId="77777777" w:rsidR="00BE3789" w:rsidRPr="0027537C" w:rsidRDefault="00BE3789" w:rsidP="00305DDA">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6164FBB8" w14:textId="77777777" w:rsidR="00BE3789" w:rsidRPr="0027537C" w:rsidRDefault="00BE3789" w:rsidP="00305DDA">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A19A4BF" w14:textId="77777777" w:rsidR="00BE3789" w:rsidRPr="0027537C" w:rsidRDefault="00BE3789" w:rsidP="00305DDA">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44D22A99" w14:textId="77777777" w:rsidR="00BE3789" w:rsidRDefault="00BE3789" w:rsidP="00305DDA">
            <w:pPr>
              <w:rPr>
                <w:rFonts w:ascii="標楷體" w:eastAsia="標楷體" w:hAnsi="標楷體"/>
              </w:rPr>
            </w:pPr>
            <w:r w:rsidRPr="0027537C">
              <w:rPr>
                <w:rFonts w:ascii="標楷體" w:eastAsia="標楷體" w:hAnsi="標楷體" w:hint="eastAsia"/>
              </w:rPr>
              <w:t>(7).</w:t>
            </w:r>
            <w:r w:rsidRPr="0027537C">
              <w:rPr>
                <w:rFonts w:ascii="標楷體" w:eastAsia="標楷體" w:hAnsi="標楷體"/>
              </w:rPr>
              <w:t>業績處理</w:t>
            </w:r>
          </w:p>
          <w:p w14:paraId="4DB9091F" w14:textId="77777777" w:rsidR="00BE3789" w:rsidRDefault="00BE3789" w:rsidP="00305DDA">
            <w:pPr>
              <w:rPr>
                <w:rFonts w:ascii="標楷體" w:eastAsia="標楷體" w:hAnsi="標楷體"/>
              </w:rPr>
            </w:pPr>
            <w:r>
              <w:rPr>
                <w:rFonts w:ascii="標楷體" w:eastAsia="標楷體" w:hAnsi="標楷體" w:hint="eastAsia"/>
              </w:rPr>
              <w:t>7.[還款類別]為[9.清償違約金]時,需</w:t>
            </w:r>
          </w:p>
          <w:p w14:paraId="4E9FC66C" w14:textId="29B015F6" w:rsidR="00BE3789" w:rsidRPr="00580AC1" w:rsidRDefault="00BE3789" w:rsidP="00305DDA">
            <w:pPr>
              <w:rPr>
                <w:rFonts w:ascii="標楷體" w:eastAsia="標楷體" w:hAnsi="標楷體"/>
              </w:rPr>
            </w:pPr>
            <w:r>
              <w:rPr>
                <w:rFonts w:ascii="標楷體" w:eastAsia="標楷體" w:hAnsi="標楷體" w:hint="eastAsia"/>
              </w:rPr>
              <w:t>(1).</w:t>
            </w:r>
            <w:r w:rsidRPr="00580AC1">
              <w:rPr>
                <w:rFonts w:ascii="標楷體" w:eastAsia="標楷體" w:hAnsi="標楷體"/>
              </w:rPr>
              <w:t>新增放款交易內容檔</w:t>
            </w:r>
          </w:p>
          <w:p w14:paraId="628C071B" w14:textId="0B7BDB9D" w:rsidR="00BE3789" w:rsidRDefault="00BE3789" w:rsidP="00305DDA">
            <w:pPr>
              <w:rPr>
                <w:rFonts w:ascii="標楷體" w:eastAsia="標楷體" w:hAnsi="標楷體" w:hint="eastAsia"/>
              </w:rPr>
            </w:pPr>
            <w:r w:rsidRPr="00580AC1">
              <w:rPr>
                <w:rFonts w:ascii="標楷體" w:eastAsia="標楷體" w:hAnsi="標楷體" w:hint="eastAsia"/>
              </w:rPr>
              <w:t>(2).</w:t>
            </w:r>
            <w:r w:rsidRPr="00580AC1">
              <w:rPr>
                <w:rFonts w:ascii="標楷體" w:eastAsia="標楷體" w:hAnsi="標楷體"/>
              </w:rPr>
              <w:t>貸方帳務處理</w:t>
            </w:r>
          </w:p>
          <w:p w14:paraId="30F989E6" w14:textId="77777777" w:rsidR="00BE3789" w:rsidRDefault="00BE3789" w:rsidP="00305DDA">
            <w:pPr>
              <w:rPr>
                <w:rFonts w:ascii="標楷體" w:eastAsia="標楷體" w:hAnsi="標楷體"/>
              </w:rPr>
            </w:pPr>
            <w:r>
              <w:rPr>
                <w:rFonts w:ascii="標楷體" w:eastAsia="標楷體" w:hAnsi="標楷體" w:hint="eastAsia"/>
              </w:rPr>
              <w:t>8.[還款類別]為[12.催收收回]時,需</w:t>
            </w:r>
          </w:p>
          <w:p w14:paraId="702C1664" w14:textId="77777777" w:rsidR="00BE3789" w:rsidRPr="00580AC1" w:rsidRDefault="00BE3789" w:rsidP="00305DDA">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6663F25C" w14:textId="77777777" w:rsidR="00BE3789" w:rsidRPr="00580AC1" w:rsidRDefault="00BE3789" w:rsidP="00305DDA">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撥款主檔</w:t>
            </w:r>
          </w:p>
          <w:p w14:paraId="2355B354" w14:textId="77777777" w:rsidR="00BE3789" w:rsidRPr="00580AC1" w:rsidRDefault="00BE3789" w:rsidP="00305DDA">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29CD5351" w14:textId="77777777" w:rsidR="00BE3789" w:rsidRDefault="00BE3789" w:rsidP="00305DDA">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45020DF0" w14:textId="77777777" w:rsidR="00BE3789" w:rsidRPr="00580AC1" w:rsidRDefault="00BE3789" w:rsidP="00305DDA">
            <w:pPr>
              <w:rPr>
                <w:rFonts w:ascii="標楷體" w:eastAsia="標楷體" w:hAnsi="標楷體" w:hint="eastAsia"/>
              </w:rPr>
            </w:pPr>
            <w:r>
              <w:rPr>
                <w:rFonts w:ascii="標楷體" w:eastAsia="標楷體" w:hAnsi="標楷體" w:hint="eastAsia"/>
              </w:rPr>
              <w:t>(5).</w:t>
            </w:r>
            <w:r w:rsidRPr="00580AC1">
              <w:rPr>
                <w:rFonts w:ascii="標楷體" w:eastAsia="標楷體" w:hAnsi="標楷體"/>
              </w:rPr>
              <w:t>更新催收呆帳檔</w:t>
            </w:r>
          </w:p>
        </w:tc>
      </w:tr>
      <w:tr w:rsidR="00BE3789" w:rsidRPr="00F5236F" w14:paraId="646DFFBA" w14:textId="77777777" w:rsidTr="00305DDA">
        <w:tc>
          <w:tcPr>
            <w:tcW w:w="851" w:type="dxa"/>
            <w:shd w:val="clear" w:color="auto" w:fill="auto"/>
          </w:tcPr>
          <w:p w14:paraId="1E0DF6D9" w14:textId="77777777" w:rsidR="00BE3789" w:rsidRPr="004F7CA5" w:rsidRDefault="00BE3789" w:rsidP="00305DDA">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C3B495"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F37220"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6AF8750F" w14:textId="77777777" w:rsidR="00BE3789" w:rsidRDefault="00BE3789" w:rsidP="00BE3789">
      <w:pPr>
        <w:pStyle w:val="42"/>
        <w:spacing w:after="72"/>
        <w:ind w:leftChars="0" w:left="0"/>
        <w:rPr>
          <w:rFonts w:hint="eastAsia"/>
          <w:noProof/>
        </w:rPr>
      </w:pPr>
    </w:p>
    <w:p w14:paraId="58AFAF44" w14:textId="77777777" w:rsidR="00BE3789" w:rsidRPr="00743962" w:rsidRDefault="00BE3789" w:rsidP="00BE3789">
      <w:pPr>
        <w:pStyle w:val="42"/>
        <w:spacing w:after="72"/>
        <w:ind w:leftChars="0" w:left="0"/>
        <w:rPr>
          <w:rFonts w:hAnsi="標楷體" w:hint="eastAsia"/>
        </w:rPr>
      </w:pPr>
    </w:p>
    <w:p w14:paraId="66E3B66B" w14:textId="77777777" w:rsidR="00BE3789" w:rsidRPr="005D3385" w:rsidRDefault="00BE3789" w:rsidP="003B2497">
      <w:pPr>
        <w:pStyle w:val="a"/>
        <w:numPr>
          <w:ilvl w:val="0"/>
          <w:numId w:val="3"/>
        </w:numPr>
        <w:spacing w:before="120"/>
        <w:rPr>
          <w:rFonts w:hint="eastAsia"/>
        </w:r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BE3789" w:rsidRPr="00847BB7" w14:paraId="09DFA7A1" w14:textId="77777777" w:rsidTr="00305DDA">
        <w:trPr>
          <w:trHeight w:val="388"/>
          <w:tblHeader/>
          <w:jc w:val="center"/>
        </w:trPr>
        <w:tc>
          <w:tcPr>
            <w:tcW w:w="458" w:type="dxa"/>
            <w:vMerge w:val="restart"/>
            <w:shd w:val="clear" w:color="auto" w:fill="D9D9D9"/>
          </w:tcPr>
          <w:p w14:paraId="48DA043B" w14:textId="77777777" w:rsidR="00BE3789" w:rsidRPr="00847BB7" w:rsidRDefault="00BE3789" w:rsidP="00305DDA">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6EE131B5" w14:textId="77777777" w:rsidR="00BE3789" w:rsidRPr="00847BB7" w:rsidRDefault="00BE3789" w:rsidP="00305DDA">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3CEAA2" w14:textId="77777777" w:rsidR="00BE3789" w:rsidRPr="00847BB7" w:rsidRDefault="00BE3789" w:rsidP="00305DDA">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4C0228AF" w14:textId="77777777" w:rsidR="00BE3789" w:rsidRPr="00847BB7" w:rsidRDefault="00BE3789" w:rsidP="00305DDA">
            <w:pPr>
              <w:rPr>
                <w:rFonts w:ascii="標楷體" w:eastAsia="標楷體" w:hAnsi="標楷體"/>
              </w:rPr>
            </w:pPr>
            <w:r w:rsidRPr="00847BB7">
              <w:rPr>
                <w:rFonts w:ascii="標楷體" w:eastAsia="標楷體" w:hAnsi="標楷體"/>
              </w:rPr>
              <w:t>處理邏輯及注意事項</w:t>
            </w:r>
          </w:p>
        </w:tc>
      </w:tr>
      <w:tr w:rsidR="00BE3789" w:rsidRPr="00847BB7" w14:paraId="73E1A920" w14:textId="77777777" w:rsidTr="00305DDA">
        <w:trPr>
          <w:trHeight w:val="244"/>
          <w:tblHeader/>
          <w:jc w:val="center"/>
        </w:trPr>
        <w:tc>
          <w:tcPr>
            <w:tcW w:w="458" w:type="dxa"/>
            <w:vMerge/>
            <w:shd w:val="clear" w:color="auto" w:fill="D9D9D9"/>
          </w:tcPr>
          <w:p w14:paraId="642E8E19" w14:textId="77777777" w:rsidR="00BE3789" w:rsidRPr="00847BB7" w:rsidRDefault="00BE3789" w:rsidP="00305DDA">
            <w:pPr>
              <w:rPr>
                <w:rFonts w:ascii="標楷體" w:eastAsia="標楷體" w:hAnsi="標楷體"/>
              </w:rPr>
            </w:pPr>
          </w:p>
        </w:tc>
        <w:tc>
          <w:tcPr>
            <w:tcW w:w="1735" w:type="dxa"/>
            <w:gridSpan w:val="2"/>
            <w:vMerge/>
            <w:shd w:val="clear" w:color="auto" w:fill="D9D9D9"/>
          </w:tcPr>
          <w:p w14:paraId="690E4147" w14:textId="77777777" w:rsidR="00BE3789" w:rsidRPr="00847BB7" w:rsidRDefault="00BE3789" w:rsidP="00305DDA">
            <w:pPr>
              <w:rPr>
                <w:rFonts w:ascii="標楷體" w:eastAsia="標楷體" w:hAnsi="標楷體"/>
              </w:rPr>
            </w:pPr>
          </w:p>
        </w:tc>
        <w:tc>
          <w:tcPr>
            <w:tcW w:w="1601" w:type="dxa"/>
            <w:shd w:val="clear" w:color="auto" w:fill="D9D9D9"/>
          </w:tcPr>
          <w:p w14:paraId="62EB25B8" w14:textId="77777777" w:rsidR="00BE3789" w:rsidRPr="00847BB7" w:rsidRDefault="00BE3789"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212F761" w14:textId="77777777" w:rsidR="00BE3789" w:rsidRPr="00847BB7" w:rsidRDefault="00BE3789"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CA947E3" w14:textId="77777777" w:rsidR="00BE3789" w:rsidRPr="00847BB7" w:rsidRDefault="00BE3789"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37AED9" w14:textId="77777777" w:rsidR="00BE3789" w:rsidRPr="00847BB7" w:rsidRDefault="00BE3789"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243B9D71" w14:textId="77777777" w:rsidR="00BE3789" w:rsidRPr="00847BB7" w:rsidRDefault="00BE3789" w:rsidP="00305DDA">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1E13AD07" w14:textId="77777777" w:rsidR="00BE3789" w:rsidRPr="00847BB7" w:rsidRDefault="00BE3789" w:rsidP="00305DDA">
            <w:pPr>
              <w:rPr>
                <w:rFonts w:ascii="標楷體" w:eastAsia="標楷體" w:hAnsi="標楷體"/>
              </w:rPr>
            </w:pPr>
          </w:p>
        </w:tc>
      </w:tr>
      <w:tr w:rsidR="00BE3789" w:rsidRPr="006C121E" w14:paraId="795A5C29" w14:textId="77777777" w:rsidTr="00305DDA">
        <w:trPr>
          <w:trHeight w:val="244"/>
          <w:jc w:val="center"/>
        </w:trPr>
        <w:tc>
          <w:tcPr>
            <w:tcW w:w="458" w:type="dxa"/>
          </w:tcPr>
          <w:p w14:paraId="33222AAF" w14:textId="77777777" w:rsidR="00BE3789" w:rsidRPr="006C121E" w:rsidRDefault="00BE3789" w:rsidP="00305DDA">
            <w:pPr>
              <w:rPr>
                <w:rFonts w:ascii="標楷體" w:eastAsia="標楷體" w:hAnsi="標楷體"/>
              </w:rPr>
            </w:pPr>
          </w:p>
        </w:tc>
        <w:tc>
          <w:tcPr>
            <w:tcW w:w="9876" w:type="dxa"/>
            <w:gridSpan w:val="8"/>
          </w:tcPr>
          <w:p w14:paraId="40CC515E"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BE3789" w:rsidRPr="006C121E" w14:paraId="68B0D7E7" w14:textId="77777777" w:rsidTr="00305DDA">
        <w:trPr>
          <w:trHeight w:val="244"/>
          <w:jc w:val="center"/>
        </w:trPr>
        <w:tc>
          <w:tcPr>
            <w:tcW w:w="458" w:type="dxa"/>
          </w:tcPr>
          <w:p w14:paraId="1A8E8902" w14:textId="77777777" w:rsidR="00BE3789" w:rsidRPr="006C121E" w:rsidRDefault="00BE3789" w:rsidP="00305DDA">
            <w:pPr>
              <w:rPr>
                <w:rFonts w:ascii="標楷體" w:eastAsia="標楷體" w:hAnsi="標楷體"/>
              </w:rPr>
            </w:pPr>
            <w:r>
              <w:rPr>
                <w:rFonts w:ascii="標楷體" w:eastAsia="標楷體" w:hAnsi="標楷體"/>
              </w:rPr>
              <w:t>1.</w:t>
            </w:r>
          </w:p>
        </w:tc>
        <w:tc>
          <w:tcPr>
            <w:tcW w:w="1722" w:type="dxa"/>
          </w:tcPr>
          <w:p w14:paraId="692ACBCB" w14:textId="77777777" w:rsidR="00BE3789" w:rsidRPr="006C121E" w:rsidRDefault="00BE3789" w:rsidP="00305DDA">
            <w:pPr>
              <w:rPr>
                <w:rFonts w:ascii="標楷體" w:eastAsia="標楷體" w:hAnsi="標楷體"/>
              </w:rPr>
            </w:pPr>
            <w:r w:rsidRPr="006C121E">
              <w:rPr>
                <w:rFonts w:ascii="標楷體" w:eastAsia="標楷體" w:hAnsi="標楷體" w:hint="eastAsia"/>
              </w:rPr>
              <w:t>借款人戶號</w:t>
            </w:r>
          </w:p>
        </w:tc>
        <w:tc>
          <w:tcPr>
            <w:tcW w:w="1614" w:type="dxa"/>
            <w:gridSpan w:val="2"/>
          </w:tcPr>
          <w:p w14:paraId="29D9222F" w14:textId="77777777" w:rsidR="00BE3789" w:rsidRPr="006C121E" w:rsidRDefault="00BE3789" w:rsidP="00305DDA">
            <w:pPr>
              <w:rPr>
                <w:rFonts w:ascii="標楷體" w:eastAsia="標楷體" w:hAnsi="標楷體"/>
              </w:rPr>
            </w:pPr>
            <w:r w:rsidRPr="006C121E">
              <w:rPr>
                <w:rFonts w:ascii="標楷體" w:eastAsia="標楷體" w:hAnsi="標楷體" w:hint="eastAsia"/>
              </w:rPr>
              <w:t>7</w:t>
            </w:r>
          </w:p>
        </w:tc>
        <w:tc>
          <w:tcPr>
            <w:tcW w:w="992" w:type="dxa"/>
          </w:tcPr>
          <w:p w14:paraId="0A012D15" w14:textId="77777777" w:rsidR="00BE3789" w:rsidRPr="006C121E" w:rsidRDefault="00BE3789" w:rsidP="00305DDA">
            <w:pPr>
              <w:rPr>
                <w:rFonts w:ascii="標楷體" w:eastAsia="標楷體" w:hAnsi="標楷體"/>
              </w:rPr>
            </w:pPr>
          </w:p>
        </w:tc>
        <w:tc>
          <w:tcPr>
            <w:tcW w:w="1491" w:type="dxa"/>
          </w:tcPr>
          <w:p w14:paraId="6A2B4775" w14:textId="77777777" w:rsidR="00BE3789" w:rsidRPr="006C121E" w:rsidRDefault="00BE3789" w:rsidP="00305DDA">
            <w:pPr>
              <w:rPr>
                <w:rFonts w:ascii="標楷體" w:eastAsia="標楷體" w:hAnsi="標楷體"/>
              </w:rPr>
            </w:pPr>
          </w:p>
        </w:tc>
        <w:tc>
          <w:tcPr>
            <w:tcW w:w="623" w:type="dxa"/>
          </w:tcPr>
          <w:p w14:paraId="196142A0" w14:textId="77777777" w:rsidR="00BE3789" w:rsidRPr="006C121E" w:rsidRDefault="00BE3789" w:rsidP="00305DDA">
            <w:pPr>
              <w:rPr>
                <w:rFonts w:ascii="標楷體" w:eastAsia="標楷體" w:hAnsi="標楷體"/>
              </w:rPr>
            </w:pPr>
          </w:p>
        </w:tc>
        <w:tc>
          <w:tcPr>
            <w:tcW w:w="666" w:type="dxa"/>
          </w:tcPr>
          <w:p w14:paraId="4345B5EA"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768" w:type="dxa"/>
          </w:tcPr>
          <w:p w14:paraId="646097EA"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BE3789" w:rsidRPr="006C121E" w14:paraId="3B329669" w14:textId="77777777" w:rsidTr="00305DDA">
        <w:trPr>
          <w:trHeight w:val="244"/>
          <w:jc w:val="center"/>
        </w:trPr>
        <w:tc>
          <w:tcPr>
            <w:tcW w:w="458" w:type="dxa"/>
          </w:tcPr>
          <w:p w14:paraId="6357A856" w14:textId="77777777" w:rsidR="00BE3789" w:rsidRPr="006C121E" w:rsidRDefault="00BE3789" w:rsidP="00305DDA">
            <w:pPr>
              <w:rPr>
                <w:rFonts w:ascii="標楷體" w:eastAsia="標楷體" w:hAnsi="標楷體" w:hint="eastAsia"/>
              </w:rPr>
            </w:pPr>
          </w:p>
        </w:tc>
        <w:tc>
          <w:tcPr>
            <w:tcW w:w="1722" w:type="dxa"/>
          </w:tcPr>
          <w:p w14:paraId="34E1C8E7" w14:textId="77777777" w:rsidR="00BE3789" w:rsidRPr="006C121E" w:rsidRDefault="00BE3789"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54E521B4"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754AE3C8" w14:textId="77777777" w:rsidR="00BE3789" w:rsidRPr="006C121E" w:rsidRDefault="00BE3789" w:rsidP="00305DDA">
            <w:pPr>
              <w:rPr>
                <w:rFonts w:ascii="標楷體" w:eastAsia="標楷體" w:hAnsi="標楷體"/>
              </w:rPr>
            </w:pPr>
          </w:p>
        </w:tc>
        <w:tc>
          <w:tcPr>
            <w:tcW w:w="1491" w:type="dxa"/>
          </w:tcPr>
          <w:p w14:paraId="5511775A" w14:textId="77777777" w:rsidR="00BE3789" w:rsidRPr="006C121E" w:rsidRDefault="00BE3789" w:rsidP="00305DDA">
            <w:pPr>
              <w:rPr>
                <w:rFonts w:ascii="標楷體" w:eastAsia="標楷體" w:hAnsi="標楷體"/>
              </w:rPr>
            </w:pPr>
          </w:p>
        </w:tc>
        <w:tc>
          <w:tcPr>
            <w:tcW w:w="623" w:type="dxa"/>
          </w:tcPr>
          <w:p w14:paraId="1A1C8FBD" w14:textId="77777777" w:rsidR="00BE3789" w:rsidRPr="006C121E" w:rsidRDefault="00BE3789" w:rsidP="00305DDA">
            <w:pPr>
              <w:rPr>
                <w:rFonts w:ascii="標楷體" w:eastAsia="標楷體" w:hAnsi="標楷體"/>
              </w:rPr>
            </w:pPr>
          </w:p>
        </w:tc>
        <w:tc>
          <w:tcPr>
            <w:tcW w:w="666" w:type="dxa"/>
          </w:tcPr>
          <w:p w14:paraId="54C3098B" w14:textId="77777777" w:rsidR="00BE3789" w:rsidRPr="006C121E" w:rsidRDefault="00BE3789" w:rsidP="00305DDA">
            <w:pPr>
              <w:jc w:val="center"/>
              <w:rPr>
                <w:rFonts w:ascii="標楷體" w:eastAsia="標楷體" w:hAnsi="標楷體" w:hint="eastAsia"/>
              </w:rPr>
            </w:pPr>
          </w:p>
        </w:tc>
        <w:tc>
          <w:tcPr>
            <w:tcW w:w="2768" w:type="dxa"/>
          </w:tcPr>
          <w:p w14:paraId="59520910"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BE3789" w:rsidRPr="006C121E" w14:paraId="6EDBD1CC" w14:textId="77777777" w:rsidTr="00305DDA">
        <w:trPr>
          <w:trHeight w:val="244"/>
          <w:jc w:val="center"/>
        </w:trPr>
        <w:tc>
          <w:tcPr>
            <w:tcW w:w="458" w:type="dxa"/>
          </w:tcPr>
          <w:p w14:paraId="1EC10DB1" w14:textId="77777777" w:rsidR="00BE3789" w:rsidRPr="006C121E" w:rsidRDefault="00BE3789" w:rsidP="00305DDA">
            <w:pPr>
              <w:rPr>
                <w:rFonts w:ascii="標楷體" w:eastAsia="標楷體" w:hAnsi="標楷體" w:hint="eastAsia"/>
              </w:rPr>
            </w:pPr>
          </w:p>
        </w:tc>
        <w:tc>
          <w:tcPr>
            <w:tcW w:w="1722" w:type="dxa"/>
          </w:tcPr>
          <w:p w14:paraId="6F370714"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2D178AEB" w14:textId="77777777" w:rsidR="00BE3789" w:rsidRPr="006C121E" w:rsidRDefault="00BE3789" w:rsidP="00305DDA">
            <w:pPr>
              <w:rPr>
                <w:rFonts w:ascii="標楷體" w:eastAsia="標楷體" w:hAnsi="標楷體" w:hint="eastAsia"/>
              </w:rPr>
            </w:pPr>
          </w:p>
        </w:tc>
        <w:tc>
          <w:tcPr>
            <w:tcW w:w="992" w:type="dxa"/>
          </w:tcPr>
          <w:p w14:paraId="7B392E90" w14:textId="77777777" w:rsidR="00BE3789" w:rsidRPr="006C121E" w:rsidRDefault="00BE3789" w:rsidP="00305DDA">
            <w:pPr>
              <w:rPr>
                <w:rFonts w:ascii="標楷體" w:eastAsia="標楷體" w:hAnsi="標楷體"/>
              </w:rPr>
            </w:pPr>
          </w:p>
        </w:tc>
        <w:tc>
          <w:tcPr>
            <w:tcW w:w="1491" w:type="dxa"/>
          </w:tcPr>
          <w:p w14:paraId="5BBC384E" w14:textId="77777777" w:rsidR="00BE3789" w:rsidRPr="006C121E" w:rsidRDefault="00BE3789" w:rsidP="00305DDA">
            <w:pPr>
              <w:rPr>
                <w:rFonts w:ascii="標楷體" w:eastAsia="標楷體" w:hAnsi="標楷體"/>
              </w:rPr>
            </w:pPr>
          </w:p>
        </w:tc>
        <w:tc>
          <w:tcPr>
            <w:tcW w:w="623" w:type="dxa"/>
          </w:tcPr>
          <w:p w14:paraId="5EC8FB0D" w14:textId="77777777" w:rsidR="00BE3789" w:rsidRPr="006C121E" w:rsidRDefault="00BE3789" w:rsidP="00305DDA">
            <w:pPr>
              <w:rPr>
                <w:rFonts w:ascii="標楷體" w:eastAsia="標楷體" w:hAnsi="標楷體"/>
              </w:rPr>
            </w:pPr>
          </w:p>
        </w:tc>
        <w:tc>
          <w:tcPr>
            <w:tcW w:w="666" w:type="dxa"/>
          </w:tcPr>
          <w:p w14:paraId="5F53FF15"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768" w:type="dxa"/>
          </w:tcPr>
          <w:p w14:paraId="346DAEE8"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591E6BDD" w14:textId="77777777" w:rsidTr="00305DDA">
        <w:trPr>
          <w:trHeight w:val="244"/>
          <w:jc w:val="center"/>
        </w:trPr>
        <w:tc>
          <w:tcPr>
            <w:tcW w:w="458" w:type="dxa"/>
          </w:tcPr>
          <w:p w14:paraId="020C5EF2" w14:textId="77777777" w:rsidR="00BE3789" w:rsidRPr="006C121E" w:rsidRDefault="00BE3789"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FA329AE" w14:textId="77777777" w:rsidR="00BE3789" w:rsidRPr="006C121E" w:rsidRDefault="00BE3789" w:rsidP="00305DDA">
            <w:pPr>
              <w:rPr>
                <w:rFonts w:ascii="標楷體" w:eastAsia="標楷體" w:hAnsi="標楷體"/>
              </w:rPr>
            </w:pPr>
            <w:r w:rsidRPr="006C121E">
              <w:rPr>
                <w:rFonts w:ascii="標楷體" w:eastAsia="標楷體" w:hAnsi="標楷體" w:hint="eastAsia"/>
              </w:rPr>
              <w:t>統一編號</w:t>
            </w:r>
          </w:p>
        </w:tc>
        <w:tc>
          <w:tcPr>
            <w:tcW w:w="1614" w:type="dxa"/>
            <w:gridSpan w:val="2"/>
          </w:tcPr>
          <w:p w14:paraId="2182C1CC" w14:textId="77777777" w:rsidR="00BE3789" w:rsidRPr="006C121E" w:rsidRDefault="00BE3789" w:rsidP="00305DDA">
            <w:pPr>
              <w:rPr>
                <w:rFonts w:ascii="標楷體" w:eastAsia="標楷體" w:hAnsi="標楷體"/>
              </w:rPr>
            </w:pPr>
            <w:r w:rsidRPr="006C121E">
              <w:rPr>
                <w:rFonts w:ascii="標楷體" w:eastAsia="標楷體" w:hAnsi="標楷體" w:hint="eastAsia"/>
              </w:rPr>
              <w:t>10</w:t>
            </w:r>
          </w:p>
        </w:tc>
        <w:tc>
          <w:tcPr>
            <w:tcW w:w="992" w:type="dxa"/>
          </w:tcPr>
          <w:p w14:paraId="30516176" w14:textId="77777777" w:rsidR="00BE3789" w:rsidRPr="006C121E" w:rsidRDefault="00BE3789" w:rsidP="00305DDA">
            <w:pPr>
              <w:rPr>
                <w:rFonts w:ascii="標楷體" w:eastAsia="標楷體" w:hAnsi="標楷體"/>
              </w:rPr>
            </w:pPr>
          </w:p>
        </w:tc>
        <w:tc>
          <w:tcPr>
            <w:tcW w:w="1491" w:type="dxa"/>
          </w:tcPr>
          <w:p w14:paraId="3D14C81B" w14:textId="77777777" w:rsidR="00BE3789" w:rsidRPr="006C121E" w:rsidRDefault="00BE3789" w:rsidP="00305DDA">
            <w:pPr>
              <w:rPr>
                <w:rFonts w:ascii="標楷體" w:eastAsia="標楷體" w:hAnsi="標楷體"/>
              </w:rPr>
            </w:pPr>
          </w:p>
        </w:tc>
        <w:tc>
          <w:tcPr>
            <w:tcW w:w="623" w:type="dxa"/>
          </w:tcPr>
          <w:p w14:paraId="614D7E49" w14:textId="77777777" w:rsidR="00BE3789" w:rsidRPr="006C121E" w:rsidRDefault="00BE3789" w:rsidP="00305DDA">
            <w:pPr>
              <w:rPr>
                <w:rFonts w:ascii="標楷體" w:eastAsia="標楷體" w:hAnsi="標楷體"/>
              </w:rPr>
            </w:pPr>
          </w:p>
        </w:tc>
        <w:tc>
          <w:tcPr>
            <w:tcW w:w="666" w:type="dxa"/>
          </w:tcPr>
          <w:p w14:paraId="74F2A57C"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768" w:type="dxa"/>
          </w:tcPr>
          <w:p w14:paraId="1BC386A0"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37107647"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D964695"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lastRenderedPageBreak/>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BE3789" w:rsidRPr="006C121E" w14:paraId="5231B3B6" w14:textId="77777777" w:rsidTr="00305DDA">
        <w:trPr>
          <w:trHeight w:val="244"/>
          <w:jc w:val="center"/>
        </w:trPr>
        <w:tc>
          <w:tcPr>
            <w:tcW w:w="458" w:type="dxa"/>
          </w:tcPr>
          <w:p w14:paraId="7F1CDDCA" w14:textId="77777777" w:rsidR="00BE3789" w:rsidRPr="006C121E" w:rsidRDefault="00BE3789" w:rsidP="00305DDA">
            <w:pPr>
              <w:rPr>
                <w:rFonts w:ascii="標楷體" w:eastAsia="標楷體" w:hAnsi="標楷體" w:hint="eastAsia"/>
              </w:rPr>
            </w:pPr>
          </w:p>
        </w:tc>
        <w:tc>
          <w:tcPr>
            <w:tcW w:w="1722" w:type="dxa"/>
          </w:tcPr>
          <w:p w14:paraId="11758CCA"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顧客資料查詢</w:t>
            </w:r>
          </w:p>
        </w:tc>
        <w:tc>
          <w:tcPr>
            <w:tcW w:w="1614" w:type="dxa"/>
            <w:gridSpan w:val="2"/>
          </w:tcPr>
          <w:p w14:paraId="65A6E557"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4EB93124" w14:textId="77777777" w:rsidR="00BE3789" w:rsidRPr="006C121E" w:rsidRDefault="00BE3789" w:rsidP="00305DDA">
            <w:pPr>
              <w:rPr>
                <w:rFonts w:ascii="標楷體" w:eastAsia="標楷體" w:hAnsi="標楷體"/>
              </w:rPr>
            </w:pPr>
          </w:p>
        </w:tc>
        <w:tc>
          <w:tcPr>
            <w:tcW w:w="1491" w:type="dxa"/>
          </w:tcPr>
          <w:p w14:paraId="319F198E" w14:textId="77777777" w:rsidR="00BE3789" w:rsidRPr="006C121E" w:rsidRDefault="00BE3789" w:rsidP="00305DDA">
            <w:pPr>
              <w:rPr>
                <w:rFonts w:ascii="標楷體" w:eastAsia="標楷體" w:hAnsi="標楷體"/>
              </w:rPr>
            </w:pPr>
          </w:p>
        </w:tc>
        <w:tc>
          <w:tcPr>
            <w:tcW w:w="623" w:type="dxa"/>
          </w:tcPr>
          <w:p w14:paraId="3FA43082" w14:textId="77777777" w:rsidR="00BE3789" w:rsidRPr="006C121E" w:rsidRDefault="00BE3789" w:rsidP="00305DDA">
            <w:pPr>
              <w:rPr>
                <w:rFonts w:ascii="標楷體" w:eastAsia="標楷體" w:hAnsi="標楷體"/>
              </w:rPr>
            </w:pPr>
          </w:p>
        </w:tc>
        <w:tc>
          <w:tcPr>
            <w:tcW w:w="666" w:type="dxa"/>
          </w:tcPr>
          <w:p w14:paraId="18E5AF7D" w14:textId="77777777" w:rsidR="00BE3789" w:rsidRPr="006C121E" w:rsidRDefault="00BE3789" w:rsidP="00305DDA">
            <w:pPr>
              <w:jc w:val="center"/>
              <w:rPr>
                <w:rFonts w:ascii="標楷體" w:eastAsia="標楷體" w:hAnsi="標楷體" w:hint="eastAsia"/>
              </w:rPr>
            </w:pPr>
          </w:p>
        </w:tc>
        <w:tc>
          <w:tcPr>
            <w:tcW w:w="2768" w:type="dxa"/>
          </w:tcPr>
          <w:p w14:paraId="3E8A1418"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BE3789" w:rsidRPr="006C121E" w14:paraId="232EDDCE" w14:textId="77777777" w:rsidTr="00305DDA">
        <w:trPr>
          <w:trHeight w:val="244"/>
          <w:jc w:val="center"/>
        </w:trPr>
        <w:tc>
          <w:tcPr>
            <w:tcW w:w="458" w:type="dxa"/>
          </w:tcPr>
          <w:p w14:paraId="57C82289" w14:textId="77777777" w:rsidR="00BE3789" w:rsidRPr="006C121E" w:rsidRDefault="00BE3789" w:rsidP="00305DDA">
            <w:pPr>
              <w:rPr>
                <w:rFonts w:ascii="標楷體" w:eastAsia="標楷體" w:hAnsi="標楷體" w:hint="eastAsia"/>
              </w:rPr>
            </w:pPr>
          </w:p>
        </w:tc>
        <w:tc>
          <w:tcPr>
            <w:tcW w:w="1722" w:type="dxa"/>
          </w:tcPr>
          <w:p w14:paraId="33E1BE4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764E9CAF" w14:textId="77777777" w:rsidR="00BE3789" w:rsidRPr="006C121E" w:rsidRDefault="00BE3789" w:rsidP="00305DDA">
            <w:pPr>
              <w:rPr>
                <w:rFonts w:ascii="標楷體" w:eastAsia="標楷體" w:hAnsi="標楷體" w:hint="eastAsia"/>
              </w:rPr>
            </w:pPr>
          </w:p>
        </w:tc>
        <w:tc>
          <w:tcPr>
            <w:tcW w:w="992" w:type="dxa"/>
          </w:tcPr>
          <w:p w14:paraId="40DDEA6C" w14:textId="77777777" w:rsidR="00BE3789" w:rsidRPr="006C121E" w:rsidRDefault="00BE3789" w:rsidP="00305DDA">
            <w:pPr>
              <w:rPr>
                <w:rFonts w:ascii="標楷體" w:eastAsia="標楷體" w:hAnsi="標楷體"/>
              </w:rPr>
            </w:pPr>
          </w:p>
        </w:tc>
        <w:tc>
          <w:tcPr>
            <w:tcW w:w="1491" w:type="dxa"/>
          </w:tcPr>
          <w:p w14:paraId="1C770D06" w14:textId="77777777" w:rsidR="00BE3789" w:rsidRPr="006C121E" w:rsidRDefault="00BE3789" w:rsidP="00305DDA">
            <w:pPr>
              <w:rPr>
                <w:rFonts w:ascii="標楷體" w:eastAsia="標楷體" w:hAnsi="標楷體"/>
              </w:rPr>
            </w:pPr>
          </w:p>
        </w:tc>
        <w:tc>
          <w:tcPr>
            <w:tcW w:w="623" w:type="dxa"/>
          </w:tcPr>
          <w:p w14:paraId="1E3B6637" w14:textId="77777777" w:rsidR="00BE3789" w:rsidRPr="006C121E" w:rsidRDefault="00BE3789" w:rsidP="00305DDA">
            <w:pPr>
              <w:rPr>
                <w:rFonts w:ascii="標楷體" w:eastAsia="標楷體" w:hAnsi="標楷體"/>
              </w:rPr>
            </w:pPr>
          </w:p>
        </w:tc>
        <w:tc>
          <w:tcPr>
            <w:tcW w:w="666" w:type="dxa"/>
          </w:tcPr>
          <w:p w14:paraId="67CD06F2"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768" w:type="dxa"/>
          </w:tcPr>
          <w:p w14:paraId="3F90703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1BEA7AC2" w14:textId="77777777" w:rsidTr="00305DDA">
        <w:trPr>
          <w:trHeight w:val="244"/>
          <w:jc w:val="center"/>
        </w:trPr>
        <w:tc>
          <w:tcPr>
            <w:tcW w:w="458" w:type="dxa"/>
          </w:tcPr>
          <w:p w14:paraId="57FFF529" w14:textId="77777777" w:rsidR="00BE3789" w:rsidRPr="006C121E" w:rsidRDefault="00BE3789"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116D111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w:t>
            </w:r>
          </w:p>
        </w:tc>
        <w:tc>
          <w:tcPr>
            <w:tcW w:w="1614" w:type="dxa"/>
            <w:gridSpan w:val="2"/>
          </w:tcPr>
          <w:p w14:paraId="203682F8"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7</w:t>
            </w:r>
          </w:p>
        </w:tc>
        <w:tc>
          <w:tcPr>
            <w:tcW w:w="992" w:type="dxa"/>
          </w:tcPr>
          <w:p w14:paraId="664B1A1D" w14:textId="77777777" w:rsidR="00BE3789" w:rsidRPr="006C121E" w:rsidRDefault="00BE3789" w:rsidP="00305DDA">
            <w:pPr>
              <w:rPr>
                <w:rFonts w:ascii="標楷體" w:eastAsia="標楷體" w:hAnsi="標楷體"/>
              </w:rPr>
            </w:pPr>
          </w:p>
        </w:tc>
        <w:tc>
          <w:tcPr>
            <w:tcW w:w="1491" w:type="dxa"/>
          </w:tcPr>
          <w:p w14:paraId="6A35C950" w14:textId="77777777" w:rsidR="00BE3789" w:rsidRPr="006C121E" w:rsidRDefault="00BE3789" w:rsidP="00305DDA">
            <w:pPr>
              <w:rPr>
                <w:rFonts w:ascii="標楷體" w:eastAsia="標楷體" w:hAnsi="標楷體"/>
              </w:rPr>
            </w:pPr>
          </w:p>
        </w:tc>
        <w:tc>
          <w:tcPr>
            <w:tcW w:w="623" w:type="dxa"/>
          </w:tcPr>
          <w:p w14:paraId="2C78E8CA" w14:textId="77777777" w:rsidR="00BE3789" w:rsidRPr="006C121E" w:rsidRDefault="00BE3789" w:rsidP="00305DDA">
            <w:pPr>
              <w:rPr>
                <w:rFonts w:ascii="標楷體" w:eastAsia="標楷體" w:hAnsi="標楷體"/>
              </w:rPr>
            </w:pPr>
          </w:p>
        </w:tc>
        <w:tc>
          <w:tcPr>
            <w:tcW w:w="666" w:type="dxa"/>
          </w:tcPr>
          <w:p w14:paraId="35876859"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W</w:t>
            </w:r>
          </w:p>
        </w:tc>
        <w:tc>
          <w:tcPr>
            <w:tcW w:w="2768" w:type="dxa"/>
          </w:tcPr>
          <w:p w14:paraId="26BAE571" w14:textId="77777777" w:rsidR="00BE3789" w:rsidRPr="006C121E" w:rsidRDefault="00BE3789" w:rsidP="00305DDA">
            <w:pPr>
              <w:rPr>
                <w:rFonts w:ascii="標楷體" w:eastAsia="標楷體" w:hAnsi="標楷體"/>
              </w:rPr>
            </w:pPr>
            <w:r w:rsidRPr="006C121E">
              <w:rPr>
                <w:rFonts w:ascii="標楷體" w:eastAsia="標楷體" w:hAnsi="標楷體" w:hint="eastAsia"/>
              </w:rPr>
              <w:t>1.自行輸入數字,檢核條件：</w:t>
            </w:r>
          </w:p>
          <w:p w14:paraId="6B00E1FC" w14:textId="77777777" w:rsidR="00BE3789" w:rsidRPr="006C121E" w:rsidRDefault="00BE3789" w:rsidP="00305DDA">
            <w:pPr>
              <w:ind w:left="497" w:hangingChars="207" w:hanging="497"/>
              <w:rPr>
                <w:rFonts w:ascii="標楷體" w:eastAsia="標楷體" w:hAnsi="標楷體" w:hint="eastAsia"/>
              </w:rPr>
            </w:pPr>
            <w:r w:rsidRPr="006C121E">
              <w:rPr>
                <w:rFonts w:ascii="標楷體" w:eastAsia="標楷體" w:hAnsi="標楷體" w:hint="eastAsia"/>
              </w:rPr>
              <w:t>(1).需檢核是否存在[額度主檔(FacMain)]</w:t>
            </w:r>
          </w:p>
        </w:tc>
      </w:tr>
      <w:tr w:rsidR="00BE3789" w:rsidRPr="006C121E" w14:paraId="47FE3231" w14:textId="77777777" w:rsidTr="00305DDA">
        <w:trPr>
          <w:trHeight w:val="244"/>
          <w:jc w:val="center"/>
        </w:trPr>
        <w:tc>
          <w:tcPr>
            <w:tcW w:w="458" w:type="dxa"/>
          </w:tcPr>
          <w:p w14:paraId="0D7421D9" w14:textId="77777777" w:rsidR="00BE3789" w:rsidRPr="006C121E" w:rsidRDefault="00BE3789" w:rsidP="00305DDA">
            <w:pPr>
              <w:rPr>
                <w:rFonts w:ascii="標楷體" w:eastAsia="標楷體" w:hAnsi="標楷體" w:hint="eastAsia"/>
              </w:rPr>
            </w:pPr>
          </w:p>
        </w:tc>
        <w:tc>
          <w:tcPr>
            <w:tcW w:w="1722" w:type="dxa"/>
          </w:tcPr>
          <w:p w14:paraId="3B432C3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查詢</w:t>
            </w:r>
          </w:p>
        </w:tc>
        <w:tc>
          <w:tcPr>
            <w:tcW w:w="1614" w:type="dxa"/>
            <w:gridSpan w:val="2"/>
          </w:tcPr>
          <w:p w14:paraId="1B051906"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2" w:type="dxa"/>
          </w:tcPr>
          <w:p w14:paraId="2D9DAE22" w14:textId="77777777" w:rsidR="00BE3789" w:rsidRPr="006C121E" w:rsidRDefault="00BE3789" w:rsidP="00305DDA">
            <w:pPr>
              <w:rPr>
                <w:rFonts w:ascii="標楷體" w:eastAsia="標楷體" w:hAnsi="標楷體"/>
              </w:rPr>
            </w:pPr>
          </w:p>
        </w:tc>
        <w:tc>
          <w:tcPr>
            <w:tcW w:w="1491" w:type="dxa"/>
          </w:tcPr>
          <w:p w14:paraId="152E159C" w14:textId="77777777" w:rsidR="00BE3789" w:rsidRPr="006C121E" w:rsidRDefault="00BE3789" w:rsidP="00305DDA">
            <w:pPr>
              <w:rPr>
                <w:rFonts w:ascii="標楷體" w:eastAsia="標楷體" w:hAnsi="標楷體"/>
              </w:rPr>
            </w:pPr>
          </w:p>
        </w:tc>
        <w:tc>
          <w:tcPr>
            <w:tcW w:w="623" w:type="dxa"/>
          </w:tcPr>
          <w:p w14:paraId="23FFD18C" w14:textId="77777777" w:rsidR="00BE3789" w:rsidRPr="006C121E" w:rsidRDefault="00BE3789" w:rsidP="00305DDA">
            <w:pPr>
              <w:rPr>
                <w:rFonts w:ascii="標楷體" w:eastAsia="標楷體" w:hAnsi="標楷體"/>
              </w:rPr>
            </w:pPr>
          </w:p>
        </w:tc>
        <w:tc>
          <w:tcPr>
            <w:tcW w:w="666" w:type="dxa"/>
          </w:tcPr>
          <w:p w14:paraId="2816B377" w14:textId="77777777" w:rsidR="00BE3789" w:rsidRPr="006C121E" w:rsidRDefault="00BE3789" w:rsidP="00305DDA">
            <w:pPr>
              <w:jc w:val="center"/>
              <w:rPr>
                <w:rFonts w:ascii="標楷體" w:eastAsia="標楷體" w:hAnsi="標楷體" w:hint="eastAsia"/>
              </w:rPr>
            </w:pPr>
          </w:p>
        </w:tc>
        <w:tc>
          <w:tcPr>
            <w:tcW w:w="2768" w:type="dxa"/>
          </w:tcPr>
          <w:p w14:paraId="09EF9A46"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BE3789" w:rsidRPr="006C121E" w14:paraId="4C985C1A" w14:textId="77777777" w:rsidTr="00305DDA">
        <w:trPr>
          <w:trHeight w:val="244"/>
          <w:jc w:val="center"/>
        </w:trPr>
        <w:tc>
          <w:tcPr>
            <w:tcW w:w="458" w:type="dxa"/>
          </w:tcPr>
          <w:p w14:paraId="7DD85591" w14:textId="77777777" w:rsidR="00BE3789" w:rsidRPr="006C121E" w:rsidRDefault="00BE3789" w:rsidP="00305DDA">
            <w:pPr>
              <w:rPr>
                <w:rFonts w:ascii="標楷體" w:eastAsia="標楷體" w:hAnsi="標楷體" w:hint="eastAsia"/>
              </w:rPr>
            </w:pPr>
          </w:p>
        </w:tc>
        <w:tc>
          <w:tcPr>
            <w:tcW w:w="1722" w:type="dxa"/>
          </w:tcPr>
          <w:p w14:paraId="6F579EB9" w14:textId="77777777" w:rsidR="00BE3789" w:rsidRPr="006C121E" w:rsidRDefault="00BE3789" w:rsidP="00305DDA">
            <w:pPr>
              <w:rPr>
                <w:rFonts w:ascii="標楷體" w:eastAsia="標楷體" w:hAnsi="標楷體" w:hint="eastAsia"/>
              </w:rPr>
            </w:pPr>
            <w:r>
              <w:rPr>
                <w:rFonts w:ascii="標楷體" w:eastAsia="標楷體" w:hAnsi="標楷體" w:hint="eastAsia"/>
              </w:rPr>
              <w:t>戶名</w:t>
            </w:r>
          </w:p>
        </w:tc>
        <w:tc>
          <w:tcPr>
            <w:tcW w:w="1614" w:type="dxa"/>
            <w:gridSpan w:val="2"/>
          </w:tcPr>
          <w:p w14:paraId="0F711393" w14:textId="77777777" w:rsidR="00BE3789" w:rsidRPr="006C121E" w:rsidRDefault="00BE3789" w:rsidP="00305DDA">
            <w:pPr>
              <w:rPr>
                <w:rFonts w:ascii="標楷體" w:eastAsia="標楷體" w:hAnsi="標楷體" w:hint="eastAsia"/>
              </w:rPr>
            </w:pPr>
          </w:p>
        </w:tc>
        <w:tc>
          <w:tcPr>
            <w:tcW w:w="992" w:type="dxa"/>
          </w:tcPr>
          <w:p w14:paraId="0008A554" w14:textId="77777777" w:rsidR="00BE3789" w:rsidRPr="006C121E" w:rsidRDefault="00BE3789" w:rsidP="00305DDA">
            <w:pPr>
              <w:rPr>
                <w:rFonts w:ascii="標楷體" w:eastAsia="標楷體" w:hAnsi="標楷體"/>
              </w:rPr>
            </w:pPr>
          </w:p>
        </w:tc>
        <w:tc>
          <w:tcPr>
            <w:tcW w:w="1491" w:type="dxa"/>
          </w:tcPr>
          <w:p w14:paraId="66BB4076" w14:textId="77777777" w:rsidR="00BE3789" w:rsidRPr="006C121E" w:rsidRDefault="00BE3789" w:rsidP="00305DDA">
            <w:pPr>
              <w:rPr>
                <w:rFonts w:ascii="標楷體" w:eastAsia="標楷體" w:hAnsi="標楷體"/>
              </w:rPr>
            </w:pPr>
          </w:p>
        </w:tc>
        <w:tc>
          <w:tcPr>
            <w:tcW w:w="623" w:type="dxa"/>
          </w:tcPr>
          <w:p w14:paraId="38A4CA82" w14:textId="77777777" w:rsidR="00BE3789" w:rsidRPr="006C121E" w:rsidRDefault="00BE3789" w:rsidP="00305DDA">
            <w:pPr>
              <w:rPr>
                <w:rFonts w:ascii="標楷體" w:eastAsia="標楷體" w:hAnsi="標楷體"/>
              </w:rPr>
            </w:pPr>
          </w:p>
        </w:tc>
        <w:tc>
          <w:tcPr>
            <w:tcW w:w="666" w:type="dxa"/>
          </w:tcPr>
          <w:p w14:paraId="24F9A3F6" w14:textId="77777777" w:rsidR="00BE3789" w:rsidRPr="006C121E"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Pr>
          <w:p w14:paraId="1813D9D4"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1BAC469A" w14:textId="77777777" w:rsidTr="00305DDA">
        <w:trPr>
          <w:trHeight w:val="244"/>
          <w:jc w:val="center"/>
        </w:trPr>
        <w:tc>
          <w:tcPr>
            <w:tcW w:w="458" w:type="dxa"/>
          </w:tcPr>
          <w:p w14:paraId="0C12333B" w14:textId="77777777" w:rsidR="00BE3789" w:rsidRPr="006C121E" w:rsidRDefault="00BE3789" w:rsidP="00305DDA">
            <w:pPr>
              <w:rPr>
                <w:rFonts w:ascii="標楷體" w:eastAsia="標楷體" w:hAnsi="標楷體" w:hint="eastAsia"/>
              </w:rPr>
            </w:pPr>
          </w:p>
        </w:tc>
        <w:tc>
          <w:tcPr>
            <w:tcW w:w="9876" w:type="dxa"/>
            <w:gridSpan w:val="8"/>
          </w:tcPr>
          <w:p w14:paraId="3144137C" w14:textId="77777777" w:rsidR="00BE3789" w:rsidRPr="006C121E" w:rsidRDefault="00BE3789" w:rsidP="00305DDA">
            <w:pPr>
              <w:rPr>
                <w:rFonts w:ascii="標楷體" w:eastAsia="標楷體" w:hAnsi="標楷體" w:hint="eastAsia"/>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BE3789" w:rsidRPr="003972CE" w14:paraId="2DAB197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1D5185" w14:textId="77777777" w:rsidR="00BE3789" w:rsidRPr="00023341" w:rsidRDefault="00BE3789" w:rsidP="00305DDA">
            <w:pPr>
              <w:rPr>
                <w:rFonts w:ascii="標楷體" w:eastAsia="標楷體" w:hAnsi="標楷體" w:hint="eastAsia"/>
              </w:rPr>
            </w:pPr>
            <w:r>
              <w:rPr>
                <w:rFonts w:ascii="標楷體" w:eastAsia="標楷體" w:hAnsi="標楷體" w:hint="eastAsia"/>
              </w:rPr>
              <w:t>4</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6ECD3168" w14:textId="77777777" w:rsidR="00BE3789" w:rsidRPr="005934E4" w:rsidRDefault="00BE3789" w:rsidP="00305DDA">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50ED57AB" w14:textId="77777777" w:rsidR="00BE3789" w:rsidRDefault="00BE3789" w:rsidP="00305DDA">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C4922BF"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C6DB3E" w14:textId="77777777" w:rsidR="00BE3789" w:rsidRPr="00053341" w:rsidRDefault="00BE3789" w:rsidP="00305DDA">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53D5BBE7" w14:textId="77777777" w:rsidR="00BE3789" w:rsidRPr="00023341" w:rsidRDefault="00BE3789"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499679B7"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CC8316E" w14:textId="77777777" w:rsidR="00BE3789" w:rsidRPr="00166AE5" w:rsidRDefault="00BE3789" w:rsidP="00305DDA">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171D1B89" w14:textId="77777777" w:rsidR="00BE3789" w:rsidRDefault="00BE3789" w:rsidP="00305DDA">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52B610B0" w14:textId="77777777" w:rsidR="00BE3789" w:rsidRPr="00C40A12" w:rsidRDefault="00BE3789" w:rsidP="00305DDA">
            <w:pPr>
              <w:rPr>
                <w:rFonts w:ascii="標楷體" w:eastAsia="標楷體" w:hAnsi="標楷體" w:hint="eastAsia"/>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BE3789" w:rsidRPr="003972CE" w14:paraId="5EAF3234"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7FBADF0" w14:textId="77777777" w:rsidR="00BE3789" w:rsidRDefault="00BE3789" w:rsidP="00305DDA">
            <w:pPr>
              <w:rPr>
                <w:rFonts w:ascii="標楷體" w:eastAsia="標楷體" w:hAnsi="標楷體" w:hint="eastAsia"/>
              </w:rPr>
            </w:pPr>
          </w:p>
        </w:tc>
        <w:tc>
          <w:tcPr>
            <w:tcW w:w="1735" w:type="dxa"/>
            <w:gridSpan w:val="2"/>
            <w:tcBorders>
              <w:top w:val="single" w:sz="4" w:space="0" w:color="auto"/>
              <w:left w:val="single" w:sz="4" w:space="0" w:color="auto"/>
              <w:bottom w:val="single" w:sz="4" w:space="0" w:color="auto"/>
              <w:right w:val="single" w:sz="4" w:space="0" w:color="auto"/>
            </w:tcBorders>
          </w:tcPr>
          <w:p w14:paraId="2D4C9845" w14:textId="77777777" w:rsidR="00BE3789" w:rsidRPr="006A5541" w:rsidRDefault="00BE3789" w:rsidP="00305DDA">
            <w:pPr>
              <w:rPr>
                <w:rFonts w:ascii="標楷體" w:eastAsia="標楷體" w:hAnsi="標楷體"/>
              </w:rPr>
            </w:pPr>
            <w:r w:rsidRPr="006C121E">
              <w:rPr>
                <w:rFonts w:ascii="標楷體" w:eastAsia="標楷體" w:hAnsi="標楷體" w:hint="eastAsia"/>
              </w:rPr>
              <w:t>已入帳未還款查詢</w:t>
            </w:r>
          </w:p>
        </w:tc>
        <w:tc>
          <w:tcPr>
            <w:tcW w:w="1601" w:type="dxa"/>
            <w:tcBorders>
              <w:top w:val="single" w:sz="4" w:space="0" w:color="auto"/>
              <w:left w:val="single" w:sz="4" w:space="0" w:color="auto"/>
              <w:bottom w:val="single" w:sz="4" w:space="0" w:color="auto"/>
              <w:right w:val="single" w:sz="4" w:space="0" w:color="auto"/>
            </w:tcBorders>
          </w:tcPr>
          <w:p w14:paraId="6E7A5EDD" w14:textId="77777777" w:rsidR="00BE3789" w:rsidRDefault="00BE3789" w:rsidP="00305DDA">
            <w:pPr>
              <w:rPr>
                <w:rFonts w:ascii="標楷體" w:eastAsia="標楷體" w:hAnsi="標楷體" w:hint="eastAsia"/>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962F4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A0C5AF" w14:textId="77777777" w:rsidR="00BE3789" w:rsidRDefault="00BE3789" w:rsidP="00305DDA">
            <w:pPr>
              <w:rPr>
                <w:rFonts w:eastAsia="標楷體" w:hint="eastAsia"/>
              </w:rPr>
            </w:pPr>
          </w:p>
        </w:tc>
        <w:tc>
          <w:tcPr>
            <w:tcW w:w="623" w:type="dxa"/>
            <w:tcBorders>
              <w:left w:val="single" w:sz="4" w:space="0" w:color="auto"/>
              <w:right w:val="single" w:sz="4" w:space="0" w:color="auto"/>
            </w:tcBorders>
          </w:tcPr>
          <w:p w14:paraId="3DCC8CF6"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890A8" w14:textId="77777777" w:rsidR="00BE3789" w:rsidRDefault="00BE3789" w:rsidP="00305DDA">
            <w:pPr>
              <w:jc w:val="center"/>
              <w:rPr>
                <w:rFonts w:ascii="標楷體" w:eastAsia="標楷體" w:hAnsi="標楷體" w:hint="eastAsia"/>
              </w:rPr>
            </w:pPr>
          </w:p>
        </w:tc>
        <w:tc>
          <w:tcPr>
            <w:tcW w:w="2768" w:type="dxa"/>
            <w:tcBorders>
              <w:left w:val="single" w:sz="4" w:space="0" w:color="auto"/>
              <w:right w:val="single" w:sz="4" w:space="0" w:color="auto"/>
            </w:tcBorders>
          </w:tcPr>
          <w:p w14:paraId="59E26E52" w14:textId="77777777" w:rsidR="00BE3789" w:rsidRDefault="00BE3789" w:rsidP="00305DDA">
            <w:pPr>
              <w:rPr>
                <w:rFonts w:ascii="標楷體" w:eastAsia="標楷體" w:hAnsi="標楷體" w:hint="eastAsia"/>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w:t>
            </w:r>
            <w:r w:rsidRPr="006C121E">
              <w:rPr>
                <w:rFonts w:ascii="標楷體" w:eastAsia="標楷體" w:hAnsi="標楷體" w:hint="eastAsia"/>
              </w:rPr>
              <w:lastRenderedPageBreak/>
              <w:t>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BE3789" w:rsidRPr="003972CE" w14:paraId="2323582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225DCBF" w14:textId="77777777" w:rsidR="00BE3789" w:rsidRPr="00023341" w:rsidRDefault="00BE3789" w:rsidP="00305DDA">
            <w:pPr>
              <w:rPr>
                <w:rFonts w:ascii="標楷體" w:eastAsia="標楷體" w:hAnsi="標楷體" w:hint="eastAsia"/>
              </w:rPr>
            </w:pPr>
            <w:r>
              <w:rPr>
                <w:rFonts w:ascii="標楷體" w:eastAsia="標楷體" w:hAnsi="標楷體" w:hint="eastAsia"/>
              </w:rPr>
              <w:lastRenderedPageBreak/>
              <w:t>5</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0192356D" w14:textId="77777777" w:rsidR="00BE3789" w:rsidRDefault="00BE3789" w:rsidP="00305DDA">
            <w:pPr>
              <w:rPr>
                <w:rFonts w:ascii="標楷體" w:eastAsia="標楷體" w:hAnsi="標楷體" w:hint="eastAsia"/>
              </w:rPr>
            </w:pPr>
            <w:r w:rsidRPr="006A5541">
              <w:rPr>
                <w:rFonts w:ascii="標楷體" w:eastAsia="標楷體" w:hAnsi="標楷體"/>
              </w:rPr>
              <w:t>還款類別</w:t>
            </w:r>
          </w:p>
        </w:tc>
        <w:tc>
          <w:tcPr>
            <w:tcW w:w="1601" w:type="dxa"/>
            <w:tcBorders>
              <w:top w:val="single" w:sz="4" w:space="0" w:color="auto"/>
              <w:left w:val="single" w:sz="4" w:space="0" w:color="auto"/>
              <w:bottom w:val="single" w:sz="4" w:space="0" w:color="auto"/>
              <w:right w:val="single" w:sz="4" w:space="0" w:color="auto"/>
            </w:tcBorders>
          </w:tcPr>
          <w:p w14:paraId="61184641" w14:textId="77777777" w:rsidR="00BE3789" w:rsidRDefault="00BE3789" w:rsidP="00305DDA">
            <w:pPr>
              <w:rPr>
                <w:rFonts w:ascii="標楷體" w:eastAsia="標楷體" w:hAnsi="標楷體" w:hint="eastAsia"/>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B4C0A2A"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2EE332" w14:textId="77777777" w:rsidR="00BE3789" w:rsidRDefault="00BE3789" w:rsidP="00305DDA">
            <w:pPr>
              <w:rPr>
                <w:rFonts w:ascii="標楷體" w:eastAsia="標楷體" w:hAnsi="標楷體"/>
              </w:rPr>
            </w:pPr>
            <w:r w:rsidRPr="000009DA">
              <w:rPr>
                <w:rFonts w:ascii="標楷體" w:eastAsia="標楷體" w:hAnsi="標楷體" w:hint="eastAsia"/>
              </w:rPr>
              <w:t>01:期款</w:t>
            </w:r>
          </w:p>
          <w:p w14:paraId="34CECB68" w14:textId="77777777" w:rsidR="00BE3789" w:rsidRDefault="00BE3789" w:rsidP="00305DDA">
            <w:pPr>
              <w:rPr>
                <w:rFonts w:ascii="標楷體" w:eastAsia="標楷體" w:hAnsi="標楷體"/>
              </w:rPr>
            </w:pPr>
            <w:r w:rsidRPr="000009DA">
              <w:rPr>
                <w:rFonts w:ascii="標楷體" w:eastAsia="標楷體" w:hAnsi="標楷體" w:hint="eastAsia"/>
              </w:rPr>
              <w:t>02:部分償還</w:t>
            </w:r>
          </w:p>
          <w:p w14:paraId="7C5E313D" w14:textId="77777777" w:rsidR="00BE3789" w:rsidRDefault="00BE3789" w:rsidP="00305DDA">
            <w:pPr>
              <w:rPr>
                <w:rFonts w:ascii="標楷體" w:eastAsia="標楷體" w:hAnsi="標楷體"/>
              </w:rPr>
            </w:pPr>
            <w:r w:rsidRPr="000009DA">
              <w:rPr>
                <w:rFonts w:ascii="標楷體" w:eastAsia="標楷體" w:hAnsi="標楷體" w:hint="eastAsia"/>
              </w:rPr>
              <w:t>09:清償違約金</w:t>
            </w:r>
          </w:p>
          <w:p w14:paraId="4493F6E8" w14:textId="77777777" w:rsidR="00BE3789" w:rsidRPr="000C62EC" w:rsidRDefault="00BE3789" w:rsidP="00305DDA">
            <w:pPr>
              <w:rPr>
                <w:rFonts w:ascii="標楷體" w:eastAsia="標楷體" w:hAnsi="標楷體" w:hint="eastAsia"/>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7B7404F5" w14:textId="77777777" w:rsidR="00BE3789" w:rsidRDefault="00BE3789"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2CEF33AD"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F9E334F" w14:textId="77777777" w:rsidR="00BE3789" w:rsidRDefault="00BE3789" w:rsidP="00305DDA">
            <w:pPr>
              <w:rPr>
                <w:rFonts w:ascii="標楷體" w:eastAsia="標楷體" w:hAnsi="標楷體" w:hint="eastAsia"/>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BE3789" w:rsidRPr="003972CE" w14:paraId="32CC871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F8E2B3" w14:textId="77777777" w:rsidR="00BE3789" w:rsidRPr="00023341" w:rsidRDefault="00BE3789" w:rsidP="00305DDA">
            <w:pPr>
              <w:rPr>
                <w:rFonts w:ascii="標楷體" w:eastAsia="標楷體" w:hAnsi="標楷體" w:hint="eastAsia"/>
              </w:rPr>
            </w:pPr>
            <w:r>
              <w:rPr>
                <w:rFonts w:ascii="標楷體" w:eastAsia="標楷體" w:hAnsi="標楷體" w:hint="eastAsia"/>
              </w:rPr>
              <w:t>6</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701DB867" w14:textId="77777777" w:rsidR="00BE3789" w:rsidRDefault="00BE3789" w:rsidP="00305DDA">
            <w:pPr>
              <w:rPr>
                <w:rFonts w:ascii="標楷體" w:eastAsia="標楷體" w:hAnsi="標楷體" w:hint="eastAsia"/>
              </w:rPr>
            </w:pPr>
            <w:r w:rsidRPr="006A5541">
              <w:rPr>
                <w:rFonts w:ascii="標楷體" w:eastAsia="標楷體" w:hAnsi="標楷體"/>
              </w:rPr>
              <w:t>額度編號</w:t>
            </w:r>
          </w:p>
        </w:tc>
        <w:tc>
          <w:tcPr>
            <w:tcW w:w="1601" w:type="dxa"/>
            <w:tcBorders>
              <w:top w:val="single" w:sz="4" w:space="0" w:color="auto"/>
              <w:left w:val="single" w:sz="4" w:space="0" w:color="auto"/>
              <w:bottom w:val="single" w:sz="4" w:space="0" w:color="auto"/>
              <w:right w:val="single" w:sz="4" w:space="0" w:color="auto"/>
            </w:tcBorders>
          </w:tcPr>
          <w:p w14:paraId="3F383D48"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93C25A"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93F6A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D6B079E"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FF7C9"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45A1CD7C" w14:textId="77777777" w:rsidR="00BE3789" w:rsidRDefault="00BE3789" w:rsidP="00305DDA">
            <w:pPr>
              <w:rPr>
                <w:rFonts w:ascii="標楷體" w:eastAsia="標楷體" w:hAnsi="標楷體"/>
              </w:rPr>
            </w:pPr>
            <w:r>
              <w:rPr>
                <w:rFonts w:ascii="標楷體" w:eastAsia="標楷體" w:hAnsi="標楷體" w:hint="eastAsia"/>
              </w:rPr>
              <w:t>1.輸入[核准號碼]時自動帶值不可修改</w:t>
            </w:r>
          </w:p>
          <w:p w14:paraId="6B54E470" w14:textId="77777777" w:rsidR="00BE3789" w:rsidRDefault="00BE3789" w:rsidP="00305DDA">
            <w:pPr>
              <w:rPr>
                <w:rFonts w:ascii="標楷體" w:eastAsia="標楷體" w:hAnsi="標楷體" w:hint="eastAsia"/>
              </w:rPr>
            </w:pPr>
            <w:r>
              <w:rPr>
                <w:rFonts w:ascii="標楷體" w:eastAsia="標楷體" w:hAnsi="標楷體" w:hint="eastAsia"/>
              </w:rPr>
              <w:t>2.自行輸入數字</w:t>
            </w:r>
          </w:p>
        </w:tc>
      </w:tr>
      <w:tr w:rsidR="00BE3789" w:rsidRPr="003972CE" w14:paraId="126E35A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72E22" w14:textId="77777777" w:rsidR="00BE3789" w:rsidRPr="00023341" w:rsidRDefault="00BE3789" w:rsidP="00305DDA">
            <w:pPr>
              <w:rPr>
                <w:rFonts w:ascii="標楷體" w:eastAsia="標楷體" w:hAnsi="標楷體" w:hint="eastAsia"/>
              </w:rPr>
            </w:pPr>
            <w:r>
              <w:rPr>
                <w:rFonts w:ascii="標楷體" w:eastAsia="標楷體" w:hAnsi="標楷體" w:hint="eastAsia"/>
              </w:rPr>
              <w:t>7</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7061B1B4" w14:textId="77777777" w:rsidR="00BE3789" w:rsidRDefault="00BE3789" w:rsidP="00305DDA">
            <w:pPr>
              <w:rPr>
                <w:rFonts w:ascii="標楷體" w:eastAsia="標楷體" w:hAnsi="標楷體" w:hint="eastAsia"/>
              </w:rPr>
            </w:pPr>
            <w:r w:rsidRPr="006A5541">
              <w:rPr>
                <w:rFonts w:ascii="標楷體" w:eastAsia="標楷體" w:hAnsi="標楷體"/>
              </w:rPr>
              <w:t>撥款序號</w:t>
            </w:r>
          </w:p>
        </w:tc>
        <w:tc>
          <w:tcPr>
            <w:tcW w:w="1601" w:type="dxa"/>
            <w:tcBorders>
              <w:top w:val="single" w:sz="4" w:space="0" w:color="auto"/>
              <w:left w:val="single" w:sz="4" w:space="0" w:color="auto"/>
              <w:bottom w:val="single" w:sz="4" w:space="0" w:color="auto"/>
              <w:right w:val="single" w:sz="4" w:space="0" w:color="auto"/>
            </w:tcBorders>
          </w:tcPr>
          <w:p w14:paraId="6EEB4132"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52311047"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F4A4A09"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00717BC"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64051"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157E4609" w14:textId="77777777" w:rsidR="00BE3789" w:rsidRDefault="00BE3789" w:rsidP="00305DDA">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28517C3F"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59184079" w14:textId="77777777" w:rsidR="00BE3789" w:rsidRDefault="00BE3789" w:rsidP="00305DDA">
            <w:pPr>
              <w:ind w:left="235" w:hangingChars="98" w:hanging="235"/>
              <w:rPr>
                <w:rFonts w:ascii="標楷體" w:eastAsia="標楷體" w:hAnsi="標楷體" w:hint="eastAsia"/>
              </w:rPr>
            </w:pPr>
            <w:r>
              <w:rPr>
                <w:rFonts w:ascii="標楷體" w:eastAsia="標楷體" w:hAnsi="標楷體"/>
              </w:rPr>
              <w:t>2.</w:t>
            </w:r>
            <w:r>
              <w:rPr>
                <w:rFonts w:ascii="標楷體" w:eastAsia="標楷體" w:hAnsi="標楷體" w:hint="eastAsia"/>
              </w:rPr>
              <w:t>其他可不輸入</w:t>
            </w:r>
          </w:p>
        </w:tc>
      </w:tr>
      <w:tr w:rsidR="00BE3789" w:rsidRPr="003972CE" w14:paraId="0C9BAE3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0D1D63" w14:textId="77777777" w:rsidR="00BE3789" w:rsidRPr="00023341" w:rsidRDefault="00BE3789" w:rsidP="00305DDA">
            <w:pPr>
              <w:rPr>
                <w:rFonts w:ascii="標楷體" w:eastAsia="標楷體" w:hAnsi="標楷體" w:hint="eastAsia"/>
              </w:rPr>
            </w:pPr>
            <w:r>
              <w:rPr>
                <w:rFonts w:ascii="標楷體" w:eastAsia="標楷體" w:hAnsi="標楷體" w:hint="eastAsia"/>
              </w:rPr>
              <w:t>8</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772D3102" w14:textId="77777777" w:rsidR="00BE3789" w:rsidRDefault="00BE3789" w:rsidP="00305DDA">
            <w:pPr>
              <w:rPr>
                <w:rFonts w:ascii="標楷體" w:eastAsia="標楷體" w:hAnsi="標楷體" w:hint="eastAsia"/>
              </w:rPr>
            </w:pPr>
            <w:r w:rsidRPr="006A5541">
              <w:rPr>
                <w:rFonts w:ascii="標楷體" w:eastAsia="標楷體" w:hAnsi="標楷體"/>
              </w:rPr>
              <w:t>幣別</w:t>
            </w:r>
          </w:p>
        </w:tc>
        <w:tc>
          <w:tcPr>
            <w:tcW w:w="1601" w:type="dxa"/>
            <w:tcBorders>
              <w:top w:val="single" w:sz="4" w:space="0" w:color="auto"/>
              <w:left w:val="single" w:sz="4" w:space="0" w:color="auto"/>
              <w:bottom w:val="single" w:sz="4" w:space="0" w:color="auto"/>
              <w:right w:val="single" w:sz="4" w:space="0" w:color="auto"/>
            </w:tcBorders>
          </w:tcPr>
          <w:p w14:paraId="1BBE15F6"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65D3823" w14:textId="77777777" w:rsidR="00BE3789" w:rsidRPr="00023341" w:rsidRDefault="00BE3789" w:rsidP="00305DDA">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1" w:type="dxa"/>
            <w:tcBorders>
              <w:top w:val="single" w:sz="4" w:space="0" w:color="auto"/>
              <w:left w:val="single" w:sz="4" w:space="0" w:color="auto"/>
              <w:bottom w:val="single" w:sz="4" w:space="0" w:color="auto"/>
              <w:right w:val="single" w:sz="4" w:space="0" w:color="auto"/>
            </w:tcBorders>
          </w:tcPr>
          <w:p w14:paraId="213F7248"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A0FE649"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245D9"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53E930A" w14:textId="77777777" w:rsidR="00BE3789" w:rsidRDefault="00BE3789" w:rsidP="00305DDA">
            <w:pPr>
              <w:rPr>
                <w:rFonts w:ascii="標楷體" w:eastAsia="標楷體" w:hAnsi="標楷體" w:hint="eastAsia"/>
              </w:rPr>
            </w:pPr>
          </w:p>
        </w:tc>
      </w:tr>
      <w:tr w:rsidR="00BE3789" w:rsidRPr="003972CE" w14:paraId="3608625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76532F" w14:textId="77777777" w:rsidR="00BE3789" w:rsidRPr="00023341" w:rsidRDefault="00BE3789" w:rsidP="00305DDA">
            <w:pPr>
              <w:rPr>
                <w:rFonts w:ascii="標楷體" w:eastAsia="標楷體" w:hAnsi="標楷體" w:hint="eastAsia"/>
              </w:rPr>
            </w:pPr>
            <w:r>
              <w:rPr>
                <w:rFonts w:ascii="標楷體" w:eastAsia="標楷體" w:hAnsi="標楷體" w:hint="eastAsia"/>
              </w:rPr>
              <w:t>9</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1562138F" w14:textId="77777777" w:rsidR="00BE3789" w:rsidRDefault="00BE3789" w:rsidP="00305DDA">
            <w:pPr>
              <w:rPr>
                <w:rFonts w:ascii="標楷體" w:eastAsia="標楷體" w:hAnsi="標楷體" w:hint="eastAsia"/>
              </w:rPr>
            </w:pPr>
            <w:r w:rsidRPr="006A5541">
              <w:rPr>
                <w:rFonts w:ascii="標楷體" w:eastAsia="標楷體" w:hAnsi="標楷體"/>
              </w:rPr>
              <w:t>回收期數</w:t>
            </w:r>
          </w:p>
        </w:tc>
        <w:tc>
          <w:tcPr>
            <w:tcW w:w="1601" w:type="dxa"/>
            <w:tcBorders>
              <w:top w:val="single" w:sz="4" w:space="0" w:color="auto"/>
              <w:left w:val="single" w:sz="4" w:space="0" w:color="auto"/>
              <w:bottom w:val="single" w:sz="4" w:space="0" w:color="auto"/>
              <w:right w:val="single" w:sz="4" w:space="0" w:color="auto"/>
            </w:tcBorders>
          </w:tcPr>
          <w:p w14:paraId="6E95147C"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83FDA72"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4AC3BE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0E83DE40"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F1E722" w14:textId="77777777" w:rsidR="00BE3789" w:rsidRDefault="00BE3789" w:rsidP="00305DDA">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223CF1CC" w14:textId="77777777" w:rsidR="00BE3789" w:rsidRDefault="00BE3789" w:rsidP="00305DDA">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w:t>
            </w:r>
            <w:r>
              <w:rPr>
                <w:rFonts w:ascii="標楷體" w:eastAsia="標楷體" w:hAnsi="標楷體"/>
              </w:rPr>
              <w:t>]</w:t>
            </w:r>
            <w:r>
              <w:rPr>
                <w:rFonts w:ascii="標楷體" w:eastAsia="標楷體" w:hAnsi="標楷體" w:hint="eastAsia"/>
              </w:rPr>
              <w:t>為[02.</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不可輸入</w:t>
            </w:r>
          </w:p>
          <w:p w14:paraId="1714EF10"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w:t>
            </w:r>
            <w:r>
              <w:rPr>
                <w:rFonts w:ascii="標楷體" w:eastAsia="標楷體" w:hAnsi="標楷體"/>
              </w:rPr>
              <w:t>]</w:t>
            </w:r>
            <w:r>
              <w:rPr>
                <w:rFonts w:ascii="標楷體" w:eastAsia="標楷體" w:hAnsi="標楷體" w:hint="eastAsia"/>
              </w:rPr>
              <w:t>為[09.</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本金</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輸入</w:t>
            </w:r>
          </w:p>
          <w:p w14:paraId="1923E506"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行輸入數字,檢核條件:</w:t>
            </w:r>
          </w:p>
          <w:p w14:paraId="1115D11A"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gt;= 0 and &lt;= 未還款期數</w:t>
            </w:r>
            <w:r>
              <w:rPr>
                <w:rFonts w:ascii="標楷體" w:eastAsia="標楷體" w:hAnsi="標楷體" w:hint="eastAsia"/>
              </w:rPr>
              <w:t>/V</w:t>
            </w:r>
            <w:r>
              <w:rPr>
                <w:rFonts w:ascii="標楷體" w:eastAsia="標楷體" w:hAnsi="標楷體"/>
              </w:rPr>
              <w:t>(5)</w:t>
            </w:r>
          </w:p>
          <w:p w14:paraId="0D039596"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lastRenderedPageBreak/>
              <w:t>(2).</w:t>
            </w:r>
            <w:r w:rsidRPr="003506DB">
              <w:rPr>
                <w:rFonts w:ascii="標楷體" w:eastAsia="標楷體" w:hAnsi="標楷體" w:hint="eastAsia"/>
              </w:rPr>
              <w:t>回收期數不可大於預收期數(預收期數須設為系統參數，目前預收期數=0)</w:t>
            </w:r>
          </w:p>
          <w:p w14:paraId="5D8E4560"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若此欄未輸入時,則計算至入帳日當日該繳之期數</w:t>
            </w:r>
            <w:r>
              <w:rPr>
                <w:rFonts w:ascii="標楷體" w:eastAsia="標楷體" w:hAnsi="標楷體" w:hint="eastAsia"/>
              </w:rPr>
              <w:t xml:space="preserve"> </w:t>
            </w:r>
          </w:p>
        </w:tc>
      </w:tr>
      <w:tr w:rsidR="00BE3789" w:rsidRPr="003972CE" w14:paraId="004153F5"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AB0B396" w14:textId="77777777" w:rsidR="00BE3789" w:rsidRPr="00023341" w:rsidRDefault="00BE3789" w:rsidP="00305DDA">
            <w:pPr>
              <w:rPr>
                <w:rFonts w:ascii="標楷體" w:eastAsia="標楷體" w:hAnsi="標楷體" w:hint="eastAsia"/>
              </w:rPr>
            </w:pPr>
            <w:r>
              <w:rPr>
                <w:rFonts w:ascii="標楷體" w:eastAsia="標楷體" w:hAnsi="標楷體" w:hint="eastAsia"/>
              </w:rPr>
              <w:lastRenderedPageBreak/>
              <w:t>1</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67E66C7D" w14:textId="77777777" w:rsidR="00BE3789" w:rsidRDefault="00BE3789" w:rsidP="00305DDA">
            <w:pPr>
              <w:rPr>
                <w:rFonts w:ascii="標楷體" w:eastAsia="標楷體" w:hAnsi="標楷體" w:hint="eastAsia"/>
              </w:rPr>
            </w:pPr>
            <w:r w:rsidRPr="006A5541">
              <w:rPr>
                <w:rFonts w:ascii="標楷體" w:eastAsia="標楷體" w:hAnsi="標楷體"/>
              </w:rPr>
              <w:t>回收金額</w:t>
            </w:r>
          </w:p>
        </w:tc>
        <w:tc>
          <w:tcPr>
            <w:tcW w:w="1601" w:type="dxa"/>
            <w:tcBorders>
              <w:top w:val="single" w:sz="4" w:space="0" w:color="auto"/>
              <w:left w:val="single" w:sz="4" w:space="0" w:color="auto"/>
              <w:bottom w:val="single" w:sz="4" w:space="0" w:color="auto"/>
              <w:right w:val="single" w:sz="4" w:space="0" w:color="auto"/>
            </w:tcBorders>
          </w:tcPr>
          <w:p w14:paraId="0DDCDFF0"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6D87BC92"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5A2AB3"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D24B9AB"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F3A825"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328650CF"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3506DB">
              <w:rPr>
                <w:rFonts w:ascii="標楷體" w:eastAsia="標楷體" w:hAnsi="標楷體" w:hint="eastAsia"/>
              </w:rPr>
              <w:t>含本金、利息、逾期息、違約金、帳轉費、火險費</w:t>
            </w:r>
          </w:p>
          <w:p w14:paraId="65D6E5F8" w14:textId="77777777" w:rsidR="00BE3789" w:rsidRPr="00475AF0" w:rsidRDefault="00BE3789" w:rsidP="00305DDA">
            <w:pPr>
              <w:ind w:left="235" w:hangingChars="98" w:hanging="235"/>
              <w:rPr>
                <w:rFonts w:ascii="標楷體" w:eastAsia="標楷體" w:hAnsi="標楷體" w:hint="eastAsia"/>
                <w:lang w:val="x-none"/>
              </w:rPr>
            </w:pPr>
            <w:r>
              <w:rPr>
                <w:rFonts w:ascii="標楷體" w:eastAsia="標楷體" w:hAnsi="標楷體" w:hint="eastAsia"/>
                <w:lang w:val="x-none"/>
              </w:rPr>
              <w:t>2</w:t>
            </w:r>
            <w:r>
              <w:rPr>
                <w:rFonts w:ascii="標楷體" w:eastAsia="標楷體" w:hAnsi="標楷體"/>
                <w:lang w:val="x-none"/>
              </w:rPr>
              <w:t>.</w:t>
            </w:r>
            <w:r>
              <w:rPr>
                <w:rFonts w:ascii="標楷體" w:eastAsia="標楷體" w:hAnsi="標楷體" w:hint="eastAsia"/>
                <w:lang w:val="x-none"/>
              </w:rPr>
              <w:t>[還款類別]為[12.</w:t>
            </w:r>
            <w:r w:rsidRPr="000009DA">
              <w:rPr>
                <w:rFonts w:ascii="標楷體" w:eastAsia="標楷體" w:hAnsi="標楷體" w:hint="eastAsia"/>
              </w:rPr>
              <w:t>催收收回</w:t>
            </w:r>
            <w:r>
              <w:rPr>
                <w:rFonts w:ascii="標楷體" w:eastAsia="標楷體" w:hAnsi="標楷體" w:hint="eastAsia"/>
                <w:lang w:val="x-none"/>
              </w:rPr>
              <w:t>]時,不可輸入</w:t>
            </w:r>
            <w:r>
              <w:rPr>
                <w:rFonts w:ascii="標楷體" w:eastAsia="標楷體" w:hAnsi="標楷體"/>
                <w:lang w:val="x-none"/>
              </w:rPr>
              <w:t>,</w:t>
            </w:r>
            <w:r>
              <w:rPr>
                <w:rFonts w:ascii="標楷體" w:eastAsia="標楷體" w:hAnsi="標楷體" w:hint="eastAsia"/>
                <w:lang w:val="x-none"/>
              </w:rPr>
              <w:t>其他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BE3789" w:rsidRPr="003972CE" w14:paraId="1CBAC28D"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53E90F4"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2C4BCE44" w14:textId="77777777" w:rsidR="00BE3789" w:rsidRDefault="00BE3789" w:rsidP="00305DDA">
            <w:pPr>
              <w:rPr>
                <w:rFonts w:ascii="標楷體" w:eastAsia="標楷體" w:hAnsi="標楷體" w:hint="eastAsia"/>
              </w:rPr>
            </w:pPr>
            <w:r w:rsidRPr="006A5541">
              <w:rPr>
                <w:rFonts w:ascii="標楷體" w:eastAsia="標楷體" w:hAnsi="標楷體"/>
              </w:rPr>
              <w:t>催收收回金額</w:t>
            </w:r>
          </w:p>
        </w:tc>
        <w:tc>
          <w:tcPr>
            <w:tcW w:w="1601" w:type="dxa"/>
            <w:tcBorders>
              <w:top w:val="single" w:sz="4" w:space="0" w:color="auto"/>
              <w:left w:val="single" w:sz="4" w:space="0" w:color="auto"/>
              <w:bottom w:val="single" w:sz="4" w:space="0" w:color="auto"/>
              <w:right w:val="single" w:sz="4" w:space="0" w:color="auto"/>
            </w:tcBorders>
          </w:tcPr>
          <w:p w14:paraId="7334BE99"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4980E0C1"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3B189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62C2A56"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60DCEB"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A07D546" w14:textId="77777777" w:rsidR="00BE3789" w:rsidRDefault="00BE3789" w:rsidP="00305DDA">
            <w:pPr>
              <w:ind w:left="235" w:hangingChars="98" w:hanging="235"/>
              <w:rPr>
                <w:rFonts w:ascii="標楷體" w:eastAsia="標楷體" w:hAnsi="標楷體"/>
                <w:lang w:val="x-none"/>
              </w:rPr>
            </w:pPr>
            <w:r w:rsidRPr="00BF620A">
              <w:rPr>
                <w:rFonts w:ascii="標楷體" w:eastAsia="標楷體" w:hAnsi="標楷體" w:hint="eastAsia"/>
                <w:lang w:val="x-none"/>
              </w:rPr>
              <w:t>1.[</w:t>
            </w:r>
            <w:r>
              <w:rPr>
                <w:rFonts w:ascii="標楷體" w:eastAsia="標楷體" w:hAnsi="標楷體" w:hint="eastAsia"/>
                <w:lang w:val="x-none"/>
              </w:rPr>
              <w:t>還款類別]為[12.</w:t>
            </w:r>
            <w:r w:rsidRPr="00BF620A">
              <w:rPr>
                <w:rFonts w:ascii="標楷體" w:eastAsia="標楷體" w:hAnsi="標楷體" w:hint="eastAsia"/>
                <w:lang w:val="x-none"/>
              </w:rPr>
              <w:t>催收收回</w:t>
            </w:r>
            <w:r>
              <w:rPr>
                <w:rFonts w:ascii="標楷體" w:eastAsia="標楷體" w:hAnsi="標楷體" w:hint="eastAsia"/>
                <w:lang w:val="x-none"/>
              </w:rPr>
              <w:t>]時,必須輸入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p w14:paraId="098DB739" w14:textId="77777777" w:rsidR="00BE3789" w:rsidRPr="00BF620A" w:rsidRDefault="00BE3789" w:rsidP="00305DDA">
            <w:pPr>
              <w:ind w:left="235" w:hangingChars="98" w:hanging="235"/>
              <w:rPr>
                <w:rFonts w:ascii="標楷體" w:eastAsia="標楷體" w:hAnsi="標楷體" w:hint="eastAsia"/>
                <w:lang w:val="x-none"/>
              </w:rPr>
            </w:pPr>
            <w:r>
              <w:rPr>
                <w:rFonts w:ascii="標楷體" w:eastAsia="標楷體" w:hAnsi="標楷體" w:hint="eastAsia"/>
                <w:lang w:val="x-none"/>
              </w:rPr>
              <w:t>2.其他不可輸入</w:t>
            </w:r>
          </w:p>
        </w:tc>
      </w:tr>
      <w:tr w:rsidR="00BE3789" w:rsidRPr="003972CE" w14:paraId="1B26D2B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C66195"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2C9A5A1C" w14:textId="77777777" w:rsidR="00BE3789" w:rsidRDefault="00BE3789" w:rsidP="00305DDA">
            <w:pPr>
              <w:rPr>
                <w:rFonts w:ascii="標楷體" w:eastAsia="標楷體" w:hAnsi="標楷體" w:hint="eastAsia"/>
              </w:rPr>
            </w:pPr>
            <w:r w:rsidRPr="006A5541">
              <w:rPr>
                <w:rFonts w:ascii="標楷體" w:eastAsia="標楷體" w:hAnsi="標楷體"/>
              </w:rPr>
              <w:t>清償違約金</w:t>
            </w:r>
          </w:p>
        </w:tc>
        <w:tc>
          <w:tcPr>
            <w:tcW w:w="1601" w:type="dxa"/>
            <w:tcBorders>
              <w:top w:val="single" w:sz="4" w:space="0" w:color="auto"/>
              <w:left w:val="single" w:sz="4" w:space="0" w:color="auto"/>
              <w:bottom w:val="single" w:sz="4" w:space="0" w:color="auto"/>
              <w:right w:val="single" w:sz="4" w:space="0" w:color="auto"/>
            </w:tcBorders>
          </w:tcPr>
          <w:p w14:paraId="387FBADD"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17309032"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1894D2"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3122124"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8E4EA7"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036C17CA" w14:textId="77777777" w:rsidR="00BE3789" w:rsidRDefault="00BE3789" w:rsidP="00305DDA">
            <w:pPr>
              <w:rPr>
                <w:rFonts w:ascii="標楷體" w:eastAsia="標楷體" w:hAnsi="標楷體"/>
                <w:lang w:val="x-none"/>
              </w:rPr>
            </w:pPr>
            <w:r w:rsidRPr="00BF620A">
              <w:rPr>
                <w:rFonts w:ascii="標楷體" w:eastAsia="標楷體" w:hAnsi="標楷體" w:hint="eastAsia"/>
                <w:lang w:val="x-none"/>
              </w:rPr>
              <w:t>1.</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w:t>
            </w:r>
            <w:r w:rsidRPr="00BF620A">
              <w:rPr>
                <w:rFonts w:ascii="標楷體" w:eastAsia="標楷體" w:hAnsi="標楷體" w:hint="eastAsia"/>
                <w:lang w:val="x-none"/>
              </w:rPr>
              <w:t>1</w:t>
            </w:r>
            <w:r>
              <w:rPr>
                <w:rFonts w:ascii="標楷體" w:eastAsia="標楷體" w:hAnsi="標楷體"/>
                <w:lang w:val="x-none"/>
              </w:rPr>
              <w:t>.</w:t>
            </w:r>
            <w:r w:rsidRPr="000009DA">
              <w:rPr>
                <w:rFonts w:ascii="標楷體" w:eastAsia="標楷體" w:hAnsi="標楷體" w:hint="eastAsia"/>
              </w:rPr>
              <w:t>期款</w:t>
            </w:r>
            <w:r>
              <w:rPr>
                <w:rFonts w:ascii="標楷體" w:eastAsia="標楷體" w:hAnsi="標楷體"/>
                <w:lang w:val="x-none"/>
              </w:rPr>
              <w:t>]</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2</w:t>
            </w:r>
            <w:r>
              <w:rPr>
                <w:rFonts w:ascii="標楷體" w:eastAsia="標楷體" w:hAnsi="標楷體"/>
                <w:lang w:val="x-none"/>
              </w:rPr>
              <w:t>.</w:t>
            </w:r>
            <w:r w:rsidRPr="000009DA">
              <w:rPr>
                <w:rFonts w:ascii="標楷體" w:eastAsia="標楷體" w:hAnsi="標楷體" w:hint="eastAsia"/>
              </w:rPr>
              <w:t>部分償還</w:t>
            </w:r>
            <w:r>
              <w:rPr>
                <w:rFonts w:ascii="標楷體" w:eastAsia="標楷體" w:hAnsi="標楷體"/>
                <w:lang w:val="x-none"/>
              </w:rPr>
              <w:t>]</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12</w:t>
            </w:r>
            <w:r>
              <w:rPr>
                <w:rFonts w:ascii="標楷體" w:eastAsia="標楷體" w:hAnsi="標楷體"/>
                <w:lang w:val="x-none"/>
              </w:rPr>
              <w:t>.</w:t>
            </w:r>
            <w:r w:rsidRPr="000009DA">
              <w:rPr>
                <w:rFonts w:ascii="標楷體" w:eastAsia="標楷體" w:hAnsi="標楷體" w:hint="eastAsia"/>
              </w:rPr>
              <w:t>催收收回</w:t>
            </w:r>
            <w:r>
              <w:rPr>
                <w:rFonts w:ascii="標楷體" w:eastAsia="標楷體" w:hAnsi="標楷體"/>
                <w:lang w:val="x-none"/>
              </w:rPr>
              <w:t>]</w:t>
            </w:r>
            <w:r w:rsidRPr="00BF620A">
              <w:rPr>
                <w:rFonts w:ascii="標楷體" w:eastAsia="標楷體" w:hAnsi="標楷體" w:hint="eastAsia"/>
                <w:lang w:val="x-none"/>
              </w:rPr>
              <w:t>時,不可輸入</w:t>
            </w:r>
            <w:r>
              <w:rPr>
                <w:rFonts w:ascii="標楷體" w:eastAsia="標楷體" w:hAnsi="標楷體" w:hint="eastAsia"/>
                <w:lang w:val="x-none"/>
              </w:rPr>
              <w:t>,其他必須輸入數字,檢核條件:</w:t>
            </w:r>
          </w:p>
          <w:p w14:paraId="64D95FEC" w14:textId="77777777" w:rsidR="00BE3789" w:rsidRDefault="00BE3789" w:rsidP="00305DDA">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0241BBC7" w14:textId="77777777" w:rsidR="00BE3789" w:rsidRPr="00BF620A" w:rsidRDefault="00BE3789" w:rsidP="00305DDA">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2).</w:t>
            </w:r>
          </w:p>
          <w:p w14:paraId="2ECD6902" w14:textId="77777777" w:rsidR="00BE3789" w:rsidRPr="00BF620A" w:rsidRDefault="00BE3789" w:rsidP="00305DDA">
            <w:pPr>
              <w:rPr>
                <w:rFonts w:ascii="標楷體" w:eastAsia="標楷體" w:hAnsi="標楷體" w:hint="eastAsia"/>
                <w:lang w:val="x-none"/>
              </w:rPr>
            </w:pPr>
            <w:r w:rsidRPr="00BF620A">
              <w:rPr>
                <w:rFonts w:ascii="標楷體" w:eastAsia="標楷體" w:hAnsi="標楷體" w:hint="eastAsia"/>
                <w:lang w:val="x-none"/>
              </w:rPr>
              <w:t>2.集體回收，不可輸入清償違約金</w:t>
            </w:r>
          </w:p>
          <w:p w14:paraId="19422F8C" w14:textId="77777777" w:rsidR="00BE3789" w:rsidRPr="00BF620A" w:rsidRDefault="00BE3789" w:rsidP="00305DDA">
            <w:pPr>
              <w:rPr>
                <w:rFonts w:ascii="標楷體" w:eastAsia="標楷體" w:hAnsi="標楷體" w:hint="eastAsia"/>
                <w:lang w:val="x-none"/>
              </w:rPr>
            </w:pPr>
            <w:r w:rsidRPr="00BF620A">
              <w:rPr>
                <w:rFonts w:ascii="標楷體" w:eastAsia="標楷體" w:hAnsi="標楷體" w:hint="eastAsia"/>
                <w:lang w:val="x-none"/>
              </w:rPr>
              <w:t xml:space="preserve">3.清償違約金時，僅能以暫收款抵繳，且金額必須相符 </w:t>
            </w:r>
          </w:p>
        </w:tc>
      </w:tr>
      <w:tr w:rsidR="00BE3789" w:rsidRPr="003972CE" w14:paraId="09FECCE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6EB3E9"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20F8CE09" w14:textId="77777777" w:rsidR="00BE3789" w:rsidRDefault="00BE3789" w:rsidP="00305DDA">
            <w:pPr>
              <w:rPr>
                <w:rFonts w:ascii="標楷體" w:eastAsia="標楷體" w:hAnsi="標楷體" w:hint="eastAsia"/>
              </w:rPr>
            </w:pPr>
            <w:r w:rsidRPr="006A5541">
              <w:rPr>
                <w:rFonts w:ascii="標楷體" w:eastAsia="標楷體" w:hAnsi="標楷體"/>
              </w:rPr>
              <w:t>部分償還金額</w:t>
            </w:r>
          </w:p>
        </w:tc>
        <w:tc>
          <w:tcPr>
            <w:tcW w:w="1601" w:type="dxa"/>
            <w:tcBorders>
              <w:top w:val="single" w:sz="4" w:space="0" w:color="auto"/>
              <w:left w:val="single" w:sz="4" w:space="0" w:color="auto"/>
              <w:bottom w:val="single" w:sz="4" w:space="0" w:color="auto"/>
              <w:right w:val="single" w:sz="4" w:space="0" w:color="auto"/>
            </w:tcBorders>
          </w:tcPr>
          <w:p w14:paraId="0404E153"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A44ED84"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58BBEA"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542DED7A"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FC49A0"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9A12C9B" w14:textId="77777777" w:rsidR="00BE3789" w:rsidRDefault="00BE3789" w:rsidP="00305DDA">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673919F6"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14A5EE00" w14:textId="77777777" w:rsidR="00BE3789" w:rsidRPr="003506DB" w:rsidRDefault="00BE3789" w:rsidP="00305DDA">
            <w:pPr>
              <w:ind w:left="470" w:hangingChars="196" w:hanging="470"/>
              <w:rPr>
                <w:rFonts w:ascii="標楷體" w:eastAsia="標楷體" w:hAnsi="標楷體" w:hint="eastAsia"/>
              </w:rPr>
            </w:pPr>
            <w:r>
              <w:rPr>
                <w:rFonts w:ascii="標楷體" w:eastAsia="標楷體" w:hAnsi="標楷體" w:hint="eastAsia"/>
              </w:rPr>
              <w:lastRenderedPageBreak/>
              <w:t>(2).</w:t>
            </w:r>
            <w:r w:rsidRPr="003506DB">
              <w:rPr>
                <w:rFonts w:ascii="標楷體" w:eastAsia="標楷體" w:hAnsi="標楷體" w:hint="eastAsia"/>
              </w:rPr>
              <w:t>部份償還本金需＜放款餘額</w:t>
            </w:r>
          </w:p>
          <w:p w14:paraId="3CA8449A"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集體回收，不可輸入部份償還本金</w:t>
            </w:r>
          </w:p>
          <w:p w14:paraId="1E5C902E" w14:textId="77777777" w:rsidR="00BE3789" w:rsidRPr="003506DB" w:rsidRDefault="00BE3789" w:rsidP="00305DDA">
            <w:pPr>
              <w:tabs>
                <w:tab w:val="left" w:pos="788"/>
              </w:tabs>
              <w:ind w:left="235" w:hangingChars="98" w:hanging="235"/>
              <w:rPr>
                <w:rFonts w:ascii="標楷體" w:eastAsia="標楷體" w:hAnsi="標楷體" w:hint="eastAsia"/>
              </w:rPr>
            </w:pPr>
            <w:r>
              <w:rPr>
                <w:rFonts w:ascii="標楷體" w:eastAsia="標楷體" w:hAnsi="標楷體" w:hint="eastAsia"/>
              </w:rPr>
              <w:t>4</w:t>
            </w:r>
            <w:r w:rsidRPr="003506DB">
              <w:rPr>
                <w:rFonts w:ascii="標楷體" w:eastAsia="標楷體" w:hAnsi="標楷體" w:hint="eastAsia"/>
              </w:rPr>
              <w:t>.催收戶回收時，部份償還本金不可輸入</w:t>
            </w:r>
          </w:p>
          <w:p w14:paraId="6013EC15" w14:textId="77777777" w:rsidR="00BE3789" w:rsidRPr="003506DB" w:rsidRDefault="00BE3789" w:rsidP="00305DDA">
            <w:pPr>
              <w:tabs>
                <w:tab w:val="left" w:pos="788"/>
              </w:tabs>
              <w:ind w:left="235" w:hangingChars="98" w:hanging="235"/>
              <w:rPr>
                <w:rFonts w:ascii="標楷體" w:eastAsia="標楷體" w:hAnsi="標楷體" w:hint="eastAsia"/>
              </w:rPr>
            </w:pPr>
            <w:r>
              <w:rPr>
                <w:rFonts w:ascii="標楷體" w:eastAsia="標楷體" w:hAnsi="標楷體" w:hint="eastAsia"/>
              </w:rPr>
              <w:t>5</w:t>
            </w:r>
            <w:r w:rsidRPr="003506DB">
              <w:rPr>
                <w:rFonts w:ascii="標楷體" w:eastAsia="標楷體" w:hAnsi="標楷體" w:hint="eastAsia"/>
              </w:rPr>
              <w:t>.部分償還金額＝放款餘額，請改由結案登錄</w:t>
            </w:r>
          </w:p>
          <w:p w14:paraId="7754C462"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6</w:t>
            </w:r>
            <w:r w:rsidRPr="003506DB">
              <w:rPr>
                <w:rFonts w:ascii="標楷體" w:eastAsia="標楷體" w:hAnsi="標楷體" w:hint="eastAsia"/>
              </w:rPr>
              <w:t>.清償違約金時，回收期數．部份償還本金，減免金額不可輸入</w:t>
            </w:r>
          </w:p>
        </w:tc>
      </w:tr>
      <w:tr w:rsidR="00BE3789" w:rsidRPr="003972CE" w14:paraId="6A21A3D3"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F068F29" w14:textId="77777777" w:rsidR="00BE3789" w:rsidRPr="00023341" w:rsidRDefault="00BE3789" w:rsidP="00305DDA">
            <w:pPr>
              <w:rPr>
                <w:rFonts w:ascii="標楷體" w:eastAsia="標楷體" w:hAnsi="標楷體" w:hint="eastAsia"/>
              </w:rPr>
            </w:pPr>
            <w:r>
              <w:rPr>
                <w:rFonts w:ascii="標楷體" w:eastAsia="標楷體" w:hAnsi="標楷體" w:hint="eastAsia"/>
              </w:rPr>
              <w:lastRenderedPageBreak/>
              <w:t>1</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09AECCF3" w14:textId="77777777" w:rsidR="00BE3789" w:rsidRPr="006A5541" w:rsidRDefault="00BE3789" w:rsidP="00305DDA">
            <w:pPr>
              <w:rPr>
                <w:rFonts w:ascii="標楷體" w:eastAsia="標楷體" w:hAnsi="標楷體"/>
              </w:rPr>
            </w:pPr>
            <w:r w:rsidRPr="006A5541">
              <w:rPr>
                <w:rFonts w:ascii="標楷體" w:eastAsia="標楷體" w:hAnsi="標楷體"/>
              </w:rPr>
              <w:t>是否內含利息</w:t>
            </w:r>
          </w:p>
          <w:p w14:paraId="11F92A79" w14:textId="77777777" w:rsidR="00BE3789" w:rsidRDefault="00BE3789" w:rsidP="00305DDA">
            <w:pPr>
              <w:rPr>
                <w:rFonts w:ascii="標楷體" w:eastAsia="標楷體" w:hAnsi="標楷體" w:hint="eastAsia"/>
              </w:rPr>
            </w:pPr>
          </w:p>
        </w:tc>
        <w:tc>
          <w:tcPr>
            <w:tcW w:w="1601" w:type="dxa"/>
            <w:tcBorders>
              <w:top w:val="single" w:sz="4" w:space="0" w:color="auto"/>
              <w:left w:val="single" w:sz="4" w:space="0" w:color="auto"/>
              <w:bottom w:val="single" w:sz="4" w:space="0" w:color="auto"/>
              <w:right w:val="single" w:sz="4" w:space="0" w:color="auto"/>
            </w:tcBorders>
          </w:tcPr>
          <w:p w14:paraId="1EDF0D2C"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E0900B6" w14:textId="77777777" w:rsidR="00BE3789" w:rsidRPr="00023341" w:rsidRDefault="00BE3789" w:rsidP="00305DDA">
            <w:pPr>
              <w:rPr>
                <w:rFonts w:ascii="標楷體" w:eastAsia="標楷體" w:hAnsi="標楷體"/>
              </w:rPr>
            </w:pPr>
            <w:r>
              <w:rPr>
                <w:rFonts w:ascii="標楷體" w:eastAsia="標楷體" w:hAnsi="標楷體" w:hint="eastAsia"/>
              </w:rPr>
              <w:t>Y</w:t>
            </w:r>
          </w:p>
        </w:tc>
        <w:tc>
          <w:tcPr>
            <w:tcW w:w="1491" w:type="dxa"/>
            <w:tcBorders>
              <w:top w:val="single" w:sz="4" w:space="0" w:color="auto"/>
              <w:left w:val="single" w:sz="4" w:space="0" w:color="auto"/>
              <w:bottom w:val="single" w:sz="4" w:space="0" w:color="auto"/>
              <w:right w:val="single" w:sz="4" w:space="0" w:color="auto"/>
            </w:tcBorders>
          </w:tcPr>
          <w:p w14:paraId="6A6D3B01" w14:textId="77777777" w:rsidR="00BE3789" w:rsidRDefault="00BE3789" w:rsidP="00305DDA">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B7D7CFC" w14:textId="77777777" w:rsidR="00BE3789" w:rsidRPr="00227142" w:rsidRDefault="00BE3789" w:rsidP="00305DDA">
            <w:pPr>
              <w:rPr>
                <w:rFonts w:ascii="標楷體" w:eastAsia="標楷體" w:hAnsi="標楷體" w:hint="eastAsia"/>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1830D7C5"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25CBC"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353C6CAB"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還款類別]為[12</w:t>
            </w:r>
            <w:r>
              <w:rPr>
                <w:rFonts w:ascii="標楷體" w:eastAsia="標楷體" w:hAnsi="標楷體"/>
              </w:rPr>
              <w:t>.</w:t>
            </w:r>
            <w:r w:rsidRPr="000009DA">
              <w:rPr>
                <w:rFonts w:ascii="標楷體" w:eastAsia="標楷體" w:hAnsi="標楷體" w:hint="eastAsia"/>
              </w:rPr>
              <w:t>催收收回</w:t>
            </w:r>
            <w:r>
              <w:rPr>
                <w:rFonts w:ascii="標楷體" w:eastAsia="標楷體" w:hAnsi="標楷體"/>
              </w:rPr>
              <w:t>]</w:t>
            </w:r>
            <w:r>
              <w:rPr>
                <w:rFonts w:ascii="標楷體" w:eastAsia="標楷體" w:hAnsi="標楷體" w:hint="eastAsia"/>
              </w:rPr>
              <w:t>時,不可輸入,其他必須輸入代碼</w:t>
            </w:r>
            <w:r w:rsidRPr="00BF620A">
              <w:rPr>
                <w:rFonts w:ascii="標楷體" w:eastAsia="標楷體" w:hAnsi="標楷體" w:hint="eastAsia"/>
              </w:rPr>
              <w:t>,檢核條件：依選單/V(H)</w:t>
            </w:r>
          </w:p>
        </w:tc>
      </w:tr>
      <w:tr w:rsidR="00BE3789" w:rsidRPr="003972CE" w14:paraId="39B54B4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796CF56"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5F9CEF7B" w14:textId="77777777" w:rsidR="00BE3789" w:rsidRDefault="00BE3789" w:rsidP="00305DDA">
            <w:pPr>
              <w:rPr>
                <w:rFonts w:ascii="標楷體" w:eastAsia="標楷體" w:hAnsi="標楷體" w:hint="eastAsia"/>
              </w:rPr>
            </w:pPr>
            <w:r w:rsidRPr="006A5541">
              <w:rPr>
                <w:rFonts w:ascii="標楷體" w:eastAsia="標楷體" w:hAnsi="標楷體"/>
              </w:rPr>
              <w:t>利息是否可欠繳</w:t>
            </w:r>
          </w:p>
        </w:tc>
        <w:tc>
          <w:tcPr>
            <w:tcW w:w="1601" w:type="dxa"/>
            <w:tcBorders>
              <w:top w:val="single" w:sz="4" w:space="0" w:color="auto"/>
              <w:left w:val="single" w:sz="4" w:space="0" w:color="auto"/>
              <w:bottom w:val="single" w:sz="4" w:space="0" w:color="auto"/>
              <w:right w:val="single" w:sz="4" w:space="0" w:color="auto"/>
            </w:tcBorders>
          </w:tcPr>
          <w:p w14:paraId="229C2856"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BC43F3C" w14:textId="77777777" w:rsidR="00BE3789" w:rsidRPr="00023341" w:rsidRDefault="00BE3789" w:rsidP="00305DDA">
            <w:pPr>
              <w:rPr>
                <w:rFonts w:ascii="標楷體" w:eastAsia="標楷體" w:hAnsi="標楷體"/>
              </w:rPr>
            </w:pPr>
            <w:r>
              <w:rPr>
                <w:rFonts w:ascii="標楷體" w:eastAsia="標楷體" w:hAnsi="標楷體" w:hint="eastAsia"/>
              </w:rPr>
              <w:t>N</w:t>
            </w:r>
          </w:p>
        </w:tc>
        <w:tc>
          <w:tcPr>
            <w:tcW w:w="1491" w:type="dxa"/>
            <w:tcBorders>
              <w:top w:val="single" w:sz="4" w:space="0" w:color="auto"/>
              <w:left w:val="single" w:sz="4" w:space="0" w:color="auto"/>
              <w:bottom w:val="single" w:sz="4" w:space="0" w:color="auto"/>
              <w:right w:val="single" w:sz="4" w:space="0" w:color="auto"/>
            </w:tcBorders>
          </w:tcPr>
          <w:p w14:paraId="12BAD264" w14:textId="77777777" w:rsidR="00BE3789" w:rsidRDefault="00BE3789" w:rsidP="00305DDA">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42607E4" w14:textId="77777777" w:rsidR="00BE3789" w:rsidRPr="00227142" w:rsidRDefault="00BE3789" w:rsidP="00305DDA">
            <w:pPr>
              <w:rPr>
                <w:rFonts w:ascii="標楷體" w:eastAsia="標楷體" w:hAnsi="標楷體" w:hint="eastAsia"/>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62098D31"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7A8910"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EE8F2BF" w14:textId="77777777" w:rsidR="00BE3789" w:rsidRDefault="00BE3789" w:rsidP="00305DDA">
            <w:pPr>
              <w:ind w:left="245" w:hangingChars="102" w:hanging="24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還款類別]為[12</w:t>
            </w:r>
            <w:r>
              <w:rPr>
                <w:rFonts w:ascii="標楷體" w:eastAsia="標楷體" w:hAnsi="標楷體"/>
              </w:rPr>
              <w:t>.</w:t>
            </w:r>
            <w:r w:rsidRPr="000009DA">
              <w:rPr>
                <w:rFonts w:ascii="標楷體" w:eastAsia="標楷體" w:hAnsi="標楷體" w:hint="eastAsia"/>
              </w:rPr>
              <w:t>催收收回</w:t>
            </w:r>
            <w:r>
              <w:rPr>
                <w:rFonts w:ascii="標楷體" w:eastAsia="標楷體" w:hAnsi="標楷體"/>
              </w:rPr>
              <w:t>]</w:t>
            </w:r>
            <w:r>
              <w:rPr>
                <w:rFonts w:ascii="標楷體" w:eastAsia="標楷體" w:hAnsi="標楷體" w:hint="eastAsia"/>
              </w:rPr>
              <w:t>時,不可輸入,其他必須輸入代碼</w:t>
            </w:r>
            <w:r w:rsidRPr="00BF620A">
              <w:rPr>
                <w:rFonts w:ascii="標楷體" w:eastAsia="標楷體" w:hAnsi="標楷體" w:hint="eastAsia"/>
              </w:rPr>
              <w:t>,檢核條件：依選單/V(H)</w:t>
            </w:r>
          </w:p>
        </w:tc>
      </w:tr>
      <w:tr w:rsidR="00BE3789" w:rsidRPr="003972CE" w14:paraId="4FED6005" w14:textId="77777777" w:rsidTr="00305DDA">
        <w:trPr>
          <w:trHeight w:val="982"/>
          <w:jc w:val="center"/>
        </w:trPr>
        <w:tc>
          <w:tcPr>
            <w:tcW w:w="458" w:type="dxa"/>
            <w:tcBorders>
              <w:top w:val="single" w:sz="4" w:space="0" w:color="auto"/>
              <w:left w:val="single" w:sz="4" w:space="0" w:color="auto"/>
              <w:right w:val="single" w:sz="4" w:space="0" w:color="auto"/>
            </w:tcBorders>
          </w:tcPr>
          <w:p w14:paraId="7B14A320"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735" w:type="dxa"/>
            <w:gridSpan w:val="2"/>
            <w:tcBorders>
              <w:top w:val="single" w:sz="4" w:space="0" w:color="auto"/>
              <w:left w:val="single" w:sz="4" w:space="0" w:color="auto"/>
              <w:right w:val="single" w:sz="4" w:space="0" w:color="auto"/>
            </w:tcBorders>
          </w:tcPr>
          <w:p w14:paraId="61C2EA66" w14:textId="77777777" w:rsidR="00BE3789" w:rsidRDefault="00BE3789" w:rsidP="00305DDA">
            <w:pPr>
              <w:rPr>
                <w:rFonts w:ascii="標楷體" w:eastAsia="標楷體" w:hAnsi="標楷體" w:hint="eastAsia"/>
              </w:rPr>
            </w:pPr>
            <w:r w:rsidRPr="006A5541">
              <w:rPr>
                <w:rFonts w:ascii="標楷體" w:eastAsia="標楷體" w:hAnsi="標楷體"/>
              </w:rPr>
              <w:t>本金</w:t>
            </w:r>
          </w:p>
        </w:tc>
        <w:tc>
          <w:tcPr>
            <w:tcW w:w="1601" w:type="dxa"/>
            <w:tcBorders>
              <w:top w:val="single" w:sz="4" w:space="0" w:color="auto"/>
              <w:left w:val="single" w:sz="4" w:space="0" w:color="auto"/>
              <w:right w:val="single" w:sz="4" w:space="0" w:color="auto"/>
            </w:tcBorders>
          </w:tcPr>
          <w:p w14:paraId="0DA73AED"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638C50D7"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19063188"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DA6F7B0"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2978E724"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E481F81"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BE3789" w:rsidRPr="003972CE" w14:paraId="4DF6832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897695"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735" w:type="dxa"/>
            <w:gridSpan w:val="2"/>
            <w:tcBorders>
              <w:top w:val="single" w:sz="4" w:space="0" w:color="auto"/>
              <w:left w:val="single" w:sz="4" w:space="0" w:color="auto"/>
              <w:bottom w:val="single" w:sz="4" w:space="0" w:color="auto"/>
              <w:right w:val="single" w:sz="4" w:space="0" w:color="auto"/>
            </w:tcBorders>
          </w:tcPr>
          <w:p w14:paraId="14971902" w14:textId="77777777" w:rsidR="00BE3789" w:rsidRDefault="00BE3789" w:rsidP="00305DDA">
            <w:pPr>
              <w:rPr>
                <w:rFonts w:ascii="標楷體" w:eastAsia="標楷體" w:hAnsi="標楷體" w:hint="eastAsia"/>
              </w:rPr>
            </w:pPr>
            <w:r w:rsidRPr="006A5541">
              <w:rPr>
                <w:rFonts w:ascii="標楷體" w:eastAsia="標楷體" w:hAnsi="標楷體"/>
              </w:rPr>
              <w:t>帳管費</w:t>
            </w:r>
          </w:p>
        </w:tc>
        <w:tc>
          <w:tcPr>
            <w:tcW w:w="1601" w:type="dxa"/>
            <w:tcBorders>
              <w:top w:val="single" w:sz="4" w:space="0" w:color="auto"/>
              <w:left w:val="single" w:sz="4" w:space="0" w:color="auto"/>
              <w:bottom w:val="single" w:sz="4" w:space="0" w:color="auto"/>
              <w:right w:val="single" w:sz="4" w:space="0" w:color="auto"/>
            </w:tcBorders>
          </w:tcPr>
          <w:p w14:paraId="03A72444"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E270392"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C0BAB9"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1C83E5E"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DA365"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8422E49"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BE3789" w:rsidRPr="003972CE" w14:paraId="0F6A2F31"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117650"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735" w:type="dxa"/>
            <w:gridSpan w:val="2"/>
            <w:tcBorders>
              <w:top w:val="single" w:sz="4" w:space="0" w:color="auto"/>
              <w:left w:val="single" w:sz="4" w:space="0" w:color="auto"/>
              <w:bottom w:val="single" w:sz="4" w:space="0" w:color="auto"/>
              <w:right w:val="single" w:sz="4" w:space="0" w:color="auto"/>
            </w:tcBorders>
          </w:tcPr>
          <w:p w14:paraId="09F48F11" w14:textId="77777777" w:rsidR="00BE3789" w:rsidRPr="006A5541" w:rsidRDefault="00BE3789" w:rsidP="00305DDA">
            <w:pPr>
              <w:rPr>
                <w:rFonts w:ascii="標楷體" w:eastAsia="標楷體" w:hAnsi="標楷體" w:hint="eastAsia"/>
              </w:rPr>
            </w:pPr>
            <w:r w:rsidRPr="006A5541">
              <w:rPr>
                <w:rFonts w:ascii="標楷體" w:eastAsia="標楷體" w:hAnsi="標楷體"/>
              </w:rPr>
              <w:t>利息</w:t>
            </w:r>
          </w:p>
        </w:tc>
        <w:tc>
          <w:tcPr>
            <w:tcW w:w="1601" w:type="dxa"/>
            <w:tcBorders>
              <w:top w:val="single" w:sz="4" w:space="0" w:color="auto"/>
              <w:left w:val="single" w:sz="4" w:space="0" w:color="auto"/>
              <w:bottom w:val="single" w:sz="4" w:space="0" w:color="auto"/>
              <w:right w:val="single" w:sz="4" w:space="0" w:color="auto"/>
            </w:tcBorders>
          </w:tcPr>
          <w:p w14:paraId="062134E7"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2F73E76"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22405B8"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5AFC16F2"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09171C"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BC854CE"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BE3789" w:rsidRPr="003972CE" w14:paraId="0210123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A121CC"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735" w:type="dxa"/>
            <w:gridSpan w:val="2"/>
            <w:tcBorders>
              <w:top w:val="single" w:sz="4" w:space="0" w:color="auto"/>
              <w:left w:val="single" w:sz="4" w:space="0" w:color="auto"/>
              <w:bottom w:val="single" w:sz="4" w:space="0" w:color="auto"/>
              <w:right w:val="single" w:sz="4" w:space="0" w:color="auto"/>
            </w:tcBorders>
          </w:tcPr>
          <w:p w14:paraId="7B9A7562" w14:textId="77777777" w:rsidR="00BE3789" w:rsidRPr="006A5541" w:rsidRDefault="00BE3789" w:rsidP="00305DDA">
            <w:pPr>
              <w:rPr>
                <w:rFonts w:ascii="標楷體" w:eastAsia="標楷體" w:hAnsi="標楷體" w:hint="eastAsia"/>
              </w:rPr>
            </w:pPr>
            <w:r w:rsidRPr="006A5541">
              <w:rPr>
                <w:rFonts w:ascii="標楷體" w:eastAsia="標楷體" w:hAnsi="標楷體"/>
              </w:rPr>
              <w:t>契變手續費</w:t>
            </w:r>
          </w:p>
        </w:tc>
        <w:tc>
          <w:tcPr>
            <w:tcW w:w="1601" w:type="dxa"/>
            <w:tcBorders>
              <w:top w:val="single" w:sz="4" w:space="0" w:color="auto"/>
              <w:left w:val="single" w:sz="4" w:space="0" w:color="auto"/>
              <w:bottom w:val="single" w:sz="4" w:space="0" w:color="auto"/>
              <w:right w:val="single" w:sz="4" w:space="0" w:color="auto"/>
            </w:tcBorders>
          </w:tcPr>
          <w:p w14:paraId="6F962E8E"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F84E476"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83D6BD7"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475F0360"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1165C6"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D7A25FB" w14:textId="77777777" w:rsidR="00BE3789" w:rsidRDefault="00BE3789" w:rsidP="00305DDA">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BE3789" w:rsidRPr="003972CE" w14:paraId="2207F1A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975731"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71F8C7C5" w14:textId="77777777" w:rsidR="00BE3789" w:rsidRPr="006A5541" w:rsidRDefault="00BE3789" w:rsidP="00305DDA">
            <w:pPr>
              <w:rPr>
                <w:rFonts w:ascii="標楷體" w:eastAsia="標楷體" w:hAnsi="標楷體" w:hint="eastAsia"/>
              </w:rPr>
            </w:pPr>
            <w:r w:rsidRPr="006A5541">
              <w:rPr>
                <w:rFonts w:ascii="標楷體" w:eastAsia="標楷體" w:hAnsi="標楷體"/>
              </w:rPr>
              <w:t>延遲息</w:t>
            </w:r>
          </w:p>
        </w:tc>
        <w:tc>
          <w:tcPr>
            <w:tcW w:w="1601" w:type="dxa"/>
            <w:tcBorders>
              <w:top w:val="single" w:sz="4" w:space="0" w:color="auto"/>
              <w:left w:val="single" w:sz="4" w:space="0" w:color="auto"/>
              <w:bottom w:val="single" w:sz="4" w:space="0" w:color="auto"/>
              <w:right w:val="single" w:sz="4" w:space="0" w:color="auto"/>
            </w:tcBorders>
          </w:tcPr>
          <w:p w14:paraId="7014C0A8"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72FE30B"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325FA22"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52F9BBB9"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38C16"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A4206B5" w14:textId="77777777" w:rsidR="00BE3789" w:rsidRDefault="00BE3789" w:rsidP="00305DDA">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BE3789" w:rsidRPr="003972CE" w14:paraId="06F4D39A"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CE2102" w14:textId="77777777" w:rsidR="00BE3789" w:rsidRPr="00023341" w:rsidRDefault="00BE3789" w:rsidP="00305DDA">
            <w:pPr>
              <w:rPr>
                <w:rFonts w:ascii="標楷體" w:eastAsia="標楷體" w:hAnsi="標楷體" w:hint="eastAsia"/>
              </w:rPr>
            </w:pPr>
            <w:r>
              <w:rPr>
                <w:rFonts w:ascii="標楷體" w:eastAsia="標楷體" w:hAnsi="標楷體" w:hint="eastAsia"/>
              </w:rPr>
              <w:lastRenderedPageBreak/>
              <w:t>2</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6FD509F0" w14:textId="77777777" w:rsidR="00BE3789" w:rsidRPr="006A5541" w:rsidRDefault="00BE3789" w:rsidP="00305DDA">
            <w:pPr>
              <w:rPr>
                <w:rFonts w:ascii="標楷體" w:eastAsia="標楷體" w:hAnsi="標楷體" w:hint="eastAsia"/>
              </w:rPr>
            </w:pPr>
            <w:r w:rsidRPr="006A5541">
              <w:rPr>
                <w:rFonts w:ascii="標楷體" w:eastAsia="標楷體" w:hAnsi="標楷體"/>
              </w:rPr>
              <w:t>火險費</w:t>
            </w:r>
          </w:p>
        </w:tc>
        <w:tc>
          <w:tcPr>
            <w:tcW w:w="1601" w:type="dxa"/>
            <w:tcBorders>
              <w:top w:val="single" w:sz="4" w:space="0" w:color="auto"/>
              <w:left w:val="single" w:sz="4" w:space="0" w:color="auto"/>
              <w:bottom w:val="single" w:sz="4" w:space="0" w:color="auto"/>
              <w:right w:val="single" w:sz="4" w:space="0" w:color="auto"/>
            </w:tcBorders>
          </w:tcPr>
          <w:p w14:paraId="5AEB2F93"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B8D101E"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B01016"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665F6E2"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BCFC3E"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D259C94" w14:textId="77777777" w:rsidR="00BE3789" w:rsidRDefault="00BE3789" w:rsidP="00305DDA">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BE3789" w:rsidRPr="003972CE" w14:paraId="6BCC38A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9667BC1"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6BA69FE2" w14:textId="77777777" w:rsidR="00BE3789" w:rsidRPr="006A5541" w:rsidRDefault="00BE3789" w:rsidP="00305DDA">
            <w:pPr>
              <w:rPr>
                <w:rFonts w:ascii="標楷體" w:eastAsia="標楷體" w:hAnsi="標楷體" w:hint="eastAsia"/>
              </w:rPr>
            </w:pPr>
            <w:r w:rsidRPr="006A5541">
              <w:rPr>
                <w:rFonts w:ascii="標楷體" w:eastAsia="標楷體" w:hAnsi="標楷體"/>
              </w:rPr>
              <w:t>違約金</w:t>
            </w:r>
          </w:p>
        </w:tc>
        <w:tc>
          <w:tcPr>
            <w:tcW w:w="1601" w:type="dxa"/>
            <w:tcBorders>
              <w:top w:val="single" w:sz="4" w:space="0" w:color="auto"/>
              <w:left w:val="single" w:sz="4" w:space="0" w:color="auto"/>
              <w:bottom w:val="single" w:sz="4" w:space="0" w:color="auto"/>
              <w:right w:val="single" w:sz="4" w:space="0" w:color="auto"/>
            </w:tcBorders>
          </w:tcPr>
          <w:p w14:paraId="72509C35"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98587E1"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BA887F"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9134E19"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7E661"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83DF427" w14:textId="77777777" w:rsidR="00BE3789" w:rsidRDefault="00BE3789" w:rsidP="00305DDA">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BE3789" w:rsidRPr="003972CE" w14:paraId="651A671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4A58F19"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2E6F6975" w14:textId="77777777" w:rsidR="00BE3789" w:rsidRPr="006A5541" w:rsidRDefault="00BE3789" w:rsidP="00305DDA">
            <w:pPr>
              <w:rPr>
                <w:rFonts w:ascii="標楷體" w:eastAsia="標楷體" w:hAnsi="標楷體" w:hint="eastAsia"/>
              </w:rPr>
            </w:pPr>
            <w:r w:rsidRPr="006A5541">
              <w:rPr>
                <w:rFonts w:ascii="標楷體" w:eastAsia="標楷體" w:hAnsi="標楷體"/>
              </w:rPr>
              <w:t>法務費</w:t>
            </w:r>
          </w:p>
        </w:tc>
        <w:tc>
          <w:tcPr>
            <w:tcW w:w="1601" w:type="dxa"/>
            <w:tcBorders>
              <w:top w:val="single" w:sz="4" w:space="0" w:color="auto"/>
              <w:left w:val="single" w:sz="4" w:space="0" w:color="auto"/>
              <w:bottom w:val="single" w:sz="4" w:space="0" w:color="auto"/>
              <w:right w:val="single" w:sz="4" w:space="0" w:color="auto"/>
            </w:tcBorders>
          </w:tcPr>
          <w:p w14:paraId="032D69E6"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0445F7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A0F39F0"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52E97A2"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BD734"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4FBA5F5" w14:textId="77777777" w:rsidR="00BE3789" w:rsidRDefault="00BE3789" w:rsidP="00305DDA">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BE3789" w:rsidRPr="003972CE" w14:paraId="593825A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0F1DB4F"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19774C81" w14:textId="77777777" w:rsidR="00BE3789" w:rsidRPr="006A5541" w:rsidRDefault="00BE3789" w:rsidP="00305DDA">
            <w:pPr>
              <w:rPr>
                <w:rFonts w:ascii="標楷體" w:eastAsia="標楷體" w:hAnsi="標楷體" w:hint="eastAsia"/>
              </w:rPr>
            </w:pPr>
            <w:r w:rsidRPr="006A5541">
              <w:rPr>
                <w:rFonts w:ascii="標楷體" w:eastAsia="標楷體" w:hAnsi="標楷體"/>
              </w:rPr>
              <w:t>累短收</w:t>
            </w:r>
          </w:p>
        </w:tc>
        <w:tc>
          <w:tcPr>
            <w:tcW w:w="1601" w:type="dxa"/>
            <w:tcBorders>
              <w:top w:val="single" w:sz="4" w:space="0" w:color="auto"/>
              <w:left w:val="single" w:sz="4" w:space="0" w:color="auto"/>
              <w:bottom w:val="single" w:sz="4" w:space="0" w:color="auto"/>
              <w:right w:val="single" w:sz="4" w:space="0" w:color="auto"/>
            </w:tcBorders>
          </w:tcPr>
          <w:p w14:paraId="10BEAC6F"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DE9E14F"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0757C61"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06313F47"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53673"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216A156" w14:textId="77777777" w:rsidR="00BE3789" w:rsidRDefault="00BE3789" w:rsidP="00305DDA">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BE3789" w:rsidRPr="003972CE" w14:paraId="459B7FC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84C9B"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0B6FBC37" w14:textId="77777777" w:rsidR="00BE3789" w:rsidRPr="006A5541" w:rsidRDefault="00BE3789" w:rsidP="00305DDA">
            <w:pPr>
              <w:rPr>
                <w:rFonts w:ascii="標楷體" w:eastAsia="標楷體" w:hAnsi="標楷體" w:hint="eastAsia"/>
              </w:rPr>
            </w:pPr>
            <w:r w:rsidRPr="006A5541">
              <w:rPr>
                <w:rFonts w:ascii="標楷體" w:eastAsia="標楷體" w:hAnsi="標楷體"/>
              </w:rPr>
              <w:t>清償違約金</w:t>
            </w:r>
          </w:p>
        </w:tc>
        <w:tc>
          <w:tcPr>
            <w:tcW w:w="1601" w:type="dxa"/>
            <w:tcBorders>
              <w:top w:val="single" w:sz="4" w:space="0" w:color="auto"/>
              <w:left w:val="single" w:sz="4" w:space="0" w:color="auto"/>
              <w:bottom w:val="single" w:sz="4" w:space="0" w:color="auto"/>
              <w:right w:val="single" w:sz="4" w:space="0" w:color="auto"/>
            </w:tcBorders>
          </w:tcPr>
          <w:p w14:paraId="58943EA7"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4A34811B"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49CCF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949DA21"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2041F"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3CA4F4D3"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集體回收，不可輸入清償違約金</w:t>
            </w:r>
          </w:p>
          <w:p w14:paraId="1F511B25"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2</w:t>
            </w:r>
            <w:r w:rsidRPr="003506DB">
              <w:rPr>
                <w:rFonts w:ascii="標楷體" w:eastAsia="標楷體" w:hAnsi="標楷體" w:hint="eastAsia"/>
              </w:rPr>
              <w:t>.清償違約金時，僅能以暫收款抵繳，且金額必須相符</w:t>
            </w:r>
          </w:p>
          <w:p w14:paraId="058B21C7"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部分償還時計短收</w:t>
            </w:r>
          </w:p>
        </w:tc>
      </w:tr>
      <w:tr w:rsidR="00BE3789" w:rsidRPr="003972CE" w14:paraId="33DD8743"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9819668"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735" w:type="dxa"/>
            <w:gridSpan w:val="2"/>
            <w:tcBorders>
              <w:top w:val="single" w:sz="4" w:space="0" w:color="auto"/>
              <w:left w:val="single" w:sz="4" w:space="0" w:color="auto"/>
              <w:bottom w:val="single" w:sz="4" w:space="0" w:color="auto"/>
              <w:right w:val="single" w:sz="4" w:space="0" w:color="auto"/>
            </w:tcBorders>
          </w:tcPr>
          <w:p w14:paraId="7B741EEB" w14:textId="77777777" w:rsidR="00BE3789" w:rsidRPr="006A5541" w:rsidRDefault="00BE3789" w:rsidP="00305DDA">
            <w:pPr>
              <w:rPr>
                <w:rFonts w:ascii="標楷體" w:eastAsia="標楷體" w:hAnsi="標楷體" w:hint="eastAsia"/>
              </w:rPr>
            </w:pPr>
            <w:r w:rsidRPr="006A5541">
              <w:rPr>
                <w:rFonts w:ascii="標楷體" w:eastAsia="標楷體" w:hAnsi="標楷體"/>
              </w:rPr>
              <w:t>繳納方式</w:t>
            </w:r>
          </w:p>
        </w:tc>
        <w:tc>
          <w:tcPr>
            <w:tcW w:w="1601" w:type="dxa"/>
            <w:tcBorders>
              <w:top w:val="single" w:sz="4" w:space="0" w:color="auto"/>
              <w:left w:val="single" w:sz="4" w:space="0" w:color="auto"/>
              <w:bottom w:val="single" w:sz="4" w:space="0" w:color="auto"/>
              <w:right w:val="single" w:sz="4" w:space="0" w:color="auto"/>
            </w:tcBorders>
          </w:tcPr>
          <w:p w14:paraId="30D3296A" w14:textId="77777777" w:rsidR="00BE3789" w:rsidRDefault="00BE3789" w:rsidP="00305DDA">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2FE88DB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186E4" w14:textId="77777777" w:rsidR="00BE3789" w:rsidRPr="006D0E64" w:rsidRDefault="00BE3789" w:rsidP="00305DDA">
            <w:pPr>
              <w:rPr>
                <w:rFonts w:ascii="標楷體" w:eastAsia="標楷體" w:hAnsi="標楷體" w:hint="eastAsia"/>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4F09165"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06D537"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3D2E6CD5" w14:textId="77777777" w:rsidR="00BE3789" w:rsidRDefault="00BE3789" w:rsidP="00305DDA">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為[12.</w:t>
            </w:r>
            <w:r w:rsidRPr="000009DA">
              <w:rPr>
                <w:rFonts w:ascii="標楷體" w:eastAsia="標楷體" w:hAnsi="標楷體" w:hint="eastAsia"/>
              </w:rPr>
              <w:t>催收收回</w:t>
            </w:r>
            <w:r>
              <w:rPr>
                <w:rFonts w:ascii="標楷體" w:eastAsia="標楷體" w:hAnsi="標楷體" w:hint="eastAsia"/>
              </w:rPr>
              <w:t>]時,不可輸入,其他必須輸入代碼,</w:t>
            </w:r>
            <w:r>
              <w:rPr>
                <w:rFonts w:hint="eastAsia"/>
              </w:rPr>
              <w:t xml:space="preserve"> </w:t>
            </w:r>
            <w:r w:rsidRPr="00BF7436">
              <w:rPr>
                <w:rFonts w:ascii="標楷體" w:eastAsia="標楷體" w:hAnsi="標楷體" w:hint="eastAsia"/>
              </w:rPr>
              <w:t>檢核條件：</w:t>
            </w:r>
          </w:p>
          <w:p w14:paraId="3911F6A7"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p w14:paraId="01304541"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本金平均</w:t>
            </w:r>
            <w:r>
              <w:rPr>
                <w:rFonts w:ascii="標楷體" w:eastAsia="標楷體" w:hAnsi="標楷體" w:hint="eastAsia"/>
              </w:rPr>
              <w:t>]</w:t>
            </w:r>
            <w:r w:rsidRPr="003506DB">
              <w:rPr>
                <w:rFonts w:ascii="標楷體" w:eastAsia="標楷體" w:hAnsi="標楷體" w:hint="eastAsia"/>
              </w:rPr>
              <w:t>戶或</w:t>
            </w:r>
            <w:r>
              <w:rPr>
                <w:rFonts w:ascii="標楷體" w:eastAsia="標楷體" w:hAnsi="標楷體" w:hint="eastAsia"/>
              </w:rPr>
              <w:t>[</w:t>
            </w:r>
            <w:r w:rsidRPr="003506DB">
              <w:rPr>
                <w:rFonts w:ascii="標楷體" w:eastAsia="標楷體" w:hAnsi="標楷體" w:hint="eastAsia"/>
              </w:rPr>
              <w:t>本息平均</w:t>
            </w:r>
            <w:r>
              <w:rPr>
                <w:rFonts w:ascii="標楷體" w:eastAsia="標楷體" w:hAnsi="標楷體" w:hint="eastAsia"/>
              </w:rPr>
              <w:t>]</w:t>
            </w:r>
            <w:r w:rsidRPr="003506DB">
              <w:rPr>
                <w:rFonts w:ascii="標楷體" w:eastAsia="標楷體" w:hAnsi="標楷體" w:hint="eastAsia"/>
              </w:rPr>
              <w:t>戶發生</w:t>
            </w:r>
            <w:r>
              <w:rPr>
                <w:rFonts w:ascii="標楷體" w:eastAsia="標楷體" w:hAnsi="標楷體" w:hint="eastAsia"/>
              </w:rPr>
              <w:t>[</w:t>
            </w:r>
            <w:r w:rsidRPr="003506DB">
              <w:rPr>
                <w:rFonts w:ascii="標楷體" w:eastAsia="標楷體" w:hAnsi="標楷體" w:hint="eastAsia"/>
              </w:rPr>
              <w:t>提前部分償還</w:t>
            </w:r>
            <w:r>
              <w:rPr>
                <w:rFonts w:ascii="標楷體" w:eastAsia="標楷體" w:hAnsi="標楷體" w:hint="eastAsia"/>
              </w:rPr>
              <w:t>]</w:t>
            </w:r>
            <w:r w:rsidRPr="003506DB">
              <w:rPr>
                <w:rFonts w:ascii="標楷體" w:eastAsia="標楷體" w:hAnsi="標楷體" w:hint="eastAsia"/>
              </w:rPr>
              <w:t>時,此欄必須輸入</w:t>
            </w:r>
            <w:r>
              <w:rPr>
                <w:rFonts w:ascii="標楷體" w:eastAsia="標楷體" w:hAnsi="標楷體" w:hint="eastAsia"/>
              </w:rPr>
              <w:t>代碼</w:t>
            </w:r>
            <w:r w:rsidRPr="003506DB">
              <w:rPr>
                <w:rFonts w:ascii="標楷體" w:eastAsia="標楷體" w:hAnsi="標楷體" w:hint="eastAsia"/>
              </w:rPr>
              <w:t>,否則不可輸入</w:t>
            </w:r>
          </w:p>
        </w:tc>
      </w:tr>
      <w:tr w:rsidR="00BE3789" w:rsidRPr="003972CE" w14:paraId="472D9556" w14:textId="77777777" w:rsidTr="00305DDA">
        <w:trPr>
          <w:trHeight w:val="982"/>
          <w:jc w:val="center"/>
        </w:trPr>
        <w:tc>
          <w:tcPr>
            <w:tcW w:w="458" w:type="dxa"/>
            <w:tcBorders>
              <w:top w:val="single" w:sz="4" w:space="0" w:color="auto"/>
              <w:left w:val="single" w:sz="4" w:space="0" w:color="auto"/>
              <w:right w:val="single" w:sz="4" w:space="0" w:color="auto"/>
            </w:tcBorders>
          </w:tcPr>
          <w:p w14:paraId="549AD51B"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735" w:type="dxa"/>
            <w:gridSpan w:val="2"/>
            <w:tcBorders>
              <w:top w:val="single" w:sz="4" w:space="0" w:color="auto"/>
              <w:left w:val="single" w:sz="4" w:space="0" w:color="auto"/>
              <w:right w:val="single" w:sz="4" w:space="0" w:color="auto"/>
            </w:tcBorders>
          </w:tcPr>
          <w:p w14:paraId="52EE41E4" w14:textId="77777777" w:rsidR="00BE3789" w:rsidRPr="006A5541" w:rsidRDefault="00BE3789" w:rsidP="00305DDA">
            <w:pPr>
              <w:rPr>
                <w:rFonts w:ascii="標楷體" w:eastAsia="標楷體" w:hAnsi="標楷體" w:hint="eastAsia"/>
              </w:rPr>
            </w:pPr>
            <w:r w:rsidRPr="006A5541">
              <w:rPr>
                <w:rFonts w:ascii="標楷體" w:eastAsia="標楷體" w:hAnsi="標楷體"/>
              </w:rPr>
              <w:t>減免金額</w:t>
            </w:r>
          </w:p>
        </w:tc>
        <w:tc>
          <w:tcPr>
            <w:tcW w:w="1601" w:type="dxa"/>
            <w:tcBorders>
              <w:top w:val="single" w:sz="4" w:space="0" w:color="auto"/>
              <w:left w:val="single" w:sz="4" w:space="0" w:color="auto"/>
              <w:right w:val="single" w:sz="4" w:space="0" w:color="auto"/>
            </w:tcBorders>
          </w:tcPr>
          <w:p w14:paraId="19629827" w14:textId="77777777" w:rsidR="00BE378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right w:val="single" w:sz="4" w:space="0" w:color="auto"/>
            </w:tcBorders>
          </w:tcPr>
          <w:p w14:paraId="7673DF37"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6473305"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047D3258"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201002E"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0B70D6FB"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rPr>
              <w:t>1.</w:t>
            </w:r>
            <w:r w:rsidRPr="002056EA">
              <w:rPr>
                <w:rFonts w:ascii="標楷體" w:eastAsia="標楷體" w:hAnsi="標楷體" w:hint="eastAsia"/>
                <w:color w:val="000000"/>
              </w:rPr>
              <w:t>輸入數字,檢核條件:需≦利息+延遲息＋違約金+清償違約金</w:t>
            </w:r>
          </w:p>
          <w:p w14:paraId="02F40EBD"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催收戶</w:t>
            </w:r>
            <w:r>
              <w:rPr>
                <w:rFonts w:ascii="標楷體" w:eastAsia="標楷體" w:hAnsi="標楷體" w:hint="eastAsia"/>
              </w:rPr>
              <w:t>]</w:t>
            </w:r>
            <w:r w:rsidRPr="003506DB">
              <w:rPr>
                <w:rFonts w:ascii="標楷體" w:eastAsia="標楷體" w:hAnsi="標楷體" w:hint="eastAsia"/>
              </w:rPr>
              <w:t>回收時，減免金額不可輸入</w:t>
            </w:r>
          </w:p>
          <w:p w14:paraId="67E61AEF"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01A43E76" w14:textId="77777777" w:rsidR="00BE3789" w:rsidRPr="003506DB" w:rsidRDefault="00BE3789" w:rsidP="00305DDA">
            <w:pPr>
              <w:ind w:left="235" w:hangingChars="98" w:hanging="235"/>
              <w:rPr>
                <w:rFonts w:ascii="標楷體" w:eastAsia="標楷體" w:hAnsi="標楷體" w:hint="eastAsia"/>
              </w:rPr>
            </w:pPr>
            <w:r>
              <w:rPr>
                <w:rFonts w:ascii="標楷體" w:eastAsia="標楷體" w:hAnsi="標楷體" w:hint="eastAsia"/>
              </w:rPr>
              <w:lastRenderedPageBreak/>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14FCF41C" w14:textId="77777777" w:rsidR="00BE3789" w:rsidRDefault="00BE3789" w:rsidP="00305DDA">
            <w:pPr>
              <w:ind w:left="235" w:hangingChars="98" w:hanging="235"/>
              <w:rPr>
                <w:rFonts w:ascii="標楷體" w:eastAsia="標楷體" w:hAnsi="標楷體" w:hint="eastAsia"/>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bl>
    <w:p w14:paraId="3AC6EE4E" w14:textId="77777777" w:rsidR="00BE3789" w:rsidRDefault="00BE3789" w:rsidP="00BE3789">
      <w:pPr>
        <w:rPr>
          <w:rFonts w:hint="eastAsia"/>
          <w:noProof/>
        </w:rPr>
      </w:pPr>
    </w:p>
    <w:p w14:paraId="7CB0F143" w14:textId="77777777" w:rsidR="00BE3789" w:rsidRPr="00580AC1" w:rsidRDefault="00BE3789" w:rsidP="00BE3789">
      <w:pPr>
        <w:rPr>
          <w:lang w:val="x-none" w:eastAsia="x-none"/>
        </w:rPr>
      </w:pPr>
    </w:p>
    <w:p w14:paraId="2B2489C2" w14:textId="77777777" w:rsidR="00BE3789" w:rsidRPr="00580AC1" w:rsidRDefault="00BE3789" w:rsidP="00BE3789">
      <w:pPr>
        <w:rPr>
          <w:lang w:val="x-none" w:eastAsia="x-none"/>
        </w:rPr>
      </w:pPr>
      <w:r>
        <w:rPr>
          <w:lang w:val="x-none" w:eastAsia="x-none"/>
        </w:rPr>
        <w:br w:type="page"/>
      </w:r>
    </w:p>
    <w:p w14:paraId="4DFB3387" w14:textId="77777777" w:rsidR="00BE3789" w:rsidRPr="003972CE" w:rsidRDefault="00BE3789" w:rsidP="003B2497">
      <w:pPr>
        <w:pStyle w:val="7"/>
        <w:numPr>
          <w:ilvl w:val="6"/>
          <w:numId w:val="22"/>
        </w:numPr>
      </w:pPr>
      <w:r w:rsidRPr="003972CE">
        <w:lastRenderedPageBreak/>
        <w:t>UI</w:t>
      </w:r>
      <w:r w:rsidRPr="003972CE">
        <w:t>畫面</w:t>
      </w:r>
      <w:r>
        <w:rPr>
          <w:rFonts w:hint="eastAsia"/>
        </w:rPr>
        <w:t>-</w:t>
      </w:r>
      <w:r>
        <w:rPr>
          <w:rFonts w:hint="eastAsia"/>
        </w:rPr>
        <w:t>訂正</w:t>
      </w:r>
    </w:p>
    <w:p w14:paraId="3E8CEC00" w14:textId="77777777" w:rsidR="00BE3789" w:rsidRDefault="00BE3789" w:rsidP="00BE3789">
      <w:pPr>
        <w:pStyle w:val="42"/>
        <w:spacing w:after="72"/>
        <w:ind w:left="1133"/>
        <w:rPr>
          <w:rFonts w:hAnsi="標楷體"/>
        </w:rPr>
      </w:pPr>
      <w:r w:rsidRPr="00743962">
        <w:rPr>
          <w:rFonts w:hAnsi="標楷體" w:hint="eastAsia"/>
        </w:rPr>
        <w:t>輸入畫面：</w:t>
      </w:r>
    </w:p>
    <w:p w14:paraId="3F468DE6" w14:textId="6151CA90" w:rsidR="00BE3789" w:rsidRDefault="00BE3789" w:rsidP="00BE3789">
      <w:pPr>
        <w:pStyle w:val="42"/>
        <w:spacing w:after="72"/>
        <w:ind w:leftChars="0" w:left="0"/>
        <w:rPr>
          <w:rFonts w:hAnsi="標楷體"/>
        </w:rPr>
      </w:pPr>
      <w:r w:rsidRPr="001C1183">
        <w:rPr>
          <w:rFonts w:hAnsi="標楷體"/>
          <w:noProof/>
        </w:rPr>
        <w:drawing>
          <wp:inline distT="0" distB="0" distL="0" distR="0" wp14:anchorId="40D4A689" wp14:editId="038D5DBD">
            <wp:extent cx="6479540" cy="2794635"/>
            <wp:effectExtent l="0" t="0" r="0" b="571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9540" cy="2794635"/>
                    </a:xfrm>
                    <a:prstGeom prst="rect">
                      <a:avLst/>
                    </a:prstGeom>
                    <a:noFill/>
                    <a:ln>
                      <a:noFill/>
                    </a:ln>
                  </pic:spPr>
                </pic:pic>
              </a:graphicData>
            </a:graphic>
          </wp:inline>
        </w:drawing>
      </w:r>
      <w:r w:rsidRPr="001C1183">
        <w:rPr>
          <w:rFonts w:hAnsi="標楷體"/>
          <w:noProof/>
        </w:rPr>
        <w:drawing>
          <wp:inline distT="0" distB="0" distL="0" distR="0" wp14:anchorId="39059D07" wp14:editId="30A1F382">
            <wp:extent cx="6477000" cy="183642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1836420"/>
                    </a:xfrm>
                    <a:prstGeom prst="rect">
                      <a:avLst/>
                    </a:prstGeom>
                    <a:noFill/>
                    <a:ln>
                      <a:noFill/>
                    </a:ln>
                  </pic:spPr>
                </pic:pic>
              </a:graphicData>
            </a:graphic>
          </wp:inline>
        </w:drawing>
      </w:r>
    </w:p>
    <w:p w14:paraId="10BE787D" w14:textId="77777777" w:rsidR="00BE3789" w:rsidRPr="00743962" w:rsidRDefault="00BE3789" w:rsidP="00BE3789">
      <w:pPr>
        <w:pStyle w:val="42"/>
        <w:spacing w:after="72"/>
        <w:ind w:leftChars="0" w:left="0"/>
        <w:rPr>
          <w:rFonts w:hAnsi="標楷體" w:hint="eastAsia"/>
        </w:rPr>
      </w:pPr>
    </w:p>
    <w:p w14:paraId="76211545" w14:textId="77777777" w:rsidR="00BE3789" w:rsidRDefault="00BE3789" w:rsidP="00BE3789">
      <w:pPr>
        <w:rPr>
          <w:rFonts w:hint="eastAsia"/>
          <w:noProof/>
        </w:rPr>
      </w:pPr>
    </w:p>
    <w:p w14:paraId="6E39EB4E" w14:textId="77777777" w:rsidR="00BE3789" w:rsidRPr="00580AC1" w:rsidRDefault="00BE3789" w:rsidP="003B2497">
      <w:pPr>
        <w:pStyle w:val="a"/>
        <w:numPr>
          <w:ilvl w:val="0"/>
          <w:numId w:val="3"/>
        </w:numPr>
        <w:spacing w:before="120"/>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8">
          <w:tblGrid>
            <w:gridCol w:w="847"/>
            <w:gridCol w:w="2110"/>
            <w:gridCol w:w="6987"/>
          </w:tblGrid>
        </w:tblGridChange>
      </w:tblGrid>
      <w:tr w:rsidR="00BE3789" w:rsidRPr="00F5236F" w14:paraId="0DD9417E" w14:textId="77777777" w:rsidTr="00305DDA">
        <w:tc>
          <w:tcPr>
            <w:tcW w:w="851" w:type="dxa"/>
            <w:shd w:val="clear" w:color="auto" w:fill="D9D9D9"/>
          </w:tcPr>
          <w:p w14:paraId="3F04F743"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8E9CC8"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6217D85"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功能說明</w:t>
            </w:r>
          </w:p>
        </w:tc>
      </w:tr>
      <w:tr w:rsidR="00BE3789" w:rsidRPr="00CF124E" w14:paraId="0D550F30" w14:textId="77777777" w:rsidTr="00305DDA">
        <w:tc>
          <w:tcPr>
            <w:tcW w:w="851" w:type="dxa"/>
            <w:shd w:val="clear" w:color="auto" w:fill="auto"/>
          </w:tcPr>
          <w:p w14:paraId="62B24102"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B74D971"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7CC6BD95"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63EEF1" w14:textId="290ABD69" w:rsidR="00BE3789" w:rsidRDefault="00BE3789" w:rsidP="00305DDA">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67D29074" w14:textId="77777777" w:rsidR="00BE3789" w:rsidRDefault="00BE3789" w:rsidP="00305DDA">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13FCAA8E" w14:textId="77777777" w:rsidR="00BE3789" w:rsidRDefault="00BE3789" w:rsidP="00305DDA">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F27B917" w14:textId="77777777" w:rsidR="00BE3789" w:rsidRDefault="00BE3789" w:rsidP="00305DDA">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w:t>
            </w:r>
            <w:r w:rsidRPr="0027537C">
              <w:rPr>
                <w:rFonts w:ascii="標楷體" w:eastAsia="標楷體" w:hAnsi="標楷體"/>
              </w:rPr>
              <w:lastRenderedPageBreak/>
              <w:t>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1F48757" w14:textId="77777777" w:rsidR="00BE3789" w:rsidRDefault="00BE3789" w:rsidP="00305DDA">
            <w:pPr>
              <w:rPr>
                <w:rFonts w:ascii="標楷體" w:eastAsia="標楷體" w:hAnsi="標楷體"/>
              </w:rPr>
            </w:pPr>
            <w:r>
              <w:rPr>
                <w:rFonts w:ascii="標楷體" w:eastAsia="標楷體" w:hAnsi="標楷體" w:hint="eastAsia"/>
              </w:rPr>
              <w:t>5.[還款類別]為[12.催收收回]時,需檢核</w:t>
            </w:r>
          </w:p>
          <w:p w14:paraId="6CF8E23B" w14:textId="77777777" w:rsidR="00BE3789" w:rsidRDefault="00BE3789" w:rsidP="00305DDA">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230BD22B" w14:textId="77777777" w:rsidR="00BE3789" w:rsidRPr="004A0403" w:rsidRDefault="00BE3789" w:rsidP="00305DDA">
            <w:pPr>
              <w:ind w:left="600" w:hangingChars="250" w:hanging="600"/>
              <w:rPr>
                <w:rFonts w:ascii="標楷體" w:eastAsia="標楷體" w:hAnsi="標楷體" w:hint="eastAsia"/>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178A8248"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4C2A6" w14:textId="77777777" w:rsidR="00BE3789" w:rsidRDefault="00BE3789" w:rsidP="00305DDA">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2C9C2084" w14:textId="77777777" w:rsidR="00BE3789" w:rsidRDefault="00BE3789" w:rsidP="00305DDA">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7C9822FE" w14:textId="77777777" w:rsidR="00BE3789" w:rsidRPr="0027537C" w:rsidRDefault="00BE3789" w:rsidP="00305DDA">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73836F91" w14:textId="77777777" w:rsidR="00BE3789" w:rsidRPr="0027537C" w:rsidRDefault="00BE3789" w:rsidP="00305DDA">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145C1347" w14:textId="77777777" w:rsidR="00BE3789" w:rsidRPr="0027537C" w:rsidRDefault="00BE3789" w:rsidP="00305DDA">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撥款主檔</w:t>
            </w:r>
          </w:p>
          <w:p w14:paraId="2B5C392D" w14:textId="77777777" w:rsidR="00BE3789" w:rsidRPr="0027537C" w:rsidRDefault="00BE3789" w:rsidP="00305DDA">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0C0A3789" w14:textId="77777777" w:rsidR="00BE3789" w:rsidRDefault="00BE3789" w:rsidP="00305DDA">
            <w:pPr>
              <w:rPr>
                <w:rFonts w:ascii="標楷體" w:eastAsia="標楷體" w:hAnsi="標楷體" w:hint="eastAsia"/>
              </w:rPr>
            </w:pPr>
            <w:r w:rsidRPr="0027537C">
              <w:rPr>
                <w:rFonts w:ascii="標楷體" w:eastAsia="標楷體" w:hAnsi="標楷體" w:hint="eastAsia"/>
              </w:rPr>
              <w:t>(5).</w:t>
            </w:r>
            <w:r w:rsidRPr="0027537C">
              <w:rPr>
                <w:rFonts w:ascii="標楷體" w:eastAsia="標楷體" w:hAnsi="標楷體"/>
              </w:rPr>
              <w:t>業績處理</w:t>
            </w:r>
          </w:p>
          <w:p w14:paraId="7F01417B" w14:textId="77777777" w:rsidR="00BE3789" w:rsidRPr="00580AC1" w:rsidRDefault="00BE3789" w:rsidP="00305DDA">
            <w:pPr>
              <w:ind w:left="456" w:hangingChars="190" w:hanging="456"/>
              <w:rPr>
                <w:rFonts w:ascii="標楷體" w:eastAsia="標楷體" w:hAnsi="標楷體" w:hint="eastAsia"/>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6E3A0D28" w14:textId="77777777" w:rsidR="00BE3789" w:rsidRDefault="00BE3789" w:rsidP="00305DDA">
            <w:pPr>
              <w:rPr>
                <w:rFonts w:ascii="標楷體" w:eastAsia="標楷體" w:hAnsi="標楷體"/>
              </w:rPr>
            </w:pPr>
            <w:r>
              <w:rPr>
                <w:rFonts w:ascii="標楷體" w:eastAsia="標楷體" w:hAnsi="標楷體" w:hint="eastAsia"/>
              </w:rPr>
              <w:t>9.[還款類別]為[12.催收收回]時,需</w:t>
            </w:r>
          </w:p>
          <w:p w14:paraId="4417B2F0" w14:textId="77777777" w:rsidR="00BE3789" w:rsidRPr="00580AC1" w:rsidRDefault="00BE3789" w:rsidP="00305DDA">
            <w:pPr>
              <w:rPr>
                <w:rFonts w:ascii="標楷體" w:eastAsia="標楷體" w:hAnsi="標楷體"/>
              </w:rPr>
            </w:pPr>
            <w:r>
              <w:rPr>
                <w:rFonts w:ascii="標楷體" w:eastAsia="標楷體" w:hAnsi="標楷體" w:hint="eastAsia"/>
              </w:rPr>
              <w:t>(1).</w:t>
            </w:r>
            <w:r w:rsidRPr="00580AC1">
              <w:rPr>
                <w:rFonts w:ascii="標楷體" w:eastAsia="標楷體" w:hAnsi="標楷體"/>
              </w:rPr>
              <w:t>還原撥款主檔</w:t>
            </w:r>
          </w:p>
          <w:p w14:paraId="5C388152" w14:textId="77777777" w:rsidR="00BE3789" w:rsidRPr="00580AC1" w:rsidRDefault="00BE3789" w:rsidP="00305DDA">
            <w:pPr>
              <w:rPr>
                <w:rFonts w:ascii="標楷體" w:eastAsia="標楷體" w:hAnsi="標楷體"/>
              </w:rPr>
            </w:pPr>
            <w:r w:rsidRPr="00580AC1">
              <w:rPr>
                <w:rFonts w:ascii="標楷體" w:eastAsia="標楷體" w:hAnsi="標楷體" w:hint="eastAsia"/>
              </w:rPr>
              <w:t>(2).訂正時註記放款交易內容檔(到撥款)</w:t>
            </w:r>
          </w:p>
          <w:p w14:paraId="7EC60259" w14:textId="77777777" w:rsidR="00BE3789" w:rsidRPr="0027537C" w:rsidRDefault="00BE3789" w:rsidP="00305DDA">
            <w:pPr>
              <w:rPr>
                <w:rFonts w:eastAsia="標楷體" w:hint="eastAsia"/>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BE3789" w:rsidRPr="00F5236F" w14:paraId="760B191A" w14:textId="77777777" w:rsidTr="00305DDA">
        <w:tc>
          <w:tcPr>
            <w:tcW w:w="851" w:type="dxa"/>
            <w:shd w:val="clear" w:color="auto" w:fill="auto"/>
          </w:tcPr>
          <w:p w14:paraId="13346BD9" w14:textId="77777777" w:rsidR="00BE3789" w:rsidRPr="004F7CA5" w:rsidRDefault="00BE3789" w:rsidP="00305DDA">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D1A1B47"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D955C84"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關閉此畫面</w:t>
            </w:r>
          </w:p>
        </w:tc>
      </w:tr>
    </w:tbl>
    <w:p w14:paraId="22CF02E4" w14:textId="77777777" w:rsidR="00BE3789" w:rsidRDefault="00BE3789" w:rsidP="00BE3789">
      <w:pPr>
        <w:pStyle w:val="42"/>
        <w:spacing w:after="72"/>
        <w:ind w:leftChars="0" w:left="0"/>
        <w:rPr>
          <w:rFonts w:hint="eastAsia"/>
          <w:noProof/>
        </w:rPr>
      </w:pPr>
    </w:p>
    <w:p w14:paraId="7AAEB5D3" w14:textId="77777777" w:rsidR="00BE3789" w:rsidRPr="00743962" w:rsidRDefault="00BE3789" w:rsidP="00BE3789">
      <w:pPr>
        <w:pStyle w:val="42"/>
        <w:spacing w:after="72"/>
        <w:ind w:leftChars="0" w:left="0"/>
        <w:rPr>
          <w:rFonts w:hAnsi="標楷體" w:hint="eastAsia"/>
        </w:rPr>
      </w:pPr>
    </w:p>
    <w:p w14:paraId="1B82470E" w14:textId="77777777" w:rsidR="00BE3789" w:rsidRPr="005D3385" w:rsidRDefault="00BE3789" w:rsidP="003B2497">
      <w:pPr>
        <w:pStyle w:val="a"/>
        <w:numPr>
          <w:ilvl w:val="0"/>
          <w:numId w:val="3"/>
        </w:numPr>
        <w:spacing w:before="120"/>
        <w:rPr>
          <w:rFonts w:hint="eastAsia"/>
        </w:r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34"/>
        <w:gridCol w:w="1602"/>
        <w:gridCol w:w="992"/>
        <w:gridCol w:w="1491"/>
        <w:gridCol w:w="623"/>
        <w:gridCol w:w="666"/>
        <w:gridCol w:w="2768"/>
      </w:tblGrid>
      <w:tr w:rsidR="00BE3789" w:rsidRPr="00847BB7" w14:paraId="15A1D881" w14:textId="77777777" w:rsidTr="00305DDA">
        <w:trPr>
          <w:trHeight w:val="388"/>
          <w:tblHeader/>
          <w:jc w:val="center"/>
        </w:trPr>
        <w:tc>
          <w:tcPr>
            <w:tcW w:w="458" w:type="dxa"/>
            <w:vMerge w:val="restart"/>
            <w:shd w:val="clear" w:color="auto" w:fill="D9D9D9"/>
          </w:tcPr>
          <w:p w14:paraId="6FECB109" w14:textId="77777777" w:rsidR="00BE3789" w:rsidRPr="00847BB7" w:rsidRDefault="00BE3789" w:rsidP="00305DDA">
            <w:pPr>
              <w:rPr>
                <w:rFonts w:ascii="標楷體" w:eastAsia="標楷體" w:hAnsi="標楷體"/>
              </w:rPr>
            </w:pPr>
            <w:r w:rsidRPr="00847BB7">
              <w:rPr>
                <w:rFonts w:ascii="標楷體" w:eastAsia="標楷體" w:hAnsi="標楷體"/>
              </w:rPr>
              <w:t>序號</w:t>
            </w:r>
          </w:p>
        </w:tc>
        <w:tc>
          <w:tcPr>
            <w:tcW w:w="1734" w:type="dxa"/>
            <w:vMerge w:val="restart"/>
            <w:shd w:val="clear" w:color="auto" w:fill="D9D9D9"/>
          </w:tcPr>
          <w:p w14:paraId="66509503" w14:textId="77777777" w:rsidR="00BE3789" w:rsidRPr="00847BB7" w:rsidRDefault="00BE3789" w:rsidP="00305DDA">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3C717FEA" w14:textId="77777777" w:rsidR="00BE3789" w:rsidRPr="00847BB7" w:rsidRDefault="00BE3789" w:rsidP="00305DDA">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6944F618" w14:textId="77777777" w:rsidR="00BE3789" w:rsidRPr="00847BB7" w:rsidRDefault="00BE3789" w:rsidP="00305DDA">
            <w:pPr>
              <w:rPr>
                <w:rFonts w:ascii="標楷體" w:eastAsia="標楷體" w:hAnsi="標楷體"/>
              </w:rPr>
            </w:pPr>
            <w:r w:rsidRPr="00847BB7">
              <w:rPr>
                <w:rFonts w:ascii="標楷體" w:eastAsia="標楷體" w:hAnsi="標楷體"/>
              </w:rPr>
              <w:t>處理邏輯及注意事項</w:t>
            </w:r>
          </w:p>
        </w:tc>
      </w:tr>
      <w:tr w:rsidR="00BE3789" w:rsidRPr="00847BB7" w14:paraId="5E727D0C" w14:textId="77777777" w:rsidTr="00305DDA">
        <w:trPr>
          <w:trHeight w:val="244"/>
          <w:tblHeader/>
          <w:jc w:val="center"/>
        </w:trPr>
        <w:tc>
          <w:tcPr>
            <w:tcW w:w="458" w:type="dxa"/>
            <w:vMerge/>
            <w:shd w:val="clear" w:color="auto" w:fill="D9D9D9"/>
          </w:tcPr>
          <w:p w14:paraId="7CFB81E9" w14:textId="77777777" w:rsidR="00BE3789" w:rsidRPr="00847BB7" w:rsidRDefault="00BE3789" w:rsidP="00305DDA">
            <w:pPr>
              <w:rPr>
                <w:rFonts w:ascii="標楷體" w:eastAsia="標楷體" w:hAnsi="標楷體"/>
              </w:rPr>
            </w:pPr>
          </w:p>
        </w:tc>
        <w:tc>
          <w:tcPr>
            <w:tcW w:w="1734" w:type="dxa"/>
            <w:vMerge/>
            <w:shd w:val="clear" w:color="auto" w:fill="D9D9D9"/>
          </w:tcPr>
          <w:p w14:paraId="57B3B88F" w14:textId="77777777" w:rsidR="00BE3789" w:rsidRPr="00847BB7" w:rsidRDefault="00BE3789" w:rsidP="00305DDA">
            <w:pPr>
              <w:rPr>
                <w:rFonts w:ascii="標楷體" w:eastAsia="標楷體" w:hAnsi="標楷體"/>
              </w:rPr>
            </w:pPr>
          </w:p>
        </w:tc>
        <w:tc>
          <w:tcPr>
            <w:tcW w:w="1602" w:type="dxa"/>
            <w:shd w:val="clear" w:color="auto" w:fill="D9D9D9"/>
          </w:tcPr>
          <w:p w14:paraId="24BC3BF7" w14:textId="77777777" w:rsidR="00BE3789" w:rsidRPr="00847BB7" w:rsidRDefault="00BE3789"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6455296D" w14:textId="77777777" w:rsidR="00BE3789" w:rsidRPr="00847BB7" w:rsidRDefault="00BE3789" w:rsidP="00305DDA">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232B5E" w14:textId="77777777" w:rsidR="00BE3789" w:rsidRPr="00847BB7" w:rsidRDefault="00BE3789"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0A4376CA" w14:textId="77777777" w:rsidR="00BE3789" w:rsidRPr="00847BB7" w:rsidRDefault="00BE3789"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5930DB5A" w14:textId="77777777" w:rsidR="00BE3789" w:rsidRPr="00847BB7" w:rsidRDefault="00BE3789" w:rsidP="00305DDA">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425BFFD6" w14:textId="77777777" w:rsidR="00BE3789" w:rsidRPr="00847BB7" w:rsidRDefault="00BE3789" w:rsidP="00305DDA">
            <w:pPr>
              <w:rPr>
                <w:rFonts w:ascii="標楷體" w:eastAsia="標楷體" w:hAnsi="標楷體"/>
              </w:rPr>
            </w:pPr>
          </w:p>
        </w:tc>
      </w:tr>
      <w:tr w:rsidR="00BE3789" w:rsidRPr="006C121E" w14:paraId="353AEE3A" w14:textId="77777777" w:rsidTr="00305DDA">
        <w:trPr>
          <w:trHeight w:val="244"/>
          <w:jc w:val="center"/>
        </w:trPr>
        <w:tc>
          <w:tcPr>
            <w:tcW w:w="458" w:type="dxa"/>
          </w:tcPr>
          <w:p w14:paraId="69341A10" w14:textId="77777777" w:rsidR="00BE3789" w:rsidRPr="006C121E" w:rsidRDefault="00BE3789" w:rsidP="00305DDA">
            <w:pPr>
              <w:rPr>
                <w:rFonts w:ascii="標楷體" w:eastAsia="標楷體" w:hAnsi="標楷體"/>
              </w:rPr>
            </w:pPr>
            <w:r>
              <w:rPr>
                <w:rFonts w:ascii="標楷體" w:eastAsia="標楷體" w:hAnsi="標楷體"/>
              </w:rPr>
              <w:t>1.</w:t>
            </w:r>
          </w:p>
        </w:tc>
        <w:tc>
          <w:tcPr>
            <w:tcW w:w="1734" w:type="dxa"/>
          </w:tcPr>
          <w:p w14:paraId="0ED8B673" w14:textId="77777777" w:rsidR="00BE3789" w:rsidRPr="006C121E" w:rsidRDefault="00BE3789" w:rsidP="00305DDA">
            <w:pPr>
              <w:rPr>
                <w:rFonts w:ascii="標楷體" w:eastAsia="標楷體" w:hAnsi="標楷體"/>
              </w:rPr>
            </w:pPr>
            <w:r w:rsidRPr="006C121E">
              <w:rPr>
                <w:rFonts w:ascii="標楷體" w:eastAsia="標楷體" w:hAnsi="標楷體" w:hint="eastAsia"/>
              </w:rPr>
              <w:t>借款人戶號</w:t>
            </w:r>
          </w:p>
        </w:tc>
        <w:tc>
          <w:tcPr>
            <w:tcW w:w="1602" w:type="dxa"/>
          </w:tcPr>
          <w:p w14:paraId="2ADC1D11" w14:textId="77777777" w:rsidR="00BE3789" w:rsidRPr="006C121E" w:rsidRDefault="00BE3789" w:rsidP="00305DDA">
            <w:pPr>
              <w:rPr>
                <w:rFonts w:ascii="標楷體" w:eastAsia="標楷體" w:hAnsi="標楷體"/>
              </w:rPr>
            </w:pPr>
          </w:p>
        </w:tc>
        <w:tc>
          <w:tcPr>
            <w:tcW w:w="992" w:type="dxa"/>
          </w:tcPr>
          <w:p w14:paraId="5953CCFF" w14:textId="77777777" w:rsidR="00BE3789" w:rsidRPr="006C121E" w:rsidRDefault="00BE3789" w:rsidP="00305DDA">
            <w:pPr>
              <w:rPr>
                <w:rFonts w:ascii="標楷體" w:eastAsia="標楷體" w:hAnsi="標楷體"/>
              </w:rPr>
            </w:pPr>
          </w:p>
        </w:tc>
        <w:tc>
          <w:tcPr>
            <w:tcW w:w="1491" w:type="dxa"/>
          </w:tcPr>
          <w:p w14:paraId="7EEC38D6" w14:textId="77777777" w:rsidR="00BE3789" w:rsidRPr="006C121E" w:rsidRDefault="00BE3789" w:rsidP="00305DDA">
            <w:pPr>
              <w:rPr>
                <w:rFonts w:ascii="標楷體" w:eastAsia="標楷體" w:hAnsi="標楷體"/>
              </w:rPr>
            </w:pPr>
          </w:p>
        </w:tc>
        <w:tc>
          <w:tcPr>
            <w:tcW w:w="623" w:type="dxa"/>
          </w:tcPr>
          <w:p w14:paraId="474D60A7" w14:textId="77777777" w:rsidR="00BE3789" w:rsidRPr="006C121E" w:rsidRDefault="00BE3789" w:rsidP="00305DDA">
            <w:pPr>
              <w:rPr>
                <w:rFonts w:ascii="標楷體" w:eastAsia="標楷體" w:hAnsi="標楷體"/>
              </w:rPr>
            </w:pPr>
          </w:p>
        </w:tc>
        <w:tc>
          <w:tcPr>
            <w:tcW w:w="666" w:type="dxa"/>
          </w:tcPr>
          <w:p w14:paraId="7E81CAB2" w14:textId="77777777" w:rsidR="00BE3789" w:rsidRPr="006C121E" w:rsidRDefault="00BE3789" w:rsidP="00305DDA">
            <w:pPr>
              <w:jc w:val="center"/>
              <w:rPr>
                <w:rFonts w:ascii="標楷體" w:eastAsia="標楷體" w:hAnsi="標楷體"/>
              </w:rPr>
            </w:pPr>
            <w:r>
              <w:rPr>
                <w:rFonts w:ascii="標楷體" w:eastAsia="標楷體" w:hAnsi="標楷體" w:hint="eastAsia"/>
              </w:rPr>
              <w:t>R</w:t>
            </w:r>
          </w:p>
        </w:tc>
        <w:tc>
          <w:tcPr>
            <w:tcW w:w="2768" w:type="dxa"/>
          </w:tcPr>
          <w:p w14:paraId="5449FB4F" w14:textId="77777777" w:rsidR="00BE3789" w:rsidRPr="006C121E" w:rsidRDefault="00BE3789" w:rsidP="00305DDA">
            <w:pPr>
              <w:ind w:left="214" w:hangingChars="89" w:hanging="214"/>
              <w:rPr>
                <w:rFonts w:ascii="標楷體" w:eastAsia="標楷體" w:hAnsi="標楷體" w:hint="eastAsia"/>
              </w:rPr>
            </w:pPr>
            <w:r w:rsidRPr="0014535F">
              <w:rPr>
                <w:rFonts w:ascii="標楷體" w:eastAsia="標楷體" w:hAnsi="標楷體" w:hint="eastAsia"/>
              </w:rPr>
              <w:t>1.自動顯示原值</w:t>
            </w:r>
          </w:p>
        </w:tc>
      </w:tr>
      <w:tr w:rsidR="00BE3789" w:rsidRPr="006C121E" w14:paraId="17E698A6" w14:textId="77777777" w:rsidTr="00305DDA">
        <w:trPr>
          <w:trHeight w:val="244"/>
          <w:jc w:val="center"/>
        </w:trPr>
        <w:tc>
          <w:tcPr>
            <w:tcW w:w="458" w:type="dxa"/>
          </w:tcPr>
          <w:p w14:paraId="30D1E975" w14:textId="77777777" w:rsidR="00BE3789" w:rsidRPr="006C121E" w:rsidRDefault="00BE3789" w:rsidP="00305DDA">
            <w:pPr>
              <w:rPr>
                <w:rFonts w:ascii="標楷體" w:eastAsia="標楷體" w:hAnsi="標楷體" w:hint="eastAsia"/>
              </w:rPr>
            </w:pPr>
          </w:p>
        </w:tc>
        <w:tc>
          <w:tcPr>
            <w:tcW w:w="1734" w:type="dxa"/>
          </w:tcPr>
          <w:p w14:paraId="7FF604C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602" w:type="dxa"/>
          </w:tcPr>
          <w:p w14:paraId="1C22D10A" w14:textId="77777777" w:rsidR="00BE3789" w:rsidRPr="006C121E" w:rsidRDefault="00BE3789" w:rsidP="00305DDA">
            <w:pPr>
              <w:rPr>
                <w:rFonts w:ascii="標楷體" w:eastAsia="標楷體" w:hAnsi="標楷體" w:hint="eastAsia"/>
              </w:rPr>
            </w:pPr>
          </w:p>
        </w:tc>
        <w:tc>
          <w:tcPr>
            <w:tcW w:w="992" w:type="dxa"/>
          </w:tcPr>
          <w:p w14:paraId="7EBA38AE" w14:textId="77777777" w:rsidR="00BE3789" w:rsidRPr="006C121E" w:rsidRDefault="00BE3789" w:rsidP="00305DDA">
            <w:pPr>
              <w:rPr>
                <w:rFonts w:ascii="標楷體" w:eastAsia="標楷體" w:hAnsi="標楷體"/>
              </w:rPr>
            </w:pPr>
          </w:p>
        </w:tc>
        <w:tc>
          <w:tcPr>
            <w:tcW w:w="1491" w:type="dxa"/>
          </w:tcPr>
          <w:p w14:paraId="491D796D" w14:textId="77777777" w:rsidR="00BE3789" w:rsidRPr="006C121E" w:rsidRDefault="00BE3789" w:rsidP="00305DDA">
            <w:pPr>
              <w:rPr>
                <w:rFonts w:ascii="標楷體" w:eastAsia="標楷體" w:hAnsi="標楷體"/>
              </w:rPr>
            </w:pPr>
          </w:p>
        </w:tc>
        <w:tc>
          <w:tcPr>
            <w:tcW w:w="623" w:type="dxa"/>
          </w:tcPr>
          <w:p w14:paraId="0AC81B26" w14:textId="77777777" w:rsidR="00BE3789" w:rsidRPr="006C121E" w:rsidRDefault="00BE3789" w:rsidP="00305DDA">
            <w:pPr>
              <w:rPr>
                <w:rFonts w:ascii="標楷體" w:eastAsia="標楷體" w:hAnsi="標楷體"/>
              </w:rPr>
            </w:pPr>
          </w:p>
        </w:tc>
        <w:tc>
          <w:tcPr>
            <w:tcW w:w="666" w:type="dxa"/>
          </w:tcPr>
          <w:p w14:paraId="39C63E65" w14:textId="77777777" w:rsidR="00BE3789" w:rsidRPr="006C121E" w:rsidRDefault="00BE3789" w:rsidP="00305DDA">
            <w:pPr>
              <w:jc w:val="center"/>
              <w:rPr>
                <w:rFonts w:ascii="標楷體" w:eastAsia="標楷體" w:hAnsi="標楷體" w:hint="eastAsia"/>
              </w:rPr>
            </w:pPr>
            <w:r w:rsidRPr="00E12EC6">
              <w:rPr>
                <w:rFonts w:ascii="標楷體" w:eastAsia="標楷體" w:hAnsi="標楷體" w:hint="eastAsia"/>
              </w:rPr>
              <w:t>R</w:t>
            </w:r>
          </w:p>
        </w:tc>
        <w:tc>
          <w:tcPr>
            <w:tcW w:w="2768" w:type="dxa"/>
          </w:tcPr>
          <w:p w14:paraId="05548E5F" w14:textId="77777777" w:rsidR="00BE3789" w:rsidRPr="006C121E" w:rsidRDefault="00BE3789" w:rsidP="00305DDA">
            <w:pPr>
              <w:rPr>
                <w:rFonts w:ascii="標楷體" w:eastAsia="標楷體" w:hAnsi="標楷體" w:hint="eastAsia"/>
              </w:rPr>
            </w:pPr>
            <w:r w:rsidRPr="0014535F">
              <w:rPr>
                <w:rFonts w:ascii="標楷體" w:eastAsia="標楷體" w:hAnsi="標楷體" w:hint="eastAsia"/>
              </w:rPr>
              <w:t>1.自動顯示原值</w:t>
            </w:r>
          </w:p>
        </w:tc>
      </w:tr>
      <w:tr w:rsidR="00BE3789" w:rsidRPr="006C121E" w14:paraId="7A7D96CA" w14:textId="77777777" w:rsidTr="00305DDA">
        <w:trPr>
          <w:trHeight w:val="244"/>
          <w:jc w:val="center"/>
        </w:trPr>
        <w:tc>
          <w:tcPr>
            <w:tcW w:w="458" w:type="dxa"/>
          </w:tcPr>
          <w:p w14:paraId="047ACC62" w14:textId="77777777" w:rsidR="00BE3789" w:rsidRPr="006C121E" w:rsidRDefault="00BE3789"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4" w:type="dxa"/>
          </w:tcPr>
          <w:p w14:paraId="75FF884A" w14:textId="77777777" w:rsidR="00BE3789" w:rsidRPr="006C121E" w:rsidRDefault="00BE3789" w:rsidP="00305DDA">
            <w:pPr>
              <w:rPr>
                <w:rFonts w:ascii="標楷體" w:eastAsia="標楷體" w:hAnsi="標楷體"/>
              </w:rPr>
            </w:pPr>
            <w:r w:rsidRPr="006C121E">
              <w:rPr>
                <w:rFonts w:ascii="標楷體" w:eastAsia="標楷體" w:hAnsi="標楷體" w:hint="eastAsia"/>
              </w:rPr>
              <w:t>統一編號</w:t>
            </w:r>
          </w:p>
        </w:tc>
        <w:tc>
          <w:tcPr>
            <w:tcW w:w="1602" w:type="dxa"/>
          </w:tcPr>
          <w:p w14:paraId="671C8407" w14:textId="77777777" w:rsidR="00BE3789" w:rsidRPr="006C121E" w:rsidRDefault="00BE3789" w:rsidP="00305DDA">
            <w:pPr>
              <w:rPr>
                <w:rFonts w:ascii="標楷體" w:eastAsia="標楷體" w:hAnsi="標楷體"/>
              </w:rPr>
            </w:pPr>
          </w:p>
        </w:tc>
        <w:tc>
          <w:tcPr>
            <w:tcW w:w="992" w:type="dxa"/>
          </w:tcPr>
          <w:p w14:paraId="4C01F834" w14:textId="77777777" w:rsidR="00BE3789" w:rsidRPr="006C121E" w:rsidRDefault="00BE3789" w:rsidP="00305DDA">
            <w:pPr>
              <w:rPr>
                <w:rFonts w:ascii="標楷體" w:eastAsia="標楷體" w:hAnsi="標楷體"/>
              </w:rPr>
            </w:pPr>
          </w:p>
        </w:tc>
        <w:tc>
          <w:tcPr>
            <w:tcW w:w="1491" w:type="dxa"/>
          </w:tcPr>
          <w:p w14:paraId="029BBFCE" w14:textId="77777777" w:rsidR="00BE3789" w:rsidRPr="006C121E" w:rsidRDefault="00BE3789" w:rsidP="00305DDA">
            <w:pPr>
              <w:rPr>
                <w:rFonts w:ascii="標楷體" w:eastAsia="標楷體" w:hAnsi="標楷體"/>
              </w:rPr>
            </w:pPr>
          </w:p>
        </w:tc>
        <w:tc>
          <w:tcPr>
            <w:tcW w:w="623" w:type="dxa"/>
          </w:tcPr>
          <w:p w14:paraId="2C19FE4E" w14:textId="77777777" w:rsidR="00BE3789" w:rsidRPr="006C121E" w:rsidRDefault="00BE3789" w:rsidP="00305DDA">
            <w:pPr>
              <w:rPr>
                <w:rFonts w:ascii="標楷體" w:eastAsia="標楷體" w:hAnsi="標楷體"/>
              </w:rPr>
            </w:pPr>
          </w:p>
        </w:tc>
        <w:tc>
          <w:tcPr>
            <w:tcW w:w="666" w:type="dxa"/>
          </w:tcPr>
          <w:p w14:paraId="7C3DC037" w14:textId="77777777" w:rsidR="00BE3789" w:rsidRPr="006C121E" w:rsidRDefault="00BE3789" w:rsidP="00305DDA">
            <w:pPr>
              <w:jc w:val="center"/>
              <w:rPr>
                <w:rFonts w:ascii="標楷體" w:eastAsia="標楷體" w:hAnsi="標楷體"/>
              </w:rPr>
            </w:pPr>
            <w:r w:rsidRPr="00E12EC6">
              <w:rPr>
                <w:rFonts w:ascii="標楷體" w:eastAsia="標楷體" w:hAnsi="標楷體" w:hint="eastAsia"/>
              </w:rPr>
              <w:t>R</w:t>
            </w:r>
          </w:p>
        </w:tc>
        <w:tc>
          <w:tcPr>
            <w:tcW w:w="2768" w:type="dxa"/>
          </w:tcPr>
          <w:p w14:paraId="6803F291" w14:textId="77777777" w:rsidR="00BE3789" w:rsidRPr="006C121E" w:rsidRDefault="00BE3789" w:rsidP="00305DDA">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BE3789" w:rsidRPr="006C121E" w14:paraId="2F7D9F02" w14:textId="77777777" w:rsidTr="00305DDA">
        <w:trPr>
          <w:trHeight w:val="244"/>
          <w:jc w:val="center"/>
        </w:trPr>
        <w:tc>
          <w:tcPr>
            <w:tcW w:w="458" w:type="dxa"/>
          </w:tcPr>
          <w:p w14:paraId="3F0EB5B9" w14:textId="77777777" w:rsidR="00BE3789" w:rsidRPr="006C121E" w:rsidRDefault="00BE3789" w:rsidP="00305DDA">
            <w:pPr>
              <w:rPr>
                <w:rFonts w:ascii="標楷體" w:eastAsia="標楷體" w:hAnsi="標楷體" w:hint="eastAsia"/>
              </w:rPr>
            </w:pPr>
          </w:p>
        </w:tc>
        <w:tc>
          <w:tcPr>
            <w:tcW w:w="1734" w:type="dxa"/>
          </w:tcPr>
          <w:p w14:paraId="325E5B3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602" w:type="dxa"/>
          </w:tcPr>
          <w:p w14:paraId="68DF159D" w14:textId="77777777" w:rsidR="00BE3789" w:rsidRPr="006C121E" w:rsidRDefault="00BE3789" w:rsidP="00305DDA">
            <w:pPr>
              <w:rPr>
                <w:rFonts w:ascii="標楷體" w:eastAsia="標楷體" w:hAnsi="標楷體" w:hint="eastAsia"/>
              </w:rPr>
            </w:pPr>
          </w:p>
        </w:tc>
        <w:tc>
          <w:tcPr>
            <w:tcW w:w="992" w:type="dxa"/>
          </w:tcPr>
          <w:p w14:paraId="514D1BCC" w14:textId="77777777" w:rsidR="00BE3789" w:rsidRPr="006C121E" w:rsidRDefault="00BE3789" w:rsidP="00305DDA">
            <w:pPr>
              <w:rPr>
                <w:rFonts w:ascii="標楷體" w:eastAsia="標楷體" w:hAnsi="標楷體"/>
              </w:rPr>
            </w:pPr>
          </w:p>
        </w:tc>
        <w:tc>
          <w:tcPr>
            <w:tcW w:w="1491" w:type="dxa"/>
          </w:tcPr>
          <w:p w14:paraId="1630534E" w14:textId="77777777" w:rsidR="00BE3789" w:rsidRPr="006C121E" w:rsidRDefault="00BE3789" w:rsidP="00305DDA">
            <w:pPr>
              <w:rPr>
                <w:rFonts w:ascii="標楷體" w:eastAsia="標楷體" w:hAnsi="標楷體"/>
              </w:rPr>
            </w:pPr>
          </w:p>
        </w:tc>
        <w:tc>
          <w:tcPr>
            <w:tcW w:w="623" w:type="dxa"/>
          </w:tcPr>
          <w:p w14:paraId="56F883EB" w14:textId="77777777" w:rsidR="00BE3789" w:rsidRPr="006C121E" w:rsidRDefault="00BE3789" w:rsidP="00305DDA">
            <w:pPr>
              <w:rPr>
                <w:rFonts w:ascii="標楷體" w:eastAsia="標楷體" w:hAnsi="標楷體"/>
              </w:rPr>
            </w:pPr>
          </w:p>
        </w:tc>
        <w:tc>
          <w:tcPr>
            <w:tcW w:w="666" w:type="dxa"/>
          </w:tcPr>
          <w:p w14:paraId="16E9AB23" w14:textId="77777777" w:rsidR="00BE3789" w:rsidRPr="006C121E" w:rsidRDefault="00BE3789" w:rsidP="00305DDA">
            <w:pPr>
              <w:jc w:val="center"/>
              <w:rPr>
                <w:rFonts w:ascii="標楷體" w:eastAsia="標楷體" w:hAnsi="標楷體" w:hint="eastAsia"/>
              </w:rPr>
            </w:pPr>
            <w:r w:rsidRPr="00E12EC6">
              <w:rPr>
                <w:rFonts w:ascii="標楷體" w:eastAsia="標楷體" w:hAnsi="標楷體" w:hint="eastAsia"/>
              </w:rPr>
              <w:t>R</w:t>
            </w:r>
          </w:p>
        </w:tc>
        <w:tc>
          <w:tcPr>
            <w:tcW w:w="2768" w:type="dxa"/>
          </w:tcPr>
          <w:p w14:paraId="1D570C3F" w14:textId="77777777" w:rsidR="00BE3789" w:rsidRPr="006C121E" w:rsidRDefault="00BE3789" w:rsidP="00305DDA">
            <w:pPr>
              <w:rPr>
                <w:rFonts w:ascii="標楷體" w:eastAsia="標楷體" w:hAnsi="標楷體" w:hint="eastAsia"/>
              </w:rPr>
            </w:pPr>
            <w:r w:rsidRPr="0014535F">
              <w:rPr>
                <w:rFonts w:ascii="標楷體" w:eastAsia="標楷體" w:hAnsi="標楷體" w:hint="eastAsia"/>
              </w:rPr>
              <w:t>1.自動顯示原值</w:t>
            </w:r>
          </w:p>
        </w:tc>
      </w:tr>
      <w:tr w:rsidR="00BE3789" w:rsidRPr="006C121E" w14:paraId="181F3B77" w14:textId="77777777" w:rsidTr="00305DDA">
        <w:trPr>
          <w:trHeight w:val="244"/>
          <w:jc w:val="center"/>
        </w:trPr>
        <w:tc>
          <w:tcPr>
            <w:tcW w:w="458" w:type="dxa"/>
          </w:tcPr>
          <w:p w14:paraId="0149EC91" w14:textId="77777777" w:rsidR="00BE3789" w:rsidRPr="006C121E" w:rsidRDefault="00BE3789"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34" w:type="dxa"/>
          </w:tcPr>
          <w:p w14:paraId="0C052C2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w:t>
            </w:r>
          </w:p>
        </w:tc>
        <w:tc>
          <w:tcPr>
            <w:tcW w:w="1602" w:type="dxa"/>
          </w:tcPr>
          <w:p w14:paraId="3D7C885A" w14:textId="77777777" w:rsidR="00BE3789" w:rsidRPr="006C121E" w:rsidRDefault="00BE3789" w:rsidP="00305DDA">
            <w:pPr>
              <w:rPr>
                <w:rFonts w:ascii="標楷體" w:eastAsia="標楷體" w:hAnsi="標楷體" w:hint="eastAsia"/>
              </w:rPr>
            </w:pPr>
          </w:p>
        </w:tc>
        <w:tc>
          <w:tcPr>
            <w:tcW w:w="992" w:type="dxa"/>
          </w:tcPr>
          <w:p w14:paraId="6D87A70B" w14:textId="77777777" w:rsidR="00BE3789" w:rsidRPr="006C121E" w:rsidRDefault="00BE3789" w:rsidP="00305DDA">
            <w:pPr>
              <w:rPr>
                <w:rFonts w:ascii="標楷體" w:eastAsia="標楷體" w:hAnsi="標楷體"/>
              </w:rPr>
            </w:pPr>
          </w:p>
        </w:tc>
        <w:tc>
          <w:tcPr>
            <w:tcW w:w="1491" w:type="dxa"/>
          </w:tcPr>
          <w:p w14:paraId="082037F4" w14:textId="77777777" w:rsidR="00BE3789" w:rsidRPr="006C121E" w:rsidRDefault="00BE3789" w:rsidP="00305DDA">
            <w:pPr>
              <w:rPr>
                <w:rFonts w:ascii="標楷體" w:eastAsia="標楷體" w:hAnsi="標楷體"/>
              </w:rPr>
            </w:pPr>
          </w:p>
        </w:tc>
        <w:tc>
          <w:tcPr>
            <w:tcW w:w="623" w:type="dxa"/>
          </w:tcPr>
          <w:p w14:paraId="570F2EEE" w14:textId="77777777" w:rsidR="00BE3789" w:rsidRPr="006C121E" w:rsidRDefault="00BE3789" w:rsidP="00305DDA">
            <w:pPr>
              <w:rPr>
                <w:rFonts w:ascii="標楷體" w:eastAsia="標楷體" w:hAnsi="標楷體"/>
              </w:rPr>
            </w:pPr>
          </w:p>
        </w:tc>
        <w:tc>
          <w:tcPr>
            <w:tcW w:w="666" w:type="dxa"/>
          </w:tcPr>
          <w:p w14:paraId="7C884F80" w14:textId="77777777" w:rsidR="00BE3789" w:rsidRPr="006C121E" w:rsidRDefault="00BE3789" w:rsidP="00305DDA">
            <w:pPr>
              <w:jc w:val="center"/>
              <w:rPr>
                <w:rFonts w:ascii="標楷體" w:eastAsia="標楷體" w:hAnsi="標楷體" w:hint="eastAsia"/>
              </w:rPr>
            </w:pPr>
            <w:r w:rsidRPr="00E12EC6">
              <w:rPr>
                <w:rFonts w:ascii="標楷體" w:eastAsia="標楷體" w:hAnsi="標楷體" w:hint="eastAsia"/>
              </w:rPr>
              <w:t>R</w:t>
            </w:r>
          </w:p>
        </w:tc>
        <w:tc>
          <w:tcPr>
            <w:tcW w:w="2768" w:type="dxa"/>
          </w:tcPr>
          <w:p w14:paraId="145EE90C" w14:textId="77777777" w:rsidR="00BE3789" w:rsidRPr="006C121E" w:rsidRDefault="00BE3789" w:rsidP="00305DDA">
            <w:pPr>
              <w:ind w:left="497" w:hangingChars="207" w:hanging="497"/>
              <w:rPr>
                <w:rFonts w:ascii="標楷體" w:eastAsia="標楷體" w:hAnsi="標楷體" w:hint="eastAsia"/>
              </w:rPr>
            </w:pPr>
            <w:r w:rsidRPr="0014535F">
              <w:rPr>
                <w:rFonts w:ascii="標楷體" w:eastAsia="標楷體" w:hAnsi="標楷體" w:hint="eastAsia"/>
              </w:rPr>
              <w:t>1.自動顯示原值</w:t>
            </w:r>
          </w:p>
        </w:tc>
      </w:tr>
      <w:tr w:rsidR="00BE3789" w:rsidRPr="003972CE" w14:paraId="29AD6D5F"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39105D" w14:textId="77777777" w:rsidR="00BE3789" w:rsidRPr="00023341" w:rsidRDefault="00BE3789" w:rsidP="00305DDA">
            <w:pPr>
              <w:rPr>
                <w:rFonts w:ascii="標楷體" w:eastAsia="標楷體" w:hAnsi="標楷體" w:hint="eastAsia"/>
              </w:rPr>
            </w:pP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053561E2" w14:textId="77777777" w:rsidR="00BE3789" w:rsidRPr="005934E4" w:rsidRDefault="00BE3789" w:rsidP="00305DDA">
            <w:pPr>
              <w:rPr>
                <w:rFonts w:ascii="標楷體" w:eastAsia="標楷體" w:hAnsi="標楷體" w:hint="eastAsia"/>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BF8C104"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111985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0E331F" w14:textId="77777777" w:rsidR="00BE3789" w:rsidRPr="00053341" w:rsidRDefault="00BE3789" w:rsidP="00305DDA">
            <w:pPr>
              <w:rPr>
                <w:rFonts w:eastAsia="標楷體"/>
              </w:rPr>
            </w:pPr>
          </w:p>
        </w:tc>
        <w:tc>
          <w:tcPr>
            <w:tcW w:w="623" w:type="dxa"/>
            <w:tcBorders>
              <w:left w:val="single" w:sz="4" w:space="0" w:color="auto"/>
              <w:right w:val="single" w:sz="4" w:space="0" w:color="auto"/>
            </w:tcBorders>
          </w:tcPr>
          <w:p w14:paraId="4ACC0D38" w14:textId="77777777" w:rsidR="00BE3789" w:rsidRPr="00023341"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23F8D6"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C0DD4E7" w14:textId="77777777" w:rsidR="00BE3789" w:rsidRPr="00C40A12" w:rsidRDefault="00BE3789" w:rsidP="00305DDA">
            <w:pPr>
              <w:rPr>
                <w:rFonts w:ascii="標楷體" w:eastAsia="標楷體" w:hAnsi="標楷體" w:hint="eastAsia"/>
              </w:rPr>
            </w:pPr>
            <w:r w:rsidRPr="00F73EAF">
              <w:rPr>
                <w:rFonts w:ascii="標楷體" w:eastAsia="標楷體" w:hAnsi="標楷體" w:hint="eastAsia"/>
              </w:rPr>
              <w:t>1.自動顯示原值</w:t>
            </w:r>
          </w:p>
        </w:tc>
      </w:tr>
      <w:tr w:rsidR="00BE3789" w:rsidRPr="003972CE" w14:paraId="74605746"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D49ABFA" w14:textId="77777777" w:rsidR="00BE3789" w:rsidRPr="00023341" w:rsidRDefault="00BE3789" w:rsidP="00305DDA">
            <w:pPr>
              <w:rPr>
                <w:rFonts w:ascii="標楷體" w:eastAsia="標楷體" w:hAnsi="標楷體" w:hint="eastAsia"/>
              </w:rPr>
            </w:pP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0E578731" w14:textId="77777777" w:rsidR="00BE3789" w:rsidRDefault="00BE3789" w:rsidP="00305DDA">
            <w:pPr>
              <w:rPr>
                <w:rFonts w:ascii="標楷體" w:eastAsia="標楷體" w:hAnsi="標楷體" w:hint="eastAsia"/>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4EEA0F88"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462BF1C"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4A3B75" w14:textId="77777777" w:rsidR="00BE3789" w:rsidRPr="000C62EC"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49D7F0BD"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3B5873" w14:textId="77777777" w:rsidR="00BE3789" w:rsidRDefault="00BE3789" w:rsidP="00305DDA">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0BBD3329" w14:textId="77777777" w:rsidR="00BE3789" w:rsidRDefault="00BE3789" w:rsidP="00305DDA">
            <w:pPr>
              <w:rPr>
                <w:rFonts w:ascii="標楷體" w:eastAsia="標楷體" w:hAnsi="標楷體" w:hint="eastAsia"/>
              </w:rPr>
            </w:pPr>
            <w:r w:rsidRPr="00F73EAF">
              <w:rPr>
                <w:rFonts w:ascii="標楷體" w:eastAsia="標楷體" w:hAnsi="標楷體" w:hint="eastAsia"/>
              </w:rPr>
              <w:t>1.自動顯示原值</w:t>
            </w:r>
          </w:p>
        </w:tc>
      </w:tr>
      <w:tr w:rsidR="00BE3789" w:rsidRPr="003972CE" w14:paraId="768764A3"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F011F27" w14:textId="77777777" w:rsidR="00BE3789" w:rsidRPr="00023341" w:rsidRDefault="00BE3789" w:rsidP="00305DDA">
            <w:pPr>
              <w:rPr>
                <w:rFonts w:ascii="標楷體" w:eastAsia="標楷體" w:hAnsi="標楷體" w:hint="eastAsia"/>
              </w:rPr>
            </w:pPr>
            <w:r>
              <w:rPr>
                <w:rFonts w:ascii="標楷體" w:eastAsia="標楷體" w:hAnsi="標楷體"/>
              </w:rPr>
              <w:lastRenderedPageBreak/>
              <w:t>6</w:t>
            </w:r>
          </w:p>
        </w:tc>
        <w:tc>
          <w:tcPr>
            <w:tcW w:w="1734" w:type="dxa"/>
            <w:tcBorders>
              <w:top w:val="single" w:sz="4" w:space="0" w:color="auto"/>
              <w:left w:val="single" w:sz="4" w:space="0" w:color="auto"/>
              <w:bottom w:val="single" w:sz="4" w:space="0" w:color="auto"/>
              <w:right w:val="single" w:sz="4" w:space="0" w:color="auto"/>
            </w:tcBorders>
          </w:tcPr>
          <w:p w14:paraId="5914E56C" w14:textId="77777777" w:rsidR="00BE3789" w:rsidRDefault="00BE3789" w:rsidP="00305DDA">
            <w:pPr>
              <w:rPr>
                <w:rFonts w:ascii="標楷體" w:eastAsia="標楷體" w:hAnsi="標楷體" w:hint="eastAsia"/>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11B23A4D"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D735C2F"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DA46A77"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7952695"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F5E350" w14:textId="77777777" w:rsidR="00BE3789" w:rsidRDefault="00BE3789" w:rsidP="00305DDA">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471E7550" w14:textId="77777777" w:rsidR="00BE3789" w:rsidRDefault="00BE3789" w:rsidP="00305DDA">
            <w:pPr>
              <w:rPr>
                <w:rFonts w:ascii="標楷體" w:eastAsia="標楷體" w:hAnsi="標楷體" w:hint="eastAsia"/>
              </w:rPr>
            </w:pPr>
            <w:r w:rsidRPr="00F73EAF">
              <w:rPr>
                <w:rFonts w:ascii="標楷體" w:eastAsia="標楷體" w:hAnsi="標楷體" w:hint="eastAsia"/>
              </w:rPr>
              <w:t>1.自動顯示原值</w:t>
            </w:r>
          </w:p>
        </w:tc>
      </w:tr>
      <w:tr w:rsidR="00BE3789" w:rsidRPr="003972CE" w14:paraId="4BCE9B2E"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2CB49B" w14:textId="77777777" w:rsidR="00BE3789" w:rsidRPr="00023341" w:rsidRDefault="00BE3789" w:rsidP="00305DDA">
            <w:pPr>
              <w:rPr>
                <w:rFonts w:ascii="標楷體" w:eastAsia="標楷體" w:hAnsi="標楷體" w:hint="eastAsia"/>
              </w:rPr>
            </w:pP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25196DA9" w14:textId="77777777" w:rsidR="00BE3789" w:rsidRDefault="00BE3789" w:rsidP="00305DDA">
            <w:pPr>
              <w:rPr>
                <w:rFonts w:ascii="標楷體" w:eastAsia="標楷體" w:hAnsi="標楷體" w:hint="eastAsia"/>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5B90AD95"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8600804"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2067F4"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140E810"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13815C" w14:textId="77777777" w:rsidR="00BE3789" w:rsidRDefault="00BE3789" w:rsidP="00305DDA">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61566E34" w14:textId="77777777" w:rsidR="00BE3789" w:rsidRDefault="00BE3789" w:rsidP="00305DDA">
            <w:pPr>
              <w:ind w:left="235" w:hangingChars="98" w:hanging="235"/>
              <w:rPr>
                <w:rFonts w:ascii="標楷體" w:eastAsia="標楷體" w:hAnsi="標楷體" w:hint="eastAsia"/>
              </w:rPr>
            </w:pPr>
            <w:r w:rsidRPr="00F73EAF">
              <w:rPr>
                <w:rFonts w:ascii="標楷體" w:eastAsia="標楷體" w:hAnsi="標楷體" w:hint="eastAsia"/>
              </w:rPr>
              <w:t>1.自動顯示原值</w:t>
            </w:r>
          </w:p>
        </w:tc>
      </w:tr>
      <w:tr w:rsidR="00BE3789" w:rsidRPr="003972CE" w14:paraId="0A4EB4D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02408D4" w14:textId="77777777" w:rsidR="00BE3789" w:rsidRPr="00023341" w:rsidRDefault="00BE3789" w:rsidP="00305DDA">
            <w:pPr>
              <w:rPr>
                <w:rFonts w:ascii="標楷體" w:eastAsia="標楷體" w:hAnsi="標楷體" w:hint="eastAsia"/>
              </w:rPr>
            </w:pP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1173940C" w14:textId="77777777" w:rsidR="00BE3789" w:rsidRDefault="00BE3789" w:rsidP="00305DDA">
            <w:pPr>
              <w:rPr>
                <w:rFonts w:ascii="標楷體" w:eastAsia="標楷體" w:hAnsi="標楷體" w:hint="eastAsia"/>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033A79"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8E6EA95"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DC21991"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A5B956F"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80A148" w14:textId="77777777" w:rsidR="00BE3789" w:rsidRDefault="00BE3789" w:rsidP="00305DDA">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6FB83ED0" w14:textId="77777777" w:rsidR="00BE3789" w:rsidRDefault="00BE3789" w:rsidP="00305DDA">
            <w:pPr>
              <w:rPr>
                <w:rFonts w:ascii="標楷體" w:eastAsia="標楷體" w:hAnsi="標楷體" w:hint="eastAsia"/>
              </w:rPr>
            </w:pPr>
            <w:r w:rsidRPr="00CD7755">
              <w:rPr>
                <w:rFonts w:ascii="標楷體" w:eastAsia="標楷體" w:hAnsi="標楷體" w:hint="eastAsia"/>
              </w:rPr>
              <w:t>1.自動顯示原值</w:t>
            </w:r>
          </w:p>
        </w:tc>
      </w:tr>
      <w:tr w:rsidR="00BE3789" w:rsidRPr="003972CE" w14:paraId="48B740DF"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87C5894" w14:textId="77777777" w:rsidR="00BE3789" w:rsidRPr="00023341" w:rsidRDefault="00BE3789" w:rsidP="00305DDA">
            <w:pPr>
              <w:rPr>
                <w:rFonts w:ascii="標楷體" w:eastAsia="標楷體" w:hAnsi="標楷體" w:hint="eastAsia"/>
              </w:rPr>
            </w:pPr>
            <w:r>
              <w:rPr>
                <w:rFonts w:ascii="標楷體" w:eastAsia="標楷體" w:hAnsi="標楷體"/>
              </w:rPr>
              <w:t>9</w:t>
            </w:r>
          </w:p>
        </w:tc>
        <w:tc>
          <w:tcPr>
            <w:tcW w:w="1734" w:type="dxa"/>
            <w:tcBorders>
              <w:top w:val="single" w:sz="4" w:space="0" w:color="auto"/>
              <w:left w:val="single" w:sz="4" w:space="0" w:color="auto"/>
              <w:bottom w:val="single" w:sz="4" w:space="0" w:color="auto"/>
              <w:right w:val="single" w:sz="4" w:space="0" w:color="auto"/>
            </w:tcBorders>
          </w:tcPr>
          <w:p w14:paraId="255EC949" w14:textId="77777777" w:rsidR="00BE3789" w:rsidRDefault="00BE3789" w:rsidP="00305DDA">
            <w:pPr>
              <w:rPr>
                <w:rFonts w:ascii="標楷體" w:eastAsia="標楷體" w:hAnsi="標楷體" w:hint="eastAsia"/>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405CACBE"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E5BC9D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25B2E9F"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5F186AB8"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C2F055" w14:textId="77777777" w:rsidR="00BE3789" w:rsidRDefault="00BE3789" w:rsidP="00305DDA">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3F8ABE67" w14:textId="77777777" w:rsidR="00BE3789" w:rsidRDefault="00BE3789" w:rsidP="00305DDA">
            <w:pPr>
              <w:ind w:left="235" w:hangingChars="98" w:hanging="235"/>
              <w:rPr>
                <w:rFonts w:ascii="標楷體" w:eastAsia="標楷體" w:hAnsi="標楷體" w:hint="eastAsia"/>
              </w:rPr>
            </w:pPr>
            <w:r w:rsidRPr="00CD7755">
              <w:rPr>
                <w:rFonts w:ascii="標楷體" w:eastAsia="標楷體" w:hAnsi="標楷體" w:hint="eastAsia"/>
              </w:rPr>
              <w:t>1.自動顯示原值</w:t>
            </w:r>
          </w:p>
        </w:tc>
      </w:tr>
      <w:tr w:rsidR="00BE3789" w:rsidRPr="003972CE" w14:paraId="33C47D0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40817B"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7AB416AF" w14:textId="77777777" w:rsidR="00BE3789" w:rsidRDefault="00BE3789" w:rsidP="00305DDA">
            <w:pPr>
              <w:rPr>
                <w:rFonts w:ascii="標楷體" w:eastAsia="標楷體" w:hAnsi="標楷體" w:hint="eastAsia"/>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69D730F5"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F7E0ABB"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6E9F12"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BD94830"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B31A53" w14:textId="77777777" w:rsidR="00BE3789" w:rsidRDefault="00BE3789" w:rsidP="00305DDA">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7705C787" w14:textId="77777777" w:rsidR="00BE3789" w:rsidRPr="00475AF0" w:rsidRDefault="00BE3789" w:rsidP="00305DDA">
            <w:pPr>
              <w:ind w:left="235" w:hangingChars="98" w:hanging="235"/>
              <w:rPr>
                <w:rFonts w:ascii="標楷體" w:eastAsia="標楷體" w:hAnsi="標楷體" w:hint="eastAsia"/>
                <w:lang w:val="x-none"/>
              </w:rPr>
            </w:pPr>
            <w:r w:rsidRPr="00CD7755">
              <w:rPr>
                <w:rFonts w:ascii="標楷體" w:eastAsia="標楷體" w:hAnsi="標楷體" w:hint="eastAsia"/>
              </w:rPr>
              <w:t>1.自動顯示原值</w:t>
            </w:r>
          </w:p>
        </w:tc>
      </w:tr>
      <w:tr w:rsidR="00BE3789" w:rsidRPr="003972CE" w14:paraId="2D894DDF"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3FD6078"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7A6A96C9" w14:textId="77777777" w:rsidR="00BE3789" w:rsidRDefault="00BE3789" w:rsidP="00305DDA">
            <w:pPr>
              <w:rPr>
                <w:rFonts w:ascii="標楷體" w:eastAsia="標楷體" w:hAnsi="標楷體" w:hint="eastAsia"/>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662789E3"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5E1C6D3"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953BB6"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5206B4B"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C0DC3C"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CCDC847" w14:textId="77777777" w:rsidR="00BE3789" w:rsidRPr="00BF620A" w:rsidRDefault="00BE3789" w:rsidP="00305DDA">
            <w:pPr>
              <w:ind w:left="235" w:hangingChars="98" w:hanging="235"/>
              <w:rPr>
                <w:rFonts w:ascii="標楷體" w:eastAsia="標楷體" w:hAnsi="標楷體" w:hint="eastAsia"/>
                <w:lang w:val="x-none"/>
              </w:rPr>
            </w:pPr>
            <w:r w:rsidRPr="00CD7755">
              <w:rPr>
                <w:rFonts w:ascii="標楷體" w:eastAsia="標楷體" w:hAnsi="標楷體" w:hint="eastAsia"/>
              </w:rPr>
              <w:t>1.自動顯示原值</w:t>
            </w:r>
          </w:p>
        </w:tc>
      </w:tr>
      <w:tr w:rsidR="00BE3789" w:rsidRPr="003972CE" w14:paraId="79F3D012"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77D2414"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66DDD25A" w14:textId="77777777" w:rsidR="00BE3789" w:rsidRDefault="00BE3789" w:rsidP="00305DDA">
            <w:pPr>
              <w:rPr>
                <w:rFonts w:ascii="標楷體" w:eastAsia="標楷體" w:hAnsi="標楷體" w:hint="eastAsia"/>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66DBC4A6"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813FB1C"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951CB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607C6802"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AEFD67"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73C28BE" w14:textId="77777777" w:rsidR="00BE3789" w:rsidRPr="00BF620A" w:rsidRDefault="00BE3789" w:rsidP="00305DDA">
            <w:pPr>
              <w:rPr>
                <w:rFonts w:ascii="標楷體" w:eastAsia="標楷體" w:hAnsi="標楷體" w:hint="eastAsia"/>
                <w:lang w:val="x-none"/>
              </w:rPr>
            </w:pPr>
            <w:r w:rsidRPr="00CD7755">
              <w:rPr>
                <w:rFonts w:ascii="標楷體" w:eastAsia="標楷體" w:hAnsi="標楷體" w:hint="eastAsia"/>
              </w:rPr>
              <w:t>1.自動顯示原值</w:t>
            </w:r>
          </w:p>
        </w:tc>
      </w:tr>
      <w:tr w:rsidR="00BE3789" w:rsidRPr="003972CE" w14:paraId="30DEBFF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9823495"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3327FD4A" w14:textId="77777777" w:rsidR="00BE3789" w:rsidRDefault="00BE3789" w:rsidP="00305DDA">
            <w:pPr>
              <w:rPr>
                <w:rFonts w:ascii="標楷體" w:eastAsia="標楷體" w:hAnsi="標楷體" w:hint="eastAsia"/>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202CCC76"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1AC96C4"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520DD7C"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58DD9053"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6956C"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CCF1ED5" w14:textId="77777777" w:rsidR="00BE3789" w:rsidRDefault="00BE3789" w:rsidP="00305DDA">
            <w:pPr>
              <w:ind w:left="235" w:hangingChars="98" w:hanging="235"/>
              <w:rPr>
                <w:rFonts w:ascii="標楷體" w:eastAsia="標楷體" w:hAnsi="標楷體" w:hint="eastAsia"/>
              </w:rPr>
            </w:pPr>
            <w:r w:rsidRPr="00493969">
              <w:rPr>
                <w:rFonts w:ascii="標楷體" w:eastAsia="標楷體" w:hAnsi="標楷體" w:hint="eastAsia"/>
              </w:rPr>
              <w:t>1.自動顯示原值</w:t>
            </w:r>
          </w:p>
        </w:tc>
      </w:tr>
      <w:tr w:rsidR="00BE3789" w:rsidRPr="003972CE" w14:paraId="76721517"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779131"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4209E78E" w14:textId="77777777" w:rsidR="00BE3789" w:rsidRPr="006A5541" w:rsidRDefault="00BE3789" w:rsidP="00305DDA">
            <w:pPr>
              <w:rPr>
                <w:rFonts w:ascii="標楷體" w:eastAsia="標楷體" w:hAnsi="標楷體"/>
              </w:rPr>
            </w:pPr>
            <w:r w:rsidRPr="006A5541">
              <w:rPr>
                <w:rFonts w:ascii="標楷體" w:eastAsia="標楷體" w:hAnsi="標楷體"/>
              </w:rPr>
              <w:t>是否內含利息</w:t>
            </w:r>
          </w:p>
          <w:p w14:paraId="11051C03" w14:textId="77777777" w:rsidR="00BE3789" w:rsidRDefault="00BE3789" w:rsidP="00305DDA">
            <w:pPr>
              <w:rPr>
                <w:rFonts w:ascii="標楷體" w:eastAsia="標楷體" w:hAnsi="標楷體" w:hint="eastAsia"/>
              </w:rPr>
            </w:pPr>
          </w:p>
        </w:tc>
        <w:tc>
          <w:tcPr>
            <w:tcW w:w="1602" w:type="dxa"/>
            <w:tcBorders>
              <w:top w:val="single" w:sz="4" w:space="0" w:color="auto"/>
              <w:left w:val="single" w:sz="4" w:space="0" w:color="auto"/>
              <w:bottom w:val="single" w:sz="4" w:space="0" w:color="auto"/>
              <w:right w:val="single" w:sz="4" w:space="0" w:color="auto"/>
            </w:tcBorders>
          </w:tcPr>
          <w:p w14:paraId="0C106860"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C80D0B6"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D3CBE8"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6C424B6F"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4DE74"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0E6EF2B" w14:textId="77777777" w:rsidR="00BE3789" w:rsidRDefault="00BE3789" w:rsidP="00305DDA">
            <w:pPr>
              <w:ind w:left="235" w:hangingChars="98" w:hanging="235"/>
              <w:rPr>
                <w:rFonts w:ascii="標楷體" w:eastAsia="標楷體" w:hAnsi="標楷體" w:hint="eastAsia"/>
              </w:rPr>
            </w:pPr>
            <w:r w:rsidRPr="00493969">
              <w:rPr>
                <w:rFonts w:ascii="標楷體" w:eastAsia="標楷體" w:hAnsi="標楷體" w:hint="eastAsia"/>
              </w:rPr>
              <w:t>1.自動顯示原值</w:t>
            </w:r>
          </w:p>
        </w:tc>
      </w:tr>
      <w:tr w:rsidR="00BE3789" w:rsidRPr="003972CE" w14:paraId="7C3C19C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A016B5"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4593E144" w14:textId="77777777" w:rsidR="00BE3789" w:rsidRDefault="00BE3789" w:rsidP="00305DDA">
            <w:pPr>
              <w:rPr>
                <w:rFonts w:ascii="標楷體" w:eastAsia="標楷體" w:hAnsi="標楷體" w:hint="eastAsia"/>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5535BA6E"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93DE7CE"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6F27525"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E84E5D5"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71EA9C"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C420810" w14:textId="77777777" w:rsidR="00BE3789" w:rsidRDefault="00BE3789" w:rsidP="00305DDA">
            <w:pPr>
              <w:ind w:left="245" w:hangingChars="102" w:hanging="245"/>
              <w:rPr>
                <w:rFonts w:ascii="標楷體" w:eastAsia="標楷體" w:hAnsi="標楷體" w:hint="eastAsia"/>
              </w:rPr>
            </w:pPr>
            <w:r w:rsidRPr="00493969">
              <w:rPr>
                <w:rFonts w:ascii="標楷體" w:eastAsia="標楷體" w:hAnsi="標楷體" w:hint="eastAsia"/>
              </w:rPr>
              <w:t>1.自動顯示原值</w:t>
            </w:r>
          </w:p>
        </w:tc>
      </w:tr>
      <w:tr w:rsidR="00BE3789" w:rsidRPr="003972CE" w14:paraId="10AEC232" w14:textId="77777777" w:rsidTr="00305DDA">
        <w:trPr>
          <w:trHeight w:val="982"/>
          <w:jc w:val="center"/>
        </w:trPr>
        <w:tc>
          <w:tcPr>
            <w:tcW w:w="458" w:type="dxa"/>
            <w:tcBorders>
              <w:top w:val="single" w:sz="4" w:space="0" w:color="auto"/>
              <w:left w:val="single" w:sz="4" w:space="0" w:color="auto"/>
              <w:right w:val="single" w:sz="4" w:space="0" w:color="auto"/>
            </w:tcBorders>
          </w:tcPr>
          <w:p w14:paraId="28B63B44"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734" w:type="dxa"/>
            <w:tcBorders>
              <w:top w:val="single" w:sz="4" w:space="0" w:color="auto"/>
              <w:left w:val="single" w:sz="4" w:space="0" w:color="auto"/>
              <w:right w:val="single" w:sz="4" w:space="0" w:color="auto"/>
            </w:tcBorders>
          </w:tcPr>
          <w:p w14:paraId="720C744B" w14:textId="77777777" w:rsidR="00BE3789" w:rsidRDefault="00BE3789" w:rsidP="00305DDA">
            <w:pPr>
              <w:rPr>
                <w:rFonts w:ascii="標楷體" w:eastAsia="標楷體" w:hAnsi="標楷體" w:hint="eastAsia"/>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62D66438"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55CFA5AA"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1A134520"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04F9259"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AE433D"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3564C02"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75A96F1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5CA6FF"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4C7F4C45" w14:textId="77777777" w:rsidR="00BE3789" w:rsidRDefault="00BE3789" w:rsidP="00305DDA">
            <w:pPr>
              <w:rPr>
                <w:rFonts w:ascii="標楷體" w:eastAsia="標楷體" w:hAnsi="標楷體" w:hint="eastAsia"/>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A9DBF6B"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0C5493C"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9742B6"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04E717A3"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8281B0"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9B5FCA1"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0ECCC14A"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17FE48" w14:textId="77777777" w:rsidR="00BE3789" w:rsidRPr="00023341"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3382CEB9" w14:textId="77777777" w:rsidR="00BE3789" w:rsidRPr="006A5541" w:rsidRDefault="00BE3789" w:rsidP="00305DDA">
            <w:pPr>
              <w:rPr>
                <w:rFonts w:ascii="標楷體" w:eastAsia="標楷體" w:hAnsi="標楷體" w:hint="eastAsia"/>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3C415C63"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2820686"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141243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B17FEAA"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1BD09"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C0DF716"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4B16508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1FF37F" w14:textId="77777777" w:rsidR="00BE3789" w:rsidRPr="00023341" w:rsidRDefault="00BE3789" w:rsidP="00305DDA">
            <w:pPr>
              <w:rPr>
                <w:rFonts w:ascii="標楷體" w:eastAsia="標楷體" w:hAnsi="標楷體" w:hint="eastAsia"/>
              </w:rPr>
            </w:pPr>
            <w:r>
              <w:rPr>
                <w:rFonts w:ascii="標楷體" w:eastAsia="標楷體" w:hAnsi="標楷體" w:hint="eastAsia"/>
              </w:rPr>
              <w:lastRenderedPageBreak/>
              <w:t>1</w:t>
            </w:r>
            <w:r>
              <w:rPr>
                <w:rFonts w:ascii="標楷體" w:eastAsia="標楷體" w:hAnsi="標楷體"/>
              </w:rPr>
              <w:t>9</w:t>
            </w:r>
          </w:p>
        </w:tc>
        <w:tc>
          <w:tcPr>
            <w:tcW w:w="1734" w:type="dxa"/>
            <w:tcBorders>
              <w:top w:val="single" w:sz="4" w:space="0" w:color="auto"/>
              <w:left w:val="single" w:sz="4" w:space="0" w:color="auto"/>
              <w:bottom w:val="single" w:sz="4" w:space="0" w:color="auto"/>
              <w:right w:val="single" w:sz="4" w:space="0" w:color="auto"/>
            </w:tcBorders>
          </w:tcPr>
          <w:p w14:paraId="44CD3125" w14:textId="77777777" w:rsidR="00BE3789" w:rsidRPr="006A5541" w:rsidRDefault="00BE3789" w:rsidP="00305DDA">
            <w:pPr>
              <w:rPr>
                <w:rFonts w:ascii="標楷體" w:eastAsia="標楷體" w:hAnsi="標楷體" w:hint="eastAsia"/>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EE32266"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AAB613F"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BE7E95"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60B0C05"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D8F940"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EDEF97E"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59570ABE"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1C51B1"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0376B671" w14:textId="77777777" w:rsidR="00BE3789" w:rsidRPr="006A5541" w:rsidRDefault="00BE3789" w:rsidP="00305DDA">
            <w:pPr>
              <w:rPr>
                <w:rFonts w:ascii="標楷體" w:eastAsia="標楷體" w:hAnsi="標楷體" w:hint="eastAsia"/>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7C41B6EF"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013DD46"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1C7005"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F021C06"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A001F"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7E362EE"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6D03A318"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B440365"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7B433ADD" w14:textId="77777777" w:rsidR="00BE3789" w:rsidRPr="006A5541" w:rsidRDefault="00BE3789" w:rsidP="00305DDA">
            <w:pPr>
              <w:rPr>
                <w:rFonts w:ascii="標楷體" w:eastAsia="標楷體" w:hAnsi="標楷體" w:hint="eastAsia"/>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D36362E"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3C97355"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25A3794"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A130F58"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407000"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B1558FD"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7740E5F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94D0F8"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4B21A0AC" w14:textId="77777777" w:rsidR="00BE3789" w:rsidRPr="006A5541" w:rsidRDefault="00BE3789" w:rsidP="00305DDA">
            <w:pPr>
              <w:rPr>
                <w:rFonts w:ascii="標楷體" w:eastAsia="標楷體" w:hAnsi="標楷體" w:hint="eastAsia"/>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41DB382"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27C77F0"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1219B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3D72428C"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6FDB5C"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53F44D8"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5878C7E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FC20F5E"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22D44146" w14:textId="77777777" w:rsidR="00BE3789" w:rsidRPr="006A5541" w:rsidRDefault="00BE3789" w:rsidP="00305DDA">
            <w:pPr>
              <w:rPr>
                <w:rFonts w:ascii="標楷體" w:eastAsia="標楷體" w:hAnsi="標楷體" w:hint="eastAsia"/>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43D8CFC7"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FA7EBB8"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0AD74D"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72F25659"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78912"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E825161"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592F6D5C"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C9A0F09"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2D3F9A7F" w14:textId="77777777" w:rsidR="00BE3789" w:rsidRPr="006A5541" w:rsidRDefault="00BE3789" w:rsidP="00305DDA">
            <w:pPr>
              <w:rPr>
                <w:rFonts w:ascii="標楷體" w:eastAsia="標楷體" w:hAnsi="標楷體" w:hint="eastAsia"/>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7C16C5E3"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0B287CF"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10CADF"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B43891B"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EF9E37"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B954971" w14:textId="77777777" w:rsidR="00BE3789" w:rsidRDefault="00BE3789" w:rsidP="00305DDA">
            <w:pPr>
              <w:rPr>
                <w:rFonts w:ascii="標楷體" w:eastAsia="標楷體" w:hAnsi="標楷體" w:hint="eastAsia"/>
              </w:rPr>
            </w:pPr>
            <w:r w:rsidRPr="00493969">
              <w:rPr>
                <w:rFonts w:ascii="標楷體" w:eastAsia="標楷體" w:hAnsi="標楷體" w:hint="eastAsia"/>
              </w:rPr>
              <w:t>1.自動顯示原值</w:t>
            </w:r>
          </w:p>
        </w:tc>
      </w:tr>
      <w:tr w:rsidR="00BE3789" w:rsidRPr="003972CE" w14:paraId="453B1A79"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833F43"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451EA2D7" w14:textId="77777777" w:rsidR="00BE3789" w:rsidRPr="006A5541" w:rsidRDefault="00BE3789" w:rsidP="00305DDA">
            <w:pPr>
              <w:rPr>
                <w:rFonts w:ascii="標楷體" w:eastAsia="標楷體" w:hAnsi="標楷體" w:hint="eastAsia"/>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4359E01B"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9F74904"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B91D28"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2EA0674A"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A760F7"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23FD0D3" w14:textId="77777777" w:rsidR="00BE3789" w:rsidRDefault="00BE3789" w:rsidP="00305DDA">
            <w:pPr>
              <w:ind w:left="235" w:hangingChars="98" w:hanging="235"/>
              <w:rPr>
                <w:rFonts w:ascii="標楷體" w:eastAsia="標楷體" w:hAnsi="標楷體" w:hint="eastAsia"/>
              </w:rPr>
            </w:pPr>
            <w:r w:rsidRPr="00493969">
              <w:rPr>
                <w:rFonts w:ascii="標楷體" w:eastAsia="標楷體" w:hAnsi="標楷體" w:hint="eastAsia"/>
              </w:rPr>
              <w:t>1.自動顯示原值</w:t>
            </w:r>
          </w:p>
        </w:tc>
      </w:tr>
      <w:tr w:rsidR="00BE3789" w:rsidRPr="003972CE" w14:paraId="5F3C6630" w14:textId="77777777" w:rsidTr="00305DDA">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7737C69"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734" w:type="dxa"/>
            <w:tcBorders>
              <w:top w:val="single" w:sz="4" w:space="0" w:color="auto"/>
              <w:left w:val="single" w:sz="4" w:space="0" w:color="auto"/>
              <w:bottom w:val="single" w:sz="4" w:space="0" w:color="auto"/>
              <w:right w:val="single" w:sz="4" w:space="0" w:color="auto"/>
            </w:tcBorders>
          </w:tcPr>
          <w:p w14:paraId="7478838F" w14:textId="77777777" w:rsidR="00BE3789" w:rsidRPr="006A5541" w:rsidRDefault="00BE3789" w:rsidP="00305DDA">
            <w:pPr>
              <w:rPr>
                <w:rFonts w:ascii="標楷體" w:eastAsia="標楷體" w:hAnsi="標楷體" w:hint="eastAsia"/>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4E5C06B9"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B7AD820"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C21332" w14:textId="77777777" w:rsidR="00BE3789" w:rsidRPr="006D0E64"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1A67619F"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DF5D"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43DBB04" w14:textId="77777777" w:rsidR="00BE3789" w:rsidRDefault="00BE3789" w:rsidP="00305DDA">
            <w:pPr>
              <w:ind w:left="235" w:hangingChars="98" w:hanging="235"/>
              <w:rPr>
                <w:rFonts w:ascii="標楷體" w:eastAsia="標楷體" w:hAnsi="標楷體" w:hint="eastAsia"/>
              </w:rPr>
            </w:pPr>
            <w:r w:rsidRPr="00412778">
              <w:rPr>
                <w:rFonts w:ascii="標楷體" w:eastAsia="標楷體" w:hAnsi="標楷體" w:hint="eastAsia"/>
              </w:rPr>
              <w:t>1.自動顯示原值</w:t>
            </w:r>
          </w:p>
        </w:tc>
      </w:tr>
      <w:tr w:rsidR="00BE3789" w:rsidRPr="003972CE" w14:paraId="6AF46E50" w14:textId="77777777" w:rsidTr="00305DDA">
        <w:trPr>
          <w:trHeight w:val="982"/>
          <w:jc w:val="center"/>
        </w:trPr>
        <w:tc>
          <w:tcPr>
            <w:tcW w:w="458" w:type="dxa"/>
            <w:tcBorders>
              <w:top w:val="single" w:sz="4" w:space="0" w:color="auto"/>
              <w:left w:val="single" w:sz="4" w:space="0" w:color="auto"/>
              <w:right w:val="single" w:sz="4" w:space="0" w:color="auto"/>
            </w:tcBorders>
          </w:tcPr>
          <w:p w14:paraId="2B292232" w14:textId="77777777" w:rsidR="00BE3789" w:rsidRPr="00023341"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734" w:type="dxa"/>
            <w:tcBorders>
              <w:top w:val="single" w:sz="4" w:space="0" w:color="auto"/>
              <w:left w:val="single" w:sz="4" w:space="0" w:color="auto"/>
              <w:right w:val="single" w:sz="4" w:space="0" w:color="auto"/>
            </w:tcBorders>
          </w:tcPr>
          <w:p w14:paraId="64119B13" w14:textId="77777777" w:rsidR="00BE3789" w:rsidRPr="006A5541" w:rsidRDefault="00BE3789" w:rsidP="00305DDA">
            <w:pPr>
              <w:rPr>
                <w:rFonts w:ascii="標楷體" w:eastAsia="標楷體" w:hAnsi="標楷體" w:hint="eastAsia"/>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1277099D" w14:textId="77777777" w:rsidR="00BE3789" w:rsidRDefault="00BE3789" w:rsidP="00305DDA">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7BB87A1D" w14:textId="77777777" w:rsidR="00BE3789" w:rsidRPr="00023341" w:rsidRDefault="00BE3789" w:rsidP="00305DDA">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6F319F92" w14:textId="77777777" w:rsidR="00BE3789" w:rsidRPr="00227142" w:rsidRDefault="00BE3789" w:rsidP="00305DDA">
            <w:pPr>
              <w:rPr>
                <w:rFonts w:ascii="標楷體" w:eastAsia="標楷體" w:hAnsi="標楷體" w:hint="eastAsia"/>
              </w:rPr>
            </w:pPr>
          </w:p>
        </w:tc>
        <w:tc>
          <w:tcPr>
            <w:tcW w:w="623" w:type="dxa"/>
            <w:tcBorders>
              <w:left w:val="single" w:sz="4" w:space="0" w:color="auto"/>
              <w:right w:val="single" w:sz="4" w:space="0" w:color="auto"/>
            </w:tcBorders>
          </w:tcPr>
          <w:p w14:paraId="5DC399C0" w14:textId="77777777" w:rsidR="00BE3789" w:rsidRDefault="00BE3789" w:rsidP="00305DDA">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3EE4260" w14:textId="77777777" w:rsidR="00BE3789" w:rsidRDefault="00BE3789" w:rsidP="00305DDA">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6753EBB" w14:textId="77777777" w:rsidR="00BE3789" w:rsidRDefault="00BE3789" w:rsidP="00305DDA">
            <w:pPr>
              <w:ind w:left="235" w:hangingChars="98" w:hanging="235"/>
              <w:rPr>
                <w:rFonts w:ascii="標楷體" w:eastAsia="標楷體" w:hAnsi="標楷體" w:hint="eastAsia"/>
              </w:rPr>
            </w:pPr>
            <w:r w:rsidRPr="00412778">
              <w:rPr>
                <w:rFonts w:ascii="標楷體" w:eastAsia="標楷體" w:hAnsi="標楷體" w:hint="eastAsia"/>
              </w:rPr>
              <w:t>1.自動顯示原值</w:t>
            </w:r>
          </w:p>
        </w:tc>
      </w:tr>
    </w:tbl>
    <w:p w14:paraId="3E38DFDC" w14:textId="77777777" w:rsidR="00BE3789" w:rsidRDefault="00BE3789" w:rsidP="00BE3789">
      <w:pPr>
        <w:rPr>
          <w:rFonts w:hint="eastAsia"/>
          <w:noProof/>
        </w:rPr>
      </w:pPr>
    </w:p>
    <w:p w14:paraId="26F0CADF" w14:textId="77777777" w:rsidR="00BE3789" w:rsidRPr="00580AC1" w:rsidRDefault="00BE3789" w:rsidP="00BE3789">
      <w:pPr>
        <w:rPr>
          <w:lang w:val="x-none" w:eastAsia="x-none"/>
        </w:rPr>
      </w:pPr>
    </w:p>
    <w:p w14:paraId="7EA39F94" w14:textId="77777777" w:rsidR="00BE3789" w:rsidRDefault="00BE3789" w:rsidP="003B2497">
      <w:pPr>
        <w:pStyle w:val="a"/>
        <w:numPr>
          <w:ilvl w:val="0"/>
          <w:numId w:val="3"/>
        </w:numPr>
        <w:spacing w:before="120"/>
        <w:rPr>
          <w:rFonts w:hint="eastAsia"/>
        </w:rPr>
      </w:pPr>
      <w:r>
        <w:rPr>
          <w:lang w:val="x-none" w:eastAsia="x-none"/>
        </w:rPr>
        <w:br w:type="page"/>
      </w:r>
      <w:r>
        <w:rPr>
          <w:rFonts w:hint="eastAsia"/>
        </w:rPr>
        <w:lastRenderedPageBreak/>
        <w:t>帳務說明</w:t>
      </w:r>
    </w:p>
    <w:p w14:paraId="662DF769" w14:textId="77777777" w:rsidR="00BE3789" w:rsidRPr="00C775F3" w:rsidRDefault="00BE3789" w:rsidP="00BE3789">
      <w:pPr>
        <w:rPr>
          <w:rFonts w:ascii="標楷體" w:eastAsia="標楷體" w:hAnsi="標楷體" w:hint="eastAsia"/>
        </w:rPr>
      </w:pPr>
      <w:r w:rsidRPr="00C775F3">
        <w:rPr>
          <w:rFonts w:ascii="標楷體" w:eastAsia="標楷體" w:hAnsi="標楷體" w:hint="eastAsia"/>
        </w:rPr>
        <w:t>本金</w:t>
      </w:r>
    </w:p>
    <w:p w14:paraId="0C7960B9" w14:textId="77777777" w:rsidR="00BE3789" w:rsidRDefault="00BE3789" w:rsidP="00BE3789">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27804A10" w14:textId="77777777" w:rsidR="00BE3789" w:rsidRPr="009F3C8D" w:rsidRDefault="00BE3789" w:rsidP="00BE3789">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FA60BC5"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01E7B1B"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C657C12"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C55A065"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2BF72513"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43561069"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7C0630F" w14:textId="77777777" w:rsidR="00BE3789" w:rsidRDefault="00BE3789" w:rsidP="00BE3789">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0AA52B44" w14:textId="77777777" w:rsidR="00BE3789" w:rsidRPr="00C775F3" w:rsidRDefault="00BE3789" w:rsidP="00BE3789">
      <w:pPr>
        <w:rPr>
          <w:rFonts w:hint="eastAsia"/>
        </w:rPr>
      </w:pPr>
    </w:p>
    <w:p w14:paraId="7D7989FE" w14:textId="77777777" w:rsidR="00BE3789" w:rsidRPr="00C775F3" w:rsidRDefault="00BE3789" w:rsidP="00BE3789">
      <w:pPr>
        <w:rPr>
          <w:rFonts w:ascii="標楷體" w:eastAsia="標楷體" w:hAnsi="標楷體" w:hint="eastAsia"/>
        </w:rPr>
      </w:pPr>
      <w:r w:rsidRPr="00C775F3">
        <w:rPr>
          <w:rFonts w:ascii="標楷體" w:eastAsia="標楷體" w:hAnsi="標楷體" w:hint="eastAsia"/>
        </w:rPr>
        <w:t>利息</w:t>
      </w:r>
    </w:p>
    <w:p w14:paraId="3AAFE19D" w14:textId="77777777" w:rsidR="00BE3789" w:rsidRDefault="00BE3789" w:rsidP="00BE3789">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086F261F" w14:textId="77777777" w:rsidR="00BE3789" w:rsidRPr="009F3C8D" w:rsidRDefault="00BE3789" w:rsidP="00BE3789">
      <w:pPr>
        <w:ind w:firstLine="480"/>
        <w:rPr>
          <w:rFonts w:ascii="標楷體" w:eastAsia="標楷體" w:hAnsi="標楷體" w:hint="eastAsia"/>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2B161DD3"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A82E1BA"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A1A4747"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3D2D5D2A"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05BDD17"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2F3D841D" w14:textId="77777777" w:rsidR="00BE3789" w:rsidRPr="009F3C8D" w:rsidRDefault="00BE3789" w:rsidP="00BE3789">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6020E52" w14:textId="77777777" w:rsidR="00BE3789" w:rsidRDefault="00BE3789" w:rsidP="00BE3789">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77EC4C0F" w14:textId="77777777" w:rsidR="00BE3789" w:rsidRPr="00AD533A" w:rsidRDefault="00BE3789" w:rsidP="00BE3789">
      <w:pPr>
        <w:rPr>
          <w:rFonts w:hint="eastAsia"/>
        </w:rPr>
      </w:pPr>
    </w:p>
    <w:p w14:paraId="3F2EC759" w14:textId="77777777" w:rsidR="00BE3789" w:rsidRDefault="00BE3789" w:rsidP="00BE3789">
      <w:pPr>
        <w:rPr>
          <w:rFonts w:ascii="標楷體" w:eastAsia="標楷體" w:hAnsi="標楷體" w:hint="eastAsia"/>
        </w:rPr>
      </w:pPr>
      <w:r>
        <w:rPr>
          <w:rFonts w:ascii="標楷體" w:eastAsia="標楷體" w:hAnsi="標楷體" w:hint="eastAsia"/>
        </w:rPr>
        <w:t>逾期息、</w:t>
      </w:r>
      <w:r w:rsidRPr="00707835">
        <w:rPr>
          <w:rFonts w:ascii="標楷體" w:eastAsia="標楷體" w:hAnsi="標楷體" w:hint="eastAsia"/>
        </w:rPr>
        <w:t>違約金</w:t>
      </w:r>
    </w:p>
    <w:p w14:paraId="00A26A64" w14:textId="77777777" w:rsidR="00BE3789" w:rsidRDefault="00BE3789" w:rsidP="00BE3789">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D8359F" w14:textId="77777777" w:rsidR="00BE3789" w:rsidRDefault="00BE3789" w:rsidP="00BE3789">
      <w:pPr>
        <w:ind w:firstLine="480"/>
        <w:rPr>
          <w:rFonts w:ascii="標楷體" w:eastAsia="標楷體" w:hAnsi="標楷體" w:hint="eastAsia"/>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0E8E16EB" w14:textId="77777777" w:rsidR="00BE3789" w:rsidRPr="009F3C8D" w:rsidRDefault="00BE3789" w:rsidP="00BE3789">
      <w:pPr>
        <w:ind w:firstLine="480"/>
        <w:rPr>
          <w:rFonts w:ascii="標楷體" w:eastAsia="標楷體" w:hAnsi="標楷體" w:hint="eastAsia"/>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C11E1A6" w14:textId="77777777" w:rsidR="00BE3789" w:rsidRDefault="00BE3789" w:rsidP="00BE3789">
      <w:pPr>
        <w:ind w:firstLineChars="600" w:firstLine="1440"/>
        <w:rPr>
          <w:rFonts w:ascii="標楷體" w:eastAsia="標楷體" w:hAnsi="標楷體" w:hint="eastAsia"/>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550AAAEB" w14:textId="77777777" w:rsidR="00BE3789" w:rsidRDefault="00BE3789" w:rsidP="00BE3789">
      <w:pPr>
        <w:ind w:firstLineChars="600" w:firstLine="1440"/>
        <w:rPr>
          <w:rFonts w:ascii="標楷體" w:eastAsia="標楷體" w:hAnsi="標楷體" w:hint="eastAsia"/>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154BDEE7" w14:textId="77777777" w:rsidR="00BE3789" w:rsidRDefault="00BE3789" w:rsidP="00BE3789">
      <w:pPr>
        <w:tabs>
          <w:tab w:val="left" w:pos="788"/>
        </w:tabs>
        <w:rPr>
          <w:rFonts w:ascii="標楷體" w:eastAsia="標楷體" w:hAnsi="標楷體"/>
        </w:rPr>
      </w:pPr>
    </w:p>
    <w:p w14:paraId="1AB2FC1E" w14:textId="77777777" w:rsidR="00BE3789" w:rsidRDefault="00BE3789" w:rsidP="00BE3789">
      <w:pPr>
        <w:tabs>
          <w:tab w:val="left" w:pos="788"/>
        </w:tabs>
        <w:rPr>
          <w:rFonts w:ascii="標楷體" w:eastAsia="標楷體" w:hAnsi="標楷體"/>
        </w:rPr>
      </w:pPr>
    </w:p>
    <w:p w14:paraId="5F7EC737" w14:textId="77777777" w:rsidR="00BE3789" w:rsidRPr="00D10A13" w:rsidRDefault="00BE3789" w:rsidP="003B2497">
      <w:pPr>
        <w:pStyle w:val="a"/>
        <w:numPr>
          <w:ilvl w:val="0"/>
          <w:numId w:val="3"/>
        </w:numPr>
        <w:spacing w:before="120"/>
        <w:rPr>
          <w:rFonts w:hint="eastAsia"/>
        </w:rPr>
      </w:pPr>
      <w:r>
        <w:rPr>
          <w:rFonts w:hint="eastAsia"/>
          <w:lang w:eastAsia="zh-HK"/>
        </w:rPr>
        <w:t>選單</w:t>
      </w:r>
      <w:r>
        <w:rPr>
          <w:rFonts w:hint="eastAsia"/>
        </w:rPr>
        <w:t>1/L60</w:t>
      </w:r>
      <w:r>
        <w:t>64</w:t>
      </w:r>
    </w:p>
    <w:p w14:paraId="1DAD6B4A" w14:textId="5BC0F3B0" w:rsidR="00BE3789" w:rsidRDefault="00BE3789" w:rsidP="00BE3789">
      <w:pPr>
        <w:tabs>
          <w:tab w:val="left" w:pos="788"/>
        </w:tabs>
        <w:rPr>
          <w:rFonts w:ascii="標楷體" w:eastAsia="標楷體" w:hAnsi="標楷體" w:hint="eastAsia"/>
        </w:rPr>
      </w:pPr>
      <w:r w:rsidRPr="00D10A13">
        <w:rPr>
          <w:rFonts w:ascii="標楷體" w:eastAsia="標楷體" w:hAnsi="標楷體"/>
          <w:noProof/>
        </w:rPr>
        <w:drawing>
          <wp:inline distT="0" distB="0" distL="0" distR="0" wp14:anchorId="2765E56B" wp14:editId="77964AD0">
            <wp:extent cx="6479540" cy="135509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9540" cy="1355090"/>
                    </a:xfrm>
                    <a:prstGeom prst="rect">
                      <a:avLst/>
                    </a:prstGeom>
                    <a:noFill/>
                    <a:ln>
                      <a:noFill/>
                    </a:ln>
                  </pic:spPr>
                </pic:pic>
              </a:graphicData>
            </a:graphic>
          </wp:inline>
        </w:drawing>
      </w:r>
    </w:p>
    <w:p w14:paraId="20F9B559" w14:textId="77777777" w:rsidR="00BE3789" w:rsidRPr="00580AC1" w:rsidRDefault="00BE3789" w:rsidP="00BE3789">
      <w:pPr>
        <w:rPr>
          <w:lang w:val="x-none" w:eastAsia="x-none"/>
        </w:rPr>
      </w:pPr>
    </w:p>
    <w:bookmarkEnd w:id="26"/>
    <w:p w14:paraId="13637389" w14:textId="77777777" w:rsidR="00BE3789" w:rsidRPr="003972CE" w:rsidRDefault="00BE3789" w:rsidP="003B2497">
      <w:pPr>
        <w:pStyle w:val="60"/>
        <w:pageBreakBefore/>
        <w:numPr>
          <w:ilvl w:val="5"/>
          <w:numId w:val="9"/>
        </w:numPr>
        <w:tabs>
          <w:tab w:val="clear" w:pos="1200"/>
        </w:tabs>
      </w:pPr>
      <w:r>
        <w:lastRenderedPageBreak/>
        <w:fldChar w:fldCharType="begin"/>
      </w:r>
      <w:r>
        <w:instrText>HYPERLINK  \l "</w:instrText>
      </w:r>
      <w:r>
        <w:rPr>
          <w:rFonts w:hint="eastAsia"/>
        </w:rPr>
        <w:instrText>_</w:instrText>
      </w:r>
      <w:r>
        <w:rPr>
          <w:rFonts w:hint="eastAsia"/>
        </w:rPr>
        <w:instrText>期款回收、部分償還、預繳流程</w:instrText>
      </w:r>
      <w:r>
        <w:instrText>"</w:instrText>
      </w:r>
      <w:r>
        <w:fldChar w:fldCharType="separate"/>
      </w:r>
      <w:r w:rsidRPr="00824912">
        <w:rPr>
          <w:rStyle w:val="a7"/>
          <w:rFonts w:hint="eastAsia"/>
        </w:rPr>
        <w:t>L3911</w:t>
      </w:r>
      <w:r w:rsidRPr="00824912">
        <w:rPr>
          <w:rStyle w:val="a7"/>
          <w:rFonts w:hint="eastAsia"/>
        </w:rPr>
        <w:t>繳息</w:t>
      </w:r>
      <w:r w:rsidRPr="00824912">
        <w:rPr>
          <w:rStyle w:val="a7"/>
          <w:rFonts w:hint="eastAsia"/>
        </w:rPr>
        <w:t>情</w:t>
      </w:r>
      <w:r w:rsidRPr="00824912">
        <w:rPr>
          <w:rStyle w:val="a7"/>
          <w:rFonts w:hint="eastAsia"/>
        </w:rPr>
        <w:t>形</w:t>
      </w:r>
      <w:r w:rsidRPr="00824912">
        <w:rPr>
          <w:rStyle w:val="a7"/>
          <w:rFonts w:hint="eastAsia"/>
        </w:rPr>
        <w:t>查</w:t>
      </w:r>
      <w:r w:rsidRPr="00824912">
        <w:rPr>
          <w:rStyle w:val="a7"/>
          <w:rFonts w:hint="eastAsia"/>
        </w:rPr>
        <w:t>詢</w:t>
      </w:r>
      <w:r>
        <w:fldChar w:fldCharType="end"/>
      </w:r>
      <w:r>
        <w:rPr>
          <w:rFonts w:hint="eastAsia"/>
        </w:rPr>
        <w:t xml:space="preserve"> ***</w:t>
      </w:r>
    </w:p>
    <w:p w14:paraId="69540816" w14:textId="77777777" w:rsidR="00BE3789" w:rsidRDefault="00BE3789" w:rsidP="00BE3789">
      <w:pPr>
        <w:pStyle w:val="a"/>
        <w:tabs>
          <w:tab w:val="num" w:pos="1559"/>
        </w:tabs>
        <w:ind w:left="1559" w:hanging="425"/>
      </w:pPr>
      <w:bookmarkStart w:id="29" w:name="_Hlk72512666"/>
      <w:r w:rsidRPr="003972CE">
        <w:t>功能說明</w:t>
      </w:r>
    </w:p>
    <w:p w14:paraId="57C73278" w14:textId="77777777" w:rsidR="00BE3789" w:rsidRDefault="00BE3789" w:rsidP="00BE37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3789" w:rsidRPr="003972CE" w14:paraId="3F331BEA"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FE816D0" w14:textId="77777777" w:rsidR="00BE3789" w:rsidRPr="003972CE" w:rsidRDefault="00BE3789"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BFEEA5" w14:textId="77777777" w:rsidR="00BE3789" w:rsidRPr="00E77879" w:rsidRDefault="00BE3789" w:rsidP="00305DDA">
            <w:pPr>
              <w:rPr>
                <w:rFonts w:ascii="標楷體" w:eastAsia="標楷體" w:hAnsi="標楷體" w:hint="eastAsia"/>
              </w:rPr>
            </w:pPr>
            <w:r w:rsidRPr="00333FC4">
              <w:rPr>
                <w:rFonts w:ascii="標楷體" w:eastAsia="標楷體" w:hAnsi="標楷體" w:hint="eastAsia"/>
              </w:rPr>
              <w:t>繳息情形查詢</w:t>
            </w:r>
          </w:p>
        </w:tc>
      </w:tr>
      <w:tr w:rsidR="00BE3789" w:rsidRPr="003972CE" w14:paraId="7FCC7D93"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6C2B008" w14:textId="77777777" w:rsidR="00BE3789" w:rsidRPr="003972CE" w:rsidRDefault="00BE3789"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5E7FC73" w14:textId="77777777" w:rsidR="00BE3789" w:rsidRPr="003D60EF" w:rsidRDefault="00BE3789" w:rsidP="00305DDA">
            <w:pPr>
              <w:rPr>
                <w:rFonts w:ascii="標楷體" w:eastAsia="標楷體" w:hAnsi="標楷體" w:hint="eastAsia"/>
              </w:rPr>
            </w:pPr>
            <w:r>
              <w:rPr>
                <w:rFonts w:ascii="標楷體" w:eastAsia="標楷體" w:hAnsi="標楷體" w:hint="eastAsia"/>
              </w:rPr>
              <w:t>此功能供查詢某一戶號,其某一額度繳交期款之過程(不含部分償還本金)</w:t>
            </w:r>
          </w:p>
        </w:tc>
      </w:tr>
      <w:tr w:rsidR="00BE3789" w:rsidRPr="003972CE" w14:paraId="107276F8"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2FA5A46" w14:textId="77777777" w:rsidR="00BE3789" w:rsidRPr="003972CE" w:rsidRDefault="00BE3789"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662298" w14:textId="77777777" w:rsidR="00BE3789" w:rsidRPr="00B7209F" w:rsidRDefault="00BE3789" w:rsidP="00305DDA">
            <w:pPr>
              <w:rPr>
                <w:rFonts w:ascii="標楷體" w:eastAsia="標楷體" w:hAnsi="標楷體" w:hint="eastAsia"/>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1E4A0207" w14:textId="77777777" w:rsidR="00BE3789" w:rsidRDefault="00BE3789" w:rsidP="00305DDA">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83C9419" w14:textId="77777777" w:rsidR="00BE3789" w:rsidRPr="00B7209F"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670A367B" w14:textId="77777777" w:rsidR="00BE3789" w:rsidRDefault="00BE3789" w:rsidP="00305DDA">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0DD8FDC1" w14:textId="77777777" w:rsidR="00BE3789" w:rsidRPr="006370CA" w:rsidRDefault="00BE3789" w:rsidP="003B2497">
            <w:pPr>
              <w:numPr>
                <w:ilvl w:val="0"/>
                <w:numId w:val="7"/>
              </w:numPr>
              <w:rPr>
                <w:rFonts w:ascii="標楷體" w:eastAsia="標楷體" w:hAnsi="標楷體" w:hint="eastAsia"/>
              </w:rPr>
            </w:pPr>
            <w:r>
              <w:rPr>
                <w:rFonts w:ascii="標楷體" w:eastAsia="標楷體" w:hAnsi="標楷體" w:hint="eastAsia"/>
              </w:rPr>
              <w:t>[</w:t>
            </w:r>
            <w:r w:rsidRPr="006370CA">
              <w:rPr>
                <w:rFonts w:ascii="標楷體" w:eastAsia="標楷體" w:hAnsi="標楷體" w:hint="eastAsia"/>
              </w:rPr>
              <w:t>借款人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借款人戶號」</w:t>
            </w:r>
          </w:p>
          <w:p w14:paraId="588B8C42" w14:textId="77777777" w:rsidR="00BE3789" w:rsidRPr="004657D0" w:rsidRDefault="00BE3789" w:rsidP="003B2497">
            <w:pPr>
              <w:numPr>
                <w:ilvl w:val="0"/>
                <w:numId w:val="7"/>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0B430" w14:textId="77777777" w:rsidR="00BE3789" w:rsidRPr="004657D0" w:rsidRDefault="00BE3789" w:rsidP="003B2497">
            <w:pPr>
              <w:numPr>
                <w:ilvl w:val="0"/>
                <w:numId w:val="7"/>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565D8B13" w14:textId="77777777" w:rsidR="00BE3789" w:rsidRDefault="00BE3789" w:rsidP="003B2497">
            <w:pPr>
              <w:numPr>
                <w:ilvl w:val="0"/>
                <w:numId w:val="7"/>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5DAD38A2" w14:textId="77777777" w:rsidR="00BE3789" w:rsidRPr="006370CA" w:rsidRDefault="00BE3789" w:rsidP="003B2497">
            <w:pPr>
              <w:numPr>
                <w:ilvl w:val="0"/>
                <w:numId w:val="7"/>
              </w:numPr>
              <w:rPr>
                <w:rFonts w:ascii="標楷體" w:eastAsia="標楷體" w:hAnsi="標楷體" w:hint="eastAsia"/>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9628BCC" w14:textId="77777777" w:rsidR="00BE3789" w:rsidRPr="00982469" w:rsidRDefault="00BE3789" w:rsidP="00305DDA">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499EEFF" w14:textId="77777777" w:rsidR="00BE3789" w:rsidRPr="006370CA" w:rsidRDefault="00BE3789" w:rsidP="00305DDA">
            <w:pPr>
              <w:rPr>
                <w:rFonts w:ascii="標楷體" w:eastAsia="標楷體" w:hAnsi="標楷體"/>
              </w:rPr>
            </w:pPr>
            <w:r w:rsidRPr="00982469">
              <w:rPr>
                <w:rFonts w:ascii="標楷體" w:eastAsia="標楷體" w:hAnsi="標楷體" w:hint="eastAsia"/>
              </w:rPr>
              <w:t>(1).[入帳日期]由小至大排序</w:t>
            </w:r>
          </w:p>
        </w:tc>
      </w:tr>
      <w:tr w:rsidR="00BE3789" w:rsidRPr="003972CE" w14:paraId="05525204"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24AC2C4" w14:textId="77777777" w:rsidR="00BE3789" w:rsidRPr="003972CE" w:rsidRDefault="00BE3789"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91E954B" w14:textId="77777777" w:rsidR="00BE3789" w:rsidRPr="003972CE" w:rsidRDefault="00BE3789" w:rsidP="00305DDA">
            <w:pPr>
              <w:rPr>
                <w:rFonts w:eastAsia="標楷體"/>
              </w:rPr>
            </w:pPr>
          </w:p>
        </w:tc>
      </w:tr>
      <w:tr w:rsidR="00BE3789" w:rsidRPr="003972CE" w14:paraId="63DFEA2F"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22108EB" w14:textId="77777777" w:rsidR="00BE3789" w:rsidRPr="003972CE" w:rsidRDefault="00BE3789"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85FF252" w14:textId="77777777" w:rsidR="00BE3789" w:rsidRPr="003972CE" w:rsidRDefault="00BE3789" w:rsidP="00305DDA">
            <w:pPr>
              <w:rPr>
                <w:rFonts w:eastAsia="標楷體"/>
              </w:rPr>
            </w:pPr>
          </w:p>
        </w:tc>
      </w:tr>
      <w:tr w:rsidR="00BE3789" w:rsidRPr="003972CE" w14:paraId="03E617D7"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0280855" w14:textId="77777777" w:rsidR="00BE3789" w:rsidRPr="003972CE" w:rsidRDefault="00BE3789"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AD47700" w14:textId="77777777" w:rsidR="00BE3789" w:rsidRPr="003972CE" w:rsidRDefault="00BE3789" w:rsidP="00305DDA">
            <w:pPr>
              <w:rPr>
                <w:rFonts w:eastAsia="標楷體"/>
              </w:rPr>
            </w:pPr>
            <w:r>
              <w:rPr>
                <w:rFonts w:ascii="標楷體" w:eastAsia="標楷體" w:hAnsi="標楷體" w:hint="eastAsia"/>
                <w:lang w:eastAsia="zh-HK"/>
              </w:rPr>
              <w:t>提供資料查詢輸出</w:t>
            </w:r>
          </w:p>
        </w:tc>
      </w:tr>
      <w:tr w:rsidR="00BE3789" w:rsidRPr="003972CE" w14:paraId="6F1523E8"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D2D489B" w14:textId="77777777" w:rsidR="00BE3789" w:rsidRPr="003972CE" w:rsidRDefault="00BE3789"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D47304F" w14:textId="77777777" w:rsidR="00BE3789" w:rsidRPr="003972CE" w:rsidRDefault="00BE3789" w:rsidP="00305DDA">
            <w:pPr>
              <w:rPr>
                <w:rFonts w:eastAsia="標楷體"/>
              </w:rPr>
            </w:pPr>
          </w:p>
        </w:tc>
      </w:tr>
      <w:tr w:rsidR="00BE3789" w:rsidRPr="003972CE" w14:paraId="612DA74A"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90F79FD" w14:textId="77777777" w:rsidR="00BE3789" w:rsidRPr="003972CE" w:rsidRDefault="00BE3789"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C79862" w14:textId="77777777" w:rsidR="00BE3789" w:rsidRPr="003972CE" w:rsidRDefault="00BE3789" w:rsidP="00305DDA">
            <w:pPr>
              <w:rPr>
                <w:rFonts w:eastAsia="標楷體"/>
              </w:rPr>
            </w:pPr>
          </w:p>
        </w:tc>
      </w:tr>
    </w:tbl>
    <w:p w14:paraId="2F77AADC" w14:textId="77777777" w:rsidR="00BE3789" w:rsidRDefault="00BE3789" w:rsidP="00BE3789"/>
    <w:p w14:paraId="1CE296C3" w14:textId="77777777" w:rsidR="00BE3789" w:rsidRPr="005F1722" w:rsidRDefault="00BE3789" w:rsidP="00BE3789">
      <w:pPr>
        <w:pStyle w:val="a"/>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E3789" w:rsidRPr="0022279A" w14:paraId="09C40CA9" w14:textId="77777777" w:rsidTr="00305DDA">
        <w:tc>
          <w:tcPr>
            <w:tcW w:w="851" w:type="dxa"/>
            <w:shd w:val="clear" w:color="auto" w:fill="D9D9D9"/>
          </w:tcPr>
          <w:p w14:paraId="3BBE6C57"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34F139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AFFE85"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說明</w:t>
            </w:r>
          </w:p>
        </w:tc>
      </w:tr>
      <w:tr w:rsidR="00BE3789" w:rsidRPr="0022279A" w14:paraId="0F8521FA" w14:textId="77777777" w:rsidTr="00305DDA">
        <w:tc>
          <w:tcPr>
            <w:tcW w:w="851" w:type="dxa"/>
            <w:shd w:val="clear" w:color="auto" w:fill="auto"/>
          </w:tcPr>
          <w:p w14:paraId="412668CA"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98EEC77" w14:textId="77777777" w:rsidR="00BE3789" w:rsidRPr="004F7CA5" w:rsidRDefault="00BE3789" w:rsidP="00305DDA">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7B127E53" w14:textId="77777777" w:rsidR="00BE3789" w:rsidRPr="004F7CA5" w:rsidRDefault="00BE3789" w:rsidP="00305DDA">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BE3789" w:rsidRPr="0022279A" w14:paraId="5E3BD354" w14:textId="77777777" w:rsidTr="00305DDA">
        <w:tc>
          <w:tcPr>
            <w:tcW w:w="851" w:type="dxa"/>
            <w:shd w:val="clear" w:color="auto" w:fill="auto"/>
          </w:tcPr>
          <w:p w14:paraId="017535F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8A4C6F0" w14:textId="77777777" w:rsidR="00BE3789" w:rsidRPr="004F7CA5" w:rsidRDefault="00BE3789" w:rsidP="00305DDA">
            <w:pPr>
              <w:rPr>
                <w:rFonts w:ascii="標楷體" w:eastAsia="標楷體" w:hAnsi="標楷體"/>
              </w:rPr>
            </w:pPr>
            <w:r w:rsidRPr="00743670">
              <w:rPr>
                <w:rFonts w:ascii="標楷體" w:eastAsia="標楷體" w:hAnsi="標楷體"/>
              </w:rPr>
              <w:t>LoanBorTx</w:t>
            </w:r>
          </w:p>
        </w:tc>
        <w:tc>
          <w:tcPr>
            <w:tcW w:w="3828" w:type="dxa"/>
            <w:shd w:val="clear" w:color="auto" w:fill="auto"/>
          </w:tcPr>
          <w:p w14:paraId="3470961E" w14:textId="77777777" w:rsidR="00BE3789" w:rsidRPr="004F7CA5" w:rsidRDefault="00BE3789" w:rsidP="00305DDA">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BE3789" w:rsidRPr="0022279A" w14:paraId="1A4197A8" w14:textId="77777777" w:rsidTr="00305DDA">
        <w:tc>
          <w:tcPr>
            <w:tcW w:w="851" w:type="dxa"/>
            <w:shd w:val="clear" w:color="auto" w:fill="auto"/>
          </w:tcPr>
          <w:p w14:paraId="38271838"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ED8DE48" w14:textId="77777777" w:rsidR="00BE3789" w:rsidRPr="00743670" w:rsidRDefault="00BE3789" w:rsidP="00305DDA">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70D44400" w14:textId="77777777" w:rsidR="00BE3789" w:rsidRPr="004F7CA5" w:rsidRDefault="00BE3789" w:rsidP="00305DDA">
            <w:pPr>
              <w:rPr>
                <w:rFonts w:ascii="標楷體" w:eastAsia="標楷體" w:hAnsi="標楷體" w:hint="eastAsia"/>
              </w:rPr>
            </w:pPr>
            <w:r w:rsidRPr="00743670">
              <w:rPr>
                <w:rFonts w:ascii="標楷體" w:eastAsia="標楷體" w:hAnsi="標楷體" w:hint="eastAsia"/>
              </w:rPr>
              <w:t>放款利率變動檔</w:t>
            </w:r>
          </w:p>
        </w:tc>
      </w:tr>
    </w:tbl>
    <w:p w14:paraId="6163D1FC" w14:textId="77777777" w:rsidR="00BE3789" w:rsidRDefault="00BE3789" w:rsidP="00BE3789"/>
    <w:p w14:paraId="4D7B951A" w14:textId="77777777" w:rsidR="00BE3789" w:rsidRPr="006370CA" w:rsidRDefault="00BE3789" w:rsidP="00BE3789">
      <w:pPr>
        <w:rPr>
          <w:rFonts w:hint="eastAsia"/>
        </w:rPr>
      </w:pPr>
    </w:p>
    <w:p w14:paraId="1913D725" w14:textId="77777777" w:rsidR="00BE3789" w:rsidRPr="003972CE" w:rsidRDefault="00BE3789" w:rsidP="00BE3789">
      <w:pPr>
        <w:pStyle w:val="a"/>
        <w:tabs>
          <w:tab w:val="num" w:pos="1559"/>
        </w:tabs>
        <w:ind w:left="1559" w:hanging="425"/>
      </w:pPr>
      <w:r w:rsidRPr="003972CE">
        <w:t>UI畫面</w:t>
      </w:r>
    </w:p>
    <w:p w14:paraId="293171F9" w14:textId="77777777" w:rsidR="00BE3789" w:rsidRDefault="00BE3789" w:rsidP="00BE3789">
      <w:pPr>
        <w:pStyle w:val="42"/>
        <w:spacing w:after="72"/>
        <w:ind w:left="1133"/>
        <w:rPr>
          <w:rFonts w:hAnsi="標楷體" w:hint="eastAsia"/>
        </w:rPr>
      </w:pPr>
      <w:r w:rsidRPr="00743962">
        <w:rPr>
          <w:rFonts w:hAnsi="標楷體" w:hint="eastAsia"/>
        </w:rPr>
        <w:t>輸入畫面：</w:t>
      </w:r>
    </w:p>
    <w:p w14:paraId="68EE1487" w14:textId="28321B0D" w:rsidR="00BE3789" w:rsidRDefault="00BE3789" w:rsidP="00BE3789">
      <w:pPr>
        <w:pStyle w:val="42"/>
        <w:spacing w:after="72"/>
        <w:ind w:leftChars="0" w:left="0"/>
        <w:rPr>
          <w:rFonts w:hint="eastAsia"/>
          <w:noProof/>
        </w:rPr>
      </w:pPr>
      <w:r w:rsidRPr="00B15421">
        <w:rPr>
          <w:noProof/>
        </w:rPr>
        <w:lastRenderedPageBreak/>
        <w:drawing>
          <wp:inline distT="0" distB="0" distL="0" distR="0" wp14:anchorId="78EF3BE5" wp14:editId="0AE5AD32">
            <wp:extent cx="6479540" cy="261175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9540" cy="2611755"/>
                    </a:xfrm>
                    <a:prstGeom prst="rect">
                      <a:avLst/>
                    </a:prstGeom>
                    <a:noFill/>
                    <a:ln>
                      <a:noFill/>
                    </a:ln>
                  </pic:spPr>
                </pic:pic>
              </a:graphicData>
            </a:graphic>
          </wp:inline>
        </w:drawing>
      </w:r>
    </w:p>
    <w:p w14:paraId="10966C4B" w14:textId="77777777" w:rsidR="00BE3789" w:rsidRDefault="00BE3789" w:rsidP="00BE3789">
      <w:pPr>
        <w:pStyle w:val="42"/>
        <w:spacing w:after="72"/>
        <w:ind w:leftChars="0" w:left="0"/>
        <w:rPr>
          <w:noProof/>
        </w:rPr>
      </w:pPr>
    </w:p>
    <w:p w14:paraId="75C52646" w14:textId="77777777" w:rsidR="00BE3789" w:rsidRDefault="00BE3789" w:rsidP="00BE3789">
      <w:pPr>
        <w:pStyle w:val="a"/>
        <w:tabs>
          <w:tab w:val="num" w:pos="1559"/>
        </w:tabs>
        <w:ind w:left="1559" w:hanging="425"/>
      </w:pPr>
      <w:r>
        <w:t>輸入畫面</w:t>
      </w:r>
      <w:r>
        <w:rPr>
          <w:rFonts w:hint="eastAsia"/>
          <w:lang w:eastAsia="zh-HK"/>
        </w:rPr>
        <w:t>按鈕</w:t>
      </w:r>
      <w:r>
        <w:t>說明</w:t>
      </w:r>
    </w:p>
    <w:p w14:paraId="275A5201" w14:textId="77777777" w:rsidR="00BE3789" w:rsidRPr="00F5236F" w:rsidRDefault="00BE3789" w:rsidP="00BE37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30">
          <w:tblGrid>
            <w:gridCol w:w="848"/>
            <w:gridCol w:w="2112"/>
            <w:gridCol w:w="6984"/>
          </w:tblGrid>
        </w:tblGridChange>
      </w:tblGrid>
      <w:tr w:rsidR="00BE3789" w:rsidRPr="00F5236F" w14:paraId="3E21BE52" w14:textId="77777777" w:rsidTr="00305DDA">
        <w:tc>
          <w:tcPr>
            <w:tcW w:w="851" w:type="dxa"/>
            <w:shd w:val="clear" w:color="auto" w:fill="D9D9D9"/>
          </w:tcPr>
          <w:p w14:paraId="4F08AC88"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ACFB1C7"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E3E700"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功能說明</w:t>
            </w:r>
          </w:p>
        </w:tc>
      </w:tr>
      <w:tr w:rsidR="00BE3789" w:rsidRPr="00CF124E" w14:paraId="2F8F9F0C" w14:textId="77777777" w:rsidTr="00305DDA">
        <w:tc>
          <w:tcPr>
            <w:tcW w:w="851" w:type="dxa"/>
            <w:shd w:val="clear" w:color="auto" w:fill="auto"/>
          </w:tcPr>
          <w:p w14:paraId="2F8F2908"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225D832"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查詢</w:t>
            </w:r>
          </w:p>
        </w:tc>
        <w:tc>
          <w:tcPr>
            <w:tcW w:w="7033" w:type="dxa"/>
            <w:shd w:val="clear" w:color="auto" w:fill="auto"/>
          </w:tcPr>
          <w:p w14:paraId="20E3CA29"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CF521F" w14:textId="77777777" w:rsidR="00BE3789" w:rsidRDefault="00BE3789" w:rsidP="00305DD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758E572F" w14:textId="77777777" w:rsidR="00BE3789" w:rsidRPr="00FB3E80" w:rsidRDefault="00BE3789" w:rsidP="00305DD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70B3A3CD" w14:textId="77777777" w:rsidR="00BE3789" w:rsidRPr="00651325" w:rsidRDefault="00BE3789" w:rsidP="00305DD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9FE7E2" w14:textId="77777777" w:rsidR="00BE3789" w:rsidRPr="004F7CA5" w:rsidRDefault="00BE3789" w:rsidP="00305DDA">
            <w:pPr>
              <w:rPr>
                <w:rFonts w:eastAsia="標楷體" w:hint="eastAsia"/>
                <w:lang w:eastAsia="zh-HK"/>
              </w:rPr>
            </w:pPr>
            <w:r>
              <w:rPr>
                <w:rFonts w:ascii="標楷體" w:eastAsia="標楷體" w:hAnsi="標楷體" w:hint="eastAsia"/>
              </w:rPr>
              <w:t>依查詢條件顯示查詢結果</w:t>
            </w:r>
          </w:p>
        </w:tc>
      </w:tr>
      <w:tr w:rsidR="00BE3789" w:rsidRPr="00F5236F" w14:paraId="551B8D43" w14:textId="77777777" w:rsidTr="00305DDA">
        <w:tc>
          <w:tcPr>
            <w:tcW w:w="851" w:type="dxa"/>
            <w:shd w:val="clear" w:color="auto" w:fill="auto"/>
          </w:tcPr>
          <w:p w14:paraId="33D54FF3" w14:textId="77777777" w:rsidR="00BE3789" w:rsidRPr="004F7CA5" w:rsidRDefault="00BE3789" w:rsidP="00305DD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968E6C9"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6A67C3"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關閉此查詢畫面</w:t>
            </w:r>
          </w:p>
        </w:tc>
      </w:tr>
      <w:tr w:rsidR="00BE3789" w:rsidRPr="00F5236F" w14:paraId="6AC5E880" w14:textId="77777777" w:rsidTr="00305DDA">
        <w:tc>
          <w:tcPr>
            <w:tcW w:w="851" w:type="dxa"/>
            <w:shd w:val="clear" w:color="auto" w:fill="auto"/>
          </w:tcPr>
          <w:p w14:paraId="1D0732FC" w14:textId="77777777" w:rsidR="00BE3789" w:rsidRDefault="00BE3789" w:rsidP="00305DDA">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383BB9C0"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651CA2C"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57573A1" w14:textId="77777777" w:rsidR="00BE3789" w:rsidRDefault="00BE3789" w:rsidP="00BE3789">
      <w:pPr>
        <w:pStyle w:val="42"/>
        <w:spacing w:after="72"/>
        <w:ind w:leftChars="0" w:left="0"/>
        <w:rPr>
          <w:rFonts w:hint="eastAsia"/>
          <w:noProof/>
        </w:rPr>
      </w:pPr>
    </w:p>
    <w:p w14:paraId="45E1CE84" w14:textId="77777777" w:rsidR="00BE3789" w:rsidRPr="00743962" w:rsidRDefault="00BE3789" w:rsidP="00BE3789">
      <w:pPr>
        <w:pStyle w:val="42"/>
        <w:spacing w:after="72"/>
        <w:ind w:leftChars="0" w:left="0"/>
        <w:rPr>
          <w:rFonts w:hAnsi="標楷體" w:hint="eastAsia"/>
        </w:rPr>
      </w:pPr>
    </w:p>
    <w:p w14:paraId="02BC6E6E" w14:textId="77777777" w:rsidR="00BE3789" w:rsidRDefault="00BE3789" w:rsidP="00BE3789">
      <w:pPr>
        <w:pStyle w:val="a"/>
        <w:tabs>
          <w:tab w:val="num" w:pos="1559"/>
        </w:tabs>
        <w:ind w:left="1559" w:hanging="425"/>
      </w:pPr>
      <w:r>
        <w:rPr>
          <w:rFonts w:hint="eastAsia"/>
        </w:rPr>
        <w:t>輸入</w:t>
      </w:r>
      <w:r w:rsidRPr="003972CE">
        <w:t>畫面資料說明</w:t>
      </w:r>
    </w:p>
    <w:p w14:paraId="11E52896" w14:textId="77777777" w:rsidR="00BE3789" w:rsidRPr="005D3385" w:rsidRDefault="00BE3789" w:rsidP="00BE3789">
      <w:pPr>
        <w:rPr>
          <w:rFonts w:hint="eastAsia"/>
        </w:rPr>
      </w:pP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BE3789" w:rsidRPr="00847BB7" w14:paraId="6D690602" w14:textId="77777777" w:rsidTr="00305DDA">
        <w:trPr>
          <w:trHeight w:val="388"/>
          <w:tblHeader/>
          <w:jc w:val="center"/>
        </w:trPr>
        <w:tc>
          <w:tcPr>
            <w:tcW w:w="512" w:type="dxa"/>
            <w:vMerge w:val="restart"/>
            <w:shd w:val="clear" w:color="auto" w:fill="D9D9D9"/>
          </w:tcPr>
          <w:p w14:paraId="1F52C5EF" w14:textId="77777777" w:rsidR="00BE3789" w:rsidRPr="00847BB7" w:rsidRDefault="00BE3789" w:rsidP="00305DDA">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5801839" w14:textId="77777777" w:rsidR="00BE3789" w:rsidRPr="00847BB7" w:rsidRDefault="00BE3789" w:rsidP="00305DDA">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5E2E1799" w14:textId="77777777" w:rsidR="00BE3789" w:rsidRPr="00847BB7" w:rsidRDefault="00BE3789" w:rsidP="00305DDA">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294C4112" w14:textId="77777777" w:rsidR="00BE3789" w:rsidRPr="00847BB7" w:rsidRDefault="00BE3789" w:rsidP="00305DDA">
            <w:pPr>
              <w:rPr>
                <w:rFonts w:ascii="標楷體" w:eastAsia="標楷體" w:hAnsi="標楷體"/>
              </w:rPr>
            </w:pPr>
            <w:r w:rsidRPr="00847BB7">
              <w:rPr>
                <w:rFonts w:ascii="標楷體" w:eastAsia="標楷體" w:hAnsi="標楷體"/>
              </w:rPr>
              <w:t>處理邏輯及注意事項</w:t>
            </w:r>
          </w:p>
        </w:tc>
      </w:tr>
      <w:tr w:rsidR="00BE3789" w:rsidRPr="00847BB7" w14:paraId="67E73AA5" w14:textId="77777777" w:rsidTr="00305DDA">
        <w:trPr>
          <w:trHeight w:val="244"/>
          <w:tblHeader/>
          <w:jc w:val="center"/>
        </w:trPr>
        <w:tc>
          <w:tcPr>
            <w:tcW w:w="512" w:type="dxa"/>
            <w:vMerge/>
            <w:shd w:val="clear" w:color="auto" w:fill="D9D9D9"/>
          </w:tcPr>
          <w:p w14:paraId="71187CF3" w14:textId="77777777" w:rsidR="00BE3789" w:rsidRPr="00847BB7" w:rsidRDefault="00BE3789" w:rsidP="00305DDA">
            <w:pPr>
              <w:rPr>
                <w:rFonts w:ascii="標楷體" w:eastAsia="標楷體" w:hAnsi="標楷體"/>
              </w:rPr>
            </w:pPr>
          </w:p>
        </w:tc>
        <w:tc>
          <w:tcPr>
            <w:tcW w:w="1724" w:type="dxa"/>
            <w:vMerge/>
            <w:shd w:val="clear" w:color="auto" w:fill="D9D9D9"/>
          </w:tcPr>
          <w:p w14:paraId="537E6ACA" w14:textId="77777777" w:rsidR="00BE3789" w:rsidRPr="00847BB7" w:rsidRDefault="00BE3789" w:rsidP="00305DDA">
            <w:pPr>
              <w:rPr>
                <w:rFonts w:ascii="標楷體" w:eastAsia="標楷體" w:hAnsi="標楷體"/>
              </w:rPr>
            </w:pPr>
          </w:p>
        </w:tc>
        <w:tc>
          <w:tcPr>
            <w:tcW w:w="1558" w:type="dxa"/>
            <w:shd w:val="clear" w:color="auto" w:fill="D9D9D9"/>
          </w:tcPr>
          <w:p w14:paraId="33D3B29B" w14:textId="77777777" w:rsidR="00BE3789" w:rsidRPr="00847BB7" w:rsidRDefault="00BE3789" w:rsidP="00305DDA">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B77BB60" w14:textId="77777777" w:rsidR="00BE3789" w:rsidRPr="00847BB7" w:rsidRDefault="00BE3789" w:rsidP="00305DDA">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B5C2E44" w14:textId="77777777" w:rsidR="00BE3789" w:rsidRPr="00847BB7" w:rsidRDefault="00BE3789" w:rsidP="00305DDA">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A6798C2" w14:textId="77777777" w:rsidR="00BE3789" w:rsidRPr="00847BB7" w:rsidRDefault="00BE3789" w:rsidP="00305DDA">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335C0AD7" w14:textId="77777777" w:rsidR="00BE3789" w:rsidRPr="00847BB7" w:rsidRDefault="00BE3789" w:rsidP="00305DDA">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18B511" w14:textId="77777777" w:rsidR="00BE3789" w:rsidRPr="00847BB7" w:rsidRDefault="00BE3789" w:rsidP="00305DDA">
            <w:pPr>
              <w:rPr>
                <w:rFonts w:ascii="標楷體" w:eastAsia="標楷體" w:hAnsi="標楷體"/>
              </w:rPr>
            </w:pPr>
          </w:p>
        </w:tc>
      </w:tr>
      <w:tr w:rsidR="00BE3789" w:rsidRPr="006C121E" w14:paraId="1AD89DB2" w14:textId="77777777" w:rsidTr="00305DDA">
        <w:trPr>
          <w:trHeight w:val="244"/>
          <w:jc w:val="center"/>
        </w:trPr>
        <w:tc>
          <w:tcPr>
            <w:tcW w:w="512" w:type="dxa"/>
          </w:tcPr>
          <w:p w14:paraId="2CC1B451" w14:textId="77777777" w:rsidR="00BE3789" w:rsidRPr="006C121E" w:rsidRDefault="00BE3789" w:rsidP="00305DDA">
            <w:pPr>
              <w:rPr>
                <w:rFonts w:ascii="標楷體" w:eastAsia="標楷體" w:hAnsi="標楷體"/>
              </w:rPr>
            </w:pPr>
          </w:p>
        </w:tc>
        <w:tc>
          <w:tcPr>
            <w:tcW w:w="9909" w:type="dxa"/>
            <w:gridSpan w:val="9"/>
          </w:tcPr>
          <w:p w14:paraId="1E2F623E"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BE3789" w:rsidRPr="006C121E" w14:paraId="2C69BFFE" w14:textId="77777777" w:rsidTr="00305DDA">
        <w:trPr>
          <w:trHeight w:val="244"/>
          <w:jc w:val="center"/>
        </w:trPr>
        <w:tc>
          <w:tcPr>
            <w:tcW w:w="512" w:type="dxa"/>
          </w:tcPr>
          <w:p w14:paraId="03267FD9" w14:textId="77777777" w:rsidR="00BE3789" w:rsidRPr="006C121E" w:rsidRDefault="00BE3789" w:rsidP="00305DDA">
            <w:pPr>
              <w:rPr>
                <w:rFonts w:ascii="標楷體" w:eastAsia="標楷體" w:hAnsi="標楷體"/>
              </w:rPr>
            </w:pPr>
            <w:r>
              <w:rPr>
                <w:rFonts w:ascii="標楷體" w:eastAsia="標楷體" w:hAnsi="標楷體"/>
              </w:rPr>
              <w:t>1.</w:t>
            </w:r>
          </w:p>
        </w:tc>
        <w:tc>
          <w:tcPr>
            <w:tcW w:w="1724" w:type="dxa"/>
          </w:tcPr>
          <w:p w14:paraId="77035490" w14:textId="77777777" w:rsidR="00BE3789" w:rsidRPr="006C121E" w:rsidRDefault="00BE3789" w:rsidP="00305DDA">
            <w:pPr>
              <w:rPr>
                <w:rFonts w:ascii="標楷體" w:eastAsia="標楷體" w:hAnsi="標楷體"/>
              </w:rPr>
            </w:pPr>
            <w:r w:rsidRPr="006C121E">
              <w:rPr>
                <w:rFonts w:ascii="標楷體" w:eastAsia="標楷體" w:hAnsi="標楷體" w:hint="eastAsia"/>
              </w:rPr>
              <w:t>借款人戶號</w:t>
            </w:r>
          </w:p>
        </w:tc>
        <w:tc>
          <w:tcPr>
            <w:tcW w:w="1558" w:type="dxa"/>
          </w:tcPr>
          <w:p w14:paraId="55D00303" w14:textId="77777777" w:rsidR="00BE3789" w:rsidRPr="006C121E" w:rsidRDefault="00BE3789" w:rsidP="00305DDA">
            <w:pPr>
              <w:rPr>
                <w:rFonts w:ascii="標楷體" w:eastAsia="標楷體" w:hAnsi="標楷體"/>
              </w:rPr>
            </w:pPr>
            <w:r w:rsidRPr="006C121E">
              <w:rPr>
                <w:rFonts w:ascii="標楷體" w:eastAsia="標楷體" w:hAnsi="標楷體" w:hint="eastAsia"/>
              </w:rPr>
              <w:t>7</w:t>
            </w:r>
          </w:p>
        </w:tc>
        <w:tc>
          <w:tcPr>
            <w:tcW w:w="993" w:type="dxa"/>
          </w:tcPr>
          <w:p w14:paraId="28106DD2" w14:textId="77777777" w:rsidR="00BE3789" w:rsidRPr="006C121E" w:rsidRDefault="00BE3789" w:rsidP="00305DDA">
            <w:pPr>
              <w:rPr>
                <w:rFonts w:ascii="標楷體" w:eastAsia="標楷體" w:hAnsi="標楷體"/>
              </w:rPr>
            </w:pPr>
          </w:p>
        </w:tc>
        <w:tc>
          <w:tcPr>
            <w:tcW w:w="1495" w:type="dxa"/>
            <w:gridSpan w:val="2"/>
          </w:tcPr>
          <w:p w14:paraId="1951E210" w14:textId="77777777" w:rsidR="00BE3789" w:rsidRPr="006C121E" w:rsidRDefault="00BE3789" w:rsidP="00305DDA">
            <w:pPr>
              <w:rPr>
                <w:rFonts w:ascii="標楷體" w:eastAsia="標楷體" w:hAnsi="標楷體"/>
              </w:rPr>
            </w:pPr>
          </w:p>
        </w:tc>
        <w:tc>
          <w:tcPr>
            <w:tcW w:w="617" w:type="dxa"/>
          </w:tcPr>
          <w:p w14:paraId="755A524E" w14:textId="77777777" w:rsidR="00BE3789" w:rsidRPr="006C121E" w:rsidRDefault="00BE3789" w:rsidP="00305DDA">
            <w:pPr>
              <w:rPr>
                <w:rFonts w:ascii="標楷體" w:eastAsia="標楷體" w:hAnsi="標楷體"/>
              </w:rPr>
            </w:pPr>
          </w:p>
        </w:tc>
        <w:tc>
          <w:tcPr>
            <w:tcW w:w="658" w:type="dxa"/>
          </w:tcPr>
          <w:p w14:paraId="25147A04"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864" w:type="dxa"/>
            <w:gridSpan w:val="2"/>
          </w:tcPr>
          <w:p w14:paraId="1D99B2B6"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BE3789" w:rsidRPr="006C121E" w14:paraId="072B70FC" w14:textId="77777777" w:rsidTr="00305DDA">
        <w:trPr>
          <w:trHeight w:val="244"/>
          <w:jc w:val="center"/>
        </w:trPr>
        <w:tc>
          <w:tcPr>
            <w:tcW w:w="512" w:type="dxa"/>
          </w:tcPr>
          <w:p w14:paraId="6FF73EE0" w14:textId="77777777" w:rsidR="00BE3789" w:rsidRPr="006C121E" w:rsidRDefault="00BE3789" w:rsidP="00305DDA">
            <w:pPr>
              <w:rPr>
                <w:rFonts w:ascii="標楷體" w:eastAsia="標楷體" w:hAnsi="標楷體" w:hint="eastAsia"/>
              </w:rPr>
            </w:pPr>
          </w:p>
        </w:tc>
        <w:tc>
          <w:tcPr>
            <w:tcW w:w="1724" w:type="dxa"/>
          </w:tcPr>
          <w:p w14:paraId="7B33FBC7" w14:textId="77777777" w:rsidR="00BE3789" w:rsidRPr="006C121E" w:rsidRDefault="00BE3789"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144EEA6C"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3283DEB8" w14:textId="77777777" w:rsidR="00BE3789" w:rsidRPr="006C121E" w:rsidRDefault="00BE3789" w:rsidP="00305DDA">
            <w:pPr>
              <w:rPr>
                <w:rFonts w:ascii="標楷體" w:eastAsia="標楷體" w:hAnsi="標楷體"/>
              </w:rPr>
            </w:pPr>
          </w:p>
        </w:tc>
        <w:tc>
          <w:tcPr>
            <w:tcW w:w="1495" w:type="dxa"/>
            <w:gridSpan w:val="2"/>
          </w:tcPr>
          <w:p w14:paraId="0803F624" w14:textId="77777777" w:rsidR="00BE3789" w:rsidRPr="006C121E" w:rsidRDefault="00BE3789" w:rsidP="00305DDA">
            <w:pPr>
              <w:rPr>
                <w:rFonts w:ascii="標楷體" w:eastAsia="標楷體" w:hAnsi="標楷體"/>
              </w:rPr>
            </w:pPr>
          </w:p>
        </w:tc>
        <w:tc>
          <w:tcPr>
            <w:tcW w:w="617" w:type="dxa"/>
          </w:tcPr>
          <w:p w14:paraId="1B066686" w14:textId="77777777" w:rsidR="00BE3789" w:rsidRPr="006C121E" w:rsidRDefault="00BE3789" w:rsidP="00305DDA">
            <w:pPr>
              <w:rPr>
                <w:rFonts w:ascii="標楷體" w:eastAsia="標楷體" w:hAnsi="標楷體"/>
              </w:rPr>
            </w:pPr>
          </w:p>
        </w:tc>
        <w:tc>
          <w:tcPr>
            <w:tcW w:w="658" w:type="dxa"/>
          </w:tcPr>
          <w:p w14:paraId="5F97D2EF" w14:textId="77777777" w:rsidR="00BE3789" w:rsidRPr="006C121E" w:rsidRDefault="00BE3789" w:rsidP="00305DDA">
            <w:pPr>
              <w:jc w:val="center"/>
              <w:rPr>
                <w:rFonts w:ascii="標楷體" w:eastAsia="標楷體" w:hAnsi="標楷體" w:hint="eastAsia"/>
              </w:rPr>
            </w:pPr>
          </w:p>
        </w:tc>
        <w:tc>
          <w:tcPr>
            <w:tcW w:w="2864" w:type="dxa"/>
            <w:gridSpan w:val="2"/>
          </w:tcPr>
          <w:p w14:paraId="5E83F3C3"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A0645C">
              <w:rPr>
                <w:rFonts w:ascii="標楷體" w:eastAsia="標楷體" w:hAnsi="標楷體" w:hint="eastAsia"/>
              </w:rPr>
              <w:t>額度明細</w:t>
            </w:r>
            <w:r w:rsidRPr="00A0645C">
              <w:rPr>
                <w:rFonts w:ascii="標楷體" w:eastAsia="標楷體" w:hAnsi="標楷體" w:hint="eastAsia"/>
              </w:rPr>
              <w:lastRenderedPageBreak/>
              <w:t>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BE3789" w:rsidRPr="006C121E" w14:paraId="40565902" w14:textId="77777777" w:rsidTr="00305DDA">
        <w:trPr>
          <w:trHeight w:val="244"/>
          <w:jc w:val="center"/>
        </w:trPr>
        <w:tc>
          <w:tcPr>
            <w:tcW w:w="512" w:type="dxa"/>
          </w:tcPr>
          <w:p w14:paraId="289A31AA" w14:textId="77777777" w:rsidR="00BE3789" w:rsidRPr="006C121E" w:rsidRDefault="00BE3789" w:rsidP="00305DDA">
            <w:pPr>
              <w:rPr>
                <w:rFonts w:ascii="標楷體" w:eastAsia="標楷體" w:hAnsi="標楷體" w:hint="eastAsia"/>
              </w:rPr>
            </w:pPr>
          </w:p>
        </w:tc>
        <w:tc>
          <w:tcPr>
            <w:tcW w:w="1724" w:type="dxa"/>
          </w:tcPr>
          <w:p w14:paraId="3E70107D"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558" w:type="dxa"/>
          </w:tcPr>
          <w:p w14:paraId="6C355B0E" w14:textId="77777777" w:rsidR="00BE3789" w:rsidRPr="006C121E" w:rsidRDefault="00BE3789" w:rsidP="00305DDA">
            <w:pPr>
              <w:rPr>
                <w:rFonts w:ascii="標楷體" w:eastAsia="標楷體" w:hAnsi="標楷體" w:hint="eastAsia"/>
              </w:rPr>
            </w:pPr>
          </w:p>
        </w:tc>
        <w:tc>
          <w:tcPr>
            <w:tcW w:w="993" w:type="dxa"/>
          </w:tcPr>
          <w:p w14:paraId="55F32B82" w14:textId="77777777" w:rsidR="00BE3789" w:rsidRPr="006C121E" w:rsidRDefault="00BE3789" w:rsidP="00305DDA">
            <w:pPr>
              <w:rPr>
                <w:rFonts w:ascii="標楷體" w:eastAsia="標楷體" w:hAnsi="標楷體"/>
              </w:rPr>
            </w:pPr>
          </w:p>
        </w:tc>
        <w:tc>
          <w:tcPr>
            <w:tcW w:w="1495" w:type="dxa"/>
            <w:gridSpan w:val="2"/>
          </w:tcPr>
          <w:p w14:paraId="6CD90B24" w14:textId="77777777" w:rsidR="00BE3789" w:rsidRPr="006C121E" w:rsidRDefault="00BE3789" w:rsidP="00305DDA">
            <w:pPr>
              <w:rPr>
                <w:rFonts w:ascii="標楷體" w:eastAsia="標楷體" w:hAnsi="標楷體"/>
              </w:rPr>
            </w:pPr>
          </w:p>
        </w:tc>
        <w:tc>
          <w:tcPr>
            <w:tcW w:w="617" w:type="dxa"/>
          </w:tcPr>
          <w:p w14:paraId="5D8D5A04" w14:textId="77777777" w:rsidR="00BE3789" w:rsidRPr="006C121E" w:rsidRDefault="00BE3789" w:rsidP="00305DDA">
            <w:pPr>
              <w:rPr>
                <w:rFonts w:ascii="標楷體" w:eastAsia="標楷體" w:hAnsi="標楷體"/>
              </w:rPr>
            </w:pPr>
          </w:p>
        </w:tc>
        <w:tc>
          <w:tcPr>
            <w:tcW w:w="658" w:type="dxa"/>
          </w:tcPr>
          <w:p w14:paraId="12C321B3"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864" w:type="dxa"/>
            <w:gridSpan w:val="2"/>
          </w:tcPr>
          <w:p w14:paraId="62F08620"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19B94A08" w14:textId="77777777" w:rsidTr="00305DDA">
        <w:trPr>
          <w:trHeight w:val="244"/>
          <w:jc w:val="center"/>
        </w:trPr>
        <w:tc>
          <w:tcPr>
            <w:tcW w:w="512" w:type="dxa"/>
          </w:tcPr>
          <w:p w14:paraId="4BA18455" w14:textId="77777777" w:rsidR="00BE3789" w:rsidRPr="006C121E" w:rsidRDefault="00BE3789"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4" w:type="dxa"/>
          </w:tcPr>
          <w:p w14:paraId="0E5E8C38" w14:textId="77777777" w:rsidR="00BE3789" w:rsidRPr="006C121E" w:rsidRDefault="00BE3789" w:rsidP="00305DDA">
            <w:pPr>
              <w:rPr>
                <w:rFonts w:ascii="標楷體" w:eastAsia="標楷體" w:hAnsi="標楷體"/>
              </w:rPr>
            </w:pPr>
            <w:r w:rsidRPr="006C121E">
              <w:rPr>
                <w:rFonts w:ascii="標楷體" w:eastAsia="標楷體" w:hAnsi="標楷體" w:hint="eastAsia"/>
              </w:rPr>
              <w:t>統一編號</w:t>
            </w:r>
          </w:p>
        </w:tc>
        <w:tc>
          <w:tcPr>
            <w:tcW w:w="1558" w:type="dxa"/>
          </w:tcPr>
          <w:p w14:paraId="5C3603ED" w14:textId="77777777" w:rsidR="00BE3789" w:rsidRPr="006C121E" w:rsidRDefault="00BE3789" w:rsidP="00305DDA">
            <w:pPr>
              <w:rPr>
                <w:rFonts w:ascii="標楷體" w:eastAsia="標楷體" w:hAnsi="標楷體"/>
              </w:rPr>
            </w:pPr>
            <w:r w:rsidRPr="006C121E">
              <w:rPr>
                <w:rFonts w:ascii="標楷體" w:eastAsia="標楷體" w:hAnsi="標楷體" w:hint="eastAsia"/>
              </w:rPr>
              <w:t>10</w:t>
            </w:r>
          </w:p>
        </w:tc>
        <w:tc>
          <w:tcPr>
            <w:tcW w:w="993" w:type="dxa"/>
          </w:tcPr>
          <w:p w14:paraId="1F419528" w14:textId="77777777" w:rsidR="00BE3789" w:rsidRPr="006C121E" w:rsidRDefault="00BE3789" w:rsidP="00305DDA">
            <w:pPr>
              <w:rPr>
                <w:rFonts w:ascii="標楷體" w:eastAsia="標楷體" w:hAnsi="標楷體"/>
              </w:rPr>
            </w:pPr>
          </w:p>
        </w:tc>
        <w:tc>
          <w:tcPr>
            <w:tcW w:w="1495" w:type="dxa"/>
            <w:gridSpan w:val="2"/>
          </w:tcPr>
          <w:p w14:paraId="3203F540" w14:textId="77777777" w:rsidR="00BE3789" w:rsidRPr="006C121E" w:rsidRDefault="00BE3789" w:rsidP="00305DDA">
            <w:pPr>
              <w:rPr>
                <w:rFonts w:ascii="標楷體" w:eastAsia="標楷體" w:hAnsi="標楷體"/>
              </w:rPr>
            </w:pPr>
          </w:p>
        </w:tc>
        <w:tc>
          <w:tcPr>
            <w:tcW w:w="617" w:type="dxa"/>
          </w:tcPr>
          <w:p w14:paraId="5CE46A4C" w14:textId="77777777" w:rsidR="00BE3789" w:rsidRPr="006C121E" w:rsidRDefault="00BE3789" w:rsidP="00305DDA">
            <w:pPr>
              <w:rPr>
                <w:rFonts w:ascii="標楷體" w:eastAsia="標楷體" w:hAnsi="標楷體"/>
              </w:rPr>
            </w:pPr>
          </w:p>
        </w:tc>
        <w:tc>
          <w:tcPr>
            <w:tcW w:w="658" w:type="dxa"/>
          </w:tcPr>
          <w:p w14:paraId="41CEBB7A"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864" w:type="dxa"/>
            <w:gridSpan w:val="2"/>
          </w:tcPr>
          <w:p w14:paraId="32FB174E"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5B9D8F6"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5C5361A"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BE3789" w:rsidRPr="006C121E" w14:paraId="073EF325" w14:textId="77777777" w:rsidTr="00305DDA">
        <w:trPr>
          <w:trHeight w:val="244"/>
          <w:jc w:val="center"/>
        </w:trPr>
        <w:tc>
          <w:tcPr>
            <w:tcW w:w="512" w:type="dxa"/>
          </w:tcPr>
          <w:p w14:paraId="7459CC6D" w14:textId="77777777" w:rsidR="00BE3789" w:rsidRPr="006C121E" w:rsidRDefault="00BE3789" w:rsidP="00305DDA">
            <w:pPr>
              <w:rPr>
                <w:rFonts w:ascii="標楷體" w:eastAsia="標楷體" w:hAnsi="標楷體" w:hint="eastAsia"/>
              </w:rPr>
            </w:pPr>
          </w:p>
        </w:tc>
        <w:tc>
          <w:tcPr>
            <w:tcW w:w="1724" w:type="dxa"/>
          </w:tcPr>
          <w:p w14:paraId="3404624A"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顧客資料查詢</w:t>
            </w:r>
          </w:p>
        </w:tc>
        <w:tc>
          <w:tcPr>
            <w:tcW w:w="1558" w:type="dxa"/>
          </w:tcPr>
          <w:p w14:paraId="273B91E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3359A077" w14:textId="77777777" w:rsidR="00BE3789" w:rsidRPr="006C121E" w:rsidRDefault="00BE3789" w:rsidP="00305DDA">
            <w:pPr>
              <w:rPr>
                <w:rFonts w:ascii="標楷體" w:eastAsia="標楷體" w:hAnsi="標楷體"/>
              </w:rPr>
            </w:pPr>
          </w:p>
        </w:tc>
        <w:tc>
          <w:tcPr>
            <w:tcW w:w="1495" w:type="dxa"/>
            <w:gridSpan w:val="2"/>
          </w:tcPr>
          <w:p w14:paraId="106DC2A2" w14:textId="77777777" w:rsidR="00BE3789" w:rsidRPr="006C121E" w:rsidRDefault="00BE3789" w:rsidP="00305DDA">
            <w:pPr>
              <w:rPr>
                <w:rFonts w:ascii="標楷體" w:eastAsia="標楷體" w:hAnsi="標楷體"/>
              </w:rPr>
            </w:pPr>
          </w:p>
        </w:tc>
        <w:tc>
          <w:tcPr>
            <w:tcW w:w="617" w:type="dxa"/>
          </w:tcPr>
          <w:p w14:paraId="5DD08CAD" w14:textId="77777777" w:rsidR="00BE3789" w:rsidRPr="006C121E" w:rsidRDefault="00BE3789" w:rsidP="00305DDA">
            <w:pPr>
              <w:rPr>
                <w:rFonts w:ascii="標楷體" w:eastAsia="標楷體" w:hAnsi="標楷體"/>
              </w:rPr>
            </w:pPr>
          </w:p>
        </w:tc>
        <w:tc>
          <w:tcPr>
            <w:tcW w:w="658" w:type="dxa"/>
          </w:tcPr>
          <w:p w14:paraId="24B1C229" w14:textId="77777777" w:rsidR="00BE3789" w:rsidRPr="006C121E" w:rsidRDefault="00BE3789" w:rsidP="00305DDA">
            <w:pPr>
              <w:jc w:val="center"/>
              <w:rPr>
                <w:rFonts w:ascii="標楷體" w:eastAsia="標楷體" w:hAnsi="標楷體" w:hint="eastAsia"/>
              </w:rPr>
            </w:pPr>
          </w:p>
        </w:tc>
        <w:tc>
          <w:tcPr>
            <w:tcW w:w="2864" w:type="dxa"/>
            <w:gridSpan w:val="2"/>
          </w:tcPr>
          <w:p w14:paraId="5272554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BE3789" w:rsidRPr="006C121E" w14:paraId="7BF1D00A" w14:textId="77777777" w:rsidTr="00305DDA">
        <w:trPr>
          <w:trHeight w:val="244"/>
          <w:jc w:val="center"/>
        </w:trPr>
        <w:tc>
          <w:tcPr>
            <w:tcW w:w="512" w:type="dxa"/>
          </w:tcPr>
          <w:p w14:paraId="15027E34" w14:textId="77777777" w:rsidR="00BE3789" w:rsidRPr="006C121E" w:rsidRDefault="00BE3789" w:rsidP="00305DDA">
            <w:pPr>
              <w:rPr>
                <w:rFonts w:ascii="標楷體" w:eastAsia="標楷體" w:hAnsi="標楷體" w:hint="eastAsia"/>
              </w:rPr>
            </w:pPr>
          </w:p>
        </w:tc>
        <w:tc>
          <w:tcPr>
            <w:tcW w:w="1724" w:type="dxa"/>
          </w:tcPr>
          <w:p w14:paraId="1BB0475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558" w:type="dxa"/>
          </w:tcPr>
          <w:p w14:paraId="54AE96A5" w14:textId="77777777" w:rsidR="00BE3789" w:rsidRPr="006C121E" w:rsidRDefault="00BE3789" w:rsidP="00305DDA">
            <w:pPr>
              <w:rPr>
                <w:rFonts w:ascii="標楷體" w:eastAsia="標楷體" w:hAnsi="標楷體" w:hint="eastAsia"/>
              </w:rPr>
            </w:pPr>
          </w:p>
        </w:tc>
        <w:tc>
          <w:tcPr>
            <w:tcW w:w="993" w:type="dxa"/>
          </w:tcPr>
          <w:p w14:paraId="48D62C4E" w14:textId="77777777" w:rsidR="00BE3789" w:rsidRPr="006C121E" w:rsidRDefault="00BE3789" w:rsidP="00305DDA">
            <w:pPr>
              <w:rPr>
                <w:rFonts w:ascii="標楷體" w:eastAsia="標楷體" w:hAnsi="標楷體"/>
              </w:rPr>
            </w:pPr>
          </w:p>
        </w:tc>
        <w:tc>
          <w:tcPr>
            <w:tcW w:w="1495" w:type="dxa"/>
            <w:gridSpan w:val="2"/>
          </w:tcPr>
          <w:p w14:paraId="5B6E898C" w14:textId="77777777" w:rsidR="00BE3789" w:rsidRPr="006C121E" w:rsidRDefault="00BE3789" w:rsidP="00305DDA">
            <w:pPr>
              <w:rPr>
                <w:rFonts w:ascii="標楷體" w:eastAsia="標楷體" w:hAnsi="標楷體"/>
              </w:rPr>
            </w:pPr>
          </w:p>
        </w:tc>
        <w:tc>
          <w:tcPr>
            <w:tcW w:w="617" w:type="dxa"/>
          </w:tcPr>
          <w:p w14:paraId="3A9F9833" w14:textId="77777777" w:rsidR="00BE3789" w:rsidRPr="006C121E" w:rsidRDefault="00BE3789" w:rsidP="00305DDA">
            <w:pPr>
              <w:rPr>
                <w:rFonts w:ascii="標楷體" w:eastAsia="標楷體" w:hAnsi="標楷體"/>
              </w:rPr>
            </w:pPr>
          </w:p>
        </w:tc>
        <w:tc>
          <w:tcPr>
            <w:tcW w:w="658" w:type="dxa"/>
          </w:tcPr>
          <w:p w14:paraId="179EBC4A"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864" w:type="dxa"/>
            <w:gridSpan w:val="2"/>
          </w:tcPr>
          <w:p w14:paraId="3FAA1B9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3A29297A" w14:textId="77777777" w:rsidTr="00305DDA">
        <w:trPr>
          <w:trHeight w:val="244"/>
          <w:jc w:val="center"/>
        </w:trPr>
        <w:tc>
          <w:tcPr>
            <w:tcW w:w="512" w:type="dxa"/>
          </w:tcPr>
          <w:p w14:paraId="06C6FB75" w14:textId="77777777" w:rsidR="00BE3789" w:rsidRPr="006C121E" w:rsidRDefault="00BE3789"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4" w:type="dxa"/>
          </w:tcPr>
          <w:p w14:paraId="1AA979AB"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w:t>
            </w:r>
          </w:p>
        </w:tc>
        <w:tc>
          <w:tcPr>
            <w:tcW w:w="1558" w:type="dxa"/>
          </w:tcPr>
          <w:p w14:paraId="72AD5781"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7</w:t>
            </w:r>
          </w:p>
        </w:tc>
        <w:tc>
          <w:tcPr>
            <w:tcW w:w="993" w:type="dxa"/>
          </w:tcPr>
          <w:p w14:paraId="7F02ED84" w14:textId="77777777" w:rsidR="00BE3789" w:rsidRPr="006C121E" w:rsidRDefault="00BE3789" w:rsidP="00305DDA">
            <w:pPr>
              <w:rPr>
                <w:rFonts w:ascii="標楷體" w:eastAsia="標楷體" w:hAnsi="標楷體"/>
              </w:rPr>
            </w:pPr>
          </w:p>
        </w:tc>
        <w:tc>
          <w:tcPr>
            <w:tcW w:w="1495" w:type="dxa"/>
            <w:gridSpan w:val="2"/>
          </w:tcPr>
          <w:p w14:paraId="2E5ED252" w14:textId="77777777" w:rsidR="00BE3789" w:rsidRPr="006C121E" w:rsidRDefault="00BE3789" w:rsidP="00305DDA">
            <w:pPr>
              <w:rPr>
                <w:rFonts w:ascii="標楷體" w:eastAsia="標楷體" w:hAnsi="標楷體"/>
              </w:rPr>
            </w:pPr>
          </w:p>
        </w:tc>
        <w:tc>
          <w:tcPr>
            <w:tcW w:w="617" w:type="dxa"/>
          </w:tcPr>
          <w:p w14:paraId="06B766E3" w14:textId="77777777" w:rsidR="00BE3789" w:rsidRPr="006C121E" w:rsidRDefault="00BE3789" w:rsidP="00305DDA">
            <w:pPr>
              <w:rPr>
                <w:rFonts w:ascii="標楷體" w:eastAsia="標楷體" w:hAnsi="標楷體"/>
              </w:rPr>
            </w:pPr>
          </w:p>
        </w:tc>
        <w:tc>
          <w:tcPr>
            <w:tcW w:w="658" w:type="dxa"/>
          </w:tcPr>
          <w:p w14:paraId="44F2D6CD"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W</w:t>
            </w:r>
          </w:p>
        </w:tc>
        <w:tc>
          <w:tcPr>
            <w:tcW w:w="2864" w:type="dxa"/>
            <w:gridSpan w:val="2"/>
          </w:tcPr>
          <w:p w14:paraId="33274320" w14:textId="77777777" w:rsidR="00BE3789" w:rsidRPr="006C121E" w:rsidRDefault="00BE3789" w:rsidP="00305DDA">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0446F580" w14:textId="77777777" w:rsidR="00BE3789" w:rsidRDefault="00BE3789" w:rsidP="00305DDA">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144DEEE" w14:textId="77777777" w:rsidR="00BE3789" w:rsidRPr="006C121E" w:rsidRDefault="00BE3789" w:rsidP="00305DDA">
            <w:pPr>
              <w:ind w:left="497" w:hangingChars="207" w:hanging="497"/>
              <w:rPr>
                <w:rFonts w:ascii="標楷體" w:eastAsia="標楷體" w:hAnsi="標楷體" w:hint="eastAsia"/>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BE3789" w:rsidRPr="006C121E" w14:paraId="2AF2EB0C" w14:textId="77777777" w:rsidTr="00305DDA">
        <w:trPr>
          <w:trHeight w:val="244"/>
          <w:jc w:val="center"/>
        </w:trPr>
        <w:tc>
          <w:tcPr>
            <w:tcW w:w="512" w:type="dxa"/>
          </w:tcPr>
          <w:p w14:paraId="5828FF11" w14:textId="77777777" w:rsidR="00BE3789" w:rsidRPr="006C121E" w:rsidRDefault="00BE3789" w:rsidP="00305DDA">
            <w:pPr>
              <w:rPr>
                <w:rFonts w:ascii="標楷體" w:eastAsia="標楷體" w:hAnsi="標楷體" w:hint="eastAsia"/>
              </w:rPr>
            </w:pPr>
          </w:p>
        </w:tc>
        <w:tc>
          <w:tcPr>
            <w:tcW w:w="1724" w:type="dxa"/>
          </w:tcPr>
          <w:p w14:paraId="37CE0F89"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查詢</w:t>
            </w:r>
          </w:p>
        </w:tc>
        <w:tc>
          <w:tcPr>
            <w:tcW w:w="1558" w:type="dxa"/>
          </w:tcPr>
          <w:p w14:paraId="7736C4D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0B2B9181" w14:textId="77777777" w:rsidR="00BE3789" w:rsidRPr="006C121E" w:rsidRDefault="00BE3789" w:rsidP="00305DDA">
            <w:pPr>
              <w:rPr>
                <w:rFonts w:ascii="標楷體" w:eastAsia="標楷體" w:hAnsi="標楷體"/>
              </w:rPr>
            </w:pPr>
          </w:p>
        </w:tc>
        <w:tc>
          <w:tcPr>
            <w:tcW w:w="1495" w:type="dxa"/>
            <w:gridSpan w:val="2"/>
          </w:tcPr>
          <w:p w14:paraId="2179CA52" w14:textId="77777777" w:rsidR="00BE3789" w:rsidRPr="006C121E" w:rsidRDefault="00BE3789" w:rsidP="00305DDA">
            <w:pPr>
              <w:rPr>
                <w:rFonts w:ascii="標楷體" w:eastAsia="標楷體" w:hAnsi="標楷體"/>
              </w:rPr>
            </w:pPr>
          </w:p>
        </w:tc>
        <w:tc>
          <w:tcPr>
            <w:tcW w:w="617" w:type="dxa"/>
          </w:tcPr>
          <w:p w14:paraId="58537811" w14:textId="77777777" w:rsidR="00BE3789" w:rsidRPr="006C121E" w:rsidRDefault="00BE3789" w:rsidP="00305DDA">
            <w:pPr>
              <w:rPr>
                <w:rFonts w:ascii="標楷體" w:eastAsia="標楷體" w:hAnsi="標楷體"/>
              </w:rPr>
            </w:pPr>
          </w:p>
        </w:tc>
        <w:tc>
          <w:tcPr>
            <w:tcW w:w="658" w:type="dxa"/>
          </w:tcPr>
          <w:p w14:paraId="1531FA92" w14:textId="77777777" w:rsidR="00BE3789" w:rsidRPr="006C121E" w:rsidRDefault="00BE3789" w:rsidP="00305DDA">
            <w:pPr>
              <w:jc w:val="center"/>
              <w:rPr>
                <w:rFonts w:ascii="標楷體" w:eastAsia="標楷體" w:hAnsi="標楷體" w:hint="eastAsia"/>
              </w:rPr>
            </w:pPr>
          </w:p>
        </w:tc>
        <w:tc>
          <w:tcPr>
            <w:tcW w:w="2864" w:type="dxa"/>
            <w:gridSpan w:val="2"/>
          </w:tcPr>
          <w:p w14:paraId="39667713"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BE3789" w:rsidRPr="006C121E" w14:paraId="2CA67956" w14:textId="77777777" w:rsidTr="00305DDA">
        <w:trPr>
          <w:trHeight w:val="244"/>
          <w:jc w:val="center"/>
        </w:trPr>
        <w:tc>
          <w:tcPr>
            <w:tcW w:w="512" w:type="dxa"/>
          </w:tcPr>
          <w:p w14:paraId="442FE85A" w14:textId="77777777" w:rsidR="00BE3789" w:rsidRPr="006C121E" w:rsidRDefault="00BE3789" w:rsidP="00305DDA">
            <w:pPr>
              <w:rPr>
                <w:rFonts w:ascii="標楷體" w:eastAsia="標楷體" w:hAnsi="標楷體" w:hint="eastAsia"/>
              </w:rPr>
            </w:pPr>
          </w:p>
        </w:tc>
        <w:tc>
          <w:tcPr>
            <w:tcW w:w="1724" w:type="dxa"/>
          </w:tcPr>
          <w:p w14:paraId="7CF198FC"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558" w:type="dxa"/>
          </w:tcPr>
          <w:p w14:paraId="5B870903" w14:textId="77777777" w:rsidR="00BE3789" w:rsidRPr="006C121E" w:rsidRDefault="00BE3789" w:rsidP="00305DDA">
            <w:pPr>
              <w:rPr>
                <w:rFonts w:ascii="標楷體" w:eastAsia="標楷體" w:hAnsi="標楷體" w:hint="eastAsia"/>
              </w:rPr>
            </w:pPr>
          </w:p>
        </w:tc>
        <w:tc>
          <w:tcPr>
            <w:tcW w:w="993" w:type="dxa"/>
          </w:tcPr>
          <w:p w14:paraId="66718F87" w14:textId="77777777" w:rsidR="00BE3789" w:rsidRPr="006C121E" w:rsidRDefault="00BE3789" w:rsidP="00305DDA">
            <w:pPr>
              <w:rPr>
                <w:rFonts w:ascii="標楷體" w:eastAsia="標楷體" w:hAnsi="標楷體"/>
              </w:rPr>
            </w:pPr>
          </w:p>
        </w:tc>
        <w:tc>
          <w:tcPr>
            <w:tcW w:w="1495" w:type="dxa"/>
            <w:gridSpan w:val="2"/>
          </w:tcPr>
          <w:p w14:paraId="2D9C2D46" w14:textId="77777777" w:rsidR="00BE3789" w:rsidRPr="006C121E" w:rsidRDefault="00BE3789" w:rsidP="00305DDA">
            <w:pPr>
              <w:rPr>
                <w:rFonts w:ascii="標楷體" w:eastAsia="標楷體" w:hAnsi="標楷體"/>
              </w:rPr>
            </w:pPr>
          </w:p>
        </w:tc>
        <w:tc>
          <w:tcPr>
            <w:tcW w:w="617" w:type="dxa"/>
          </w:tcPr>
          <w:p w14:paraId="5B819A3D" w14:textId="77777777" w:rsidR="00BE3789" w:rsidRPr="006C121E" w:rsidRDefault="00BE3789" w:rsidP="00305DDA">
            <w:pPr>
              <w:rPr>
                <w:rFonts w:ascii="標楷體" w:eastAsia="標楷體" w:hAnsi="標楷體"/>
              </w:rPr>
            </w:pPr>
          </w:p>
        </w:tc>
        <w:tc>
          <w:tcPr>
            <w:tcW w:w="658" w:type="dxa"/>
          </w:tcPr>
          <w:p w14:paraId="1606FEC3" w14:textId="77777777" w:rsidR="00BE3789" w:rsidRPr="006C121E" w:rsidRDefault="00BE3789" w:rsidP="00305DDA">
            <w:pPr>
              <w:jc w:val="center"/>
              <w:rPr>
                <w:rFonts w:ascii="標楷體" w:eastAsia="標楷體" w:hAnsi="標楷體" w:hint="eastAsia"/>
              </w:rPr>
            </w:pPr>
            <w:r>
              <w:rPr>
                <w:rFonts w:ascii="標楷體" w:eastAsia="標楷體" w:hAnsi="標楷體" w:hint="eastAsia"/>
              </w:rPr>
              <w:t>R</w:t>
            </w:r>
          </w:p>
        </w:tc>
        <w:tc>
          <w:tcPr>
            <w:tcW w:w="2864" w:type="dxa"/>
            <w:gridSpan w:val="2"/>
          </w:tcPr>
          <w:p w14:paraId="25684832"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30B9A193" w14:textId="77777777" w:rsidTr="00305DDA">
        <w:trPr>
          <w:trHeight w:val="244"/>
          <w:jc w:val="center"/>
        </w:trPr>
        <w:tc>
          <w:tcPr>
            <w:tcW w:w="512" w:type="dxa"/>
          </w:tcPr>
          <w:p w14:paraId="0989A38C" w14:textId="77777777" w:rsidR="00BE3789" w:rsidRPr="006C121E" w:rsidRDefault="00BE3789" w:rsidP="00305DDA">
            <w:pPr>
              <w:rPr>
                <w:rFonts w:ascii="標楷體" w:eastAsia="標楷體" w:hAnsi="標楷體" w:hint="eastAsia"/>
              </w:rPr>
            </w:pPr>
          </w:p>
        </w:tc>
        <w:tc>
          <w:tcPr>
            <w:tcW w:w="9909" w:type="dxa"/>
            <w:gridSpan w:val="9"/>
          </w:tcPr>
          <w:p w14:paraId="0053FA65" w14:textId="77777777" w:rsidR="00BE3789" w:rsidRPr="006C121E" w:rsidRDefault="00BE3789" w:rsidP="00305DDA">
            <w:pPr>
              <w:rPr>
                <w:rFonts w:ascii="標楷體" w:eastAsia="標楷體" w:hAnsi="標楷體" w:hint="eastAsia"/>
              </w:rPr>
            </w:pPr>
            <w:r w:rsidRPr="00A0645C">
              <w:rPr>
                <w:rFonts w:ascii="標楷體" w:eastAsia="標楷體" w:hAnsi="標楷體" w:hint="eastAsia"/>
              </w:rPr>
              <w:t>以上項目需擇一輸入,否則顯示錯誤訊息"需擇一輸入查詢條件"</w:t>
            </w:r>
          </w:p>
        </w:tc>
      </w:tr>
      <w:tr w:rsidR="00BE3789" w:rsidRPr="003972CE" w14:paraId="19EB6113"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C7856AC" w14:textId="77777777" w:rsidR="00BE3789" w:rsidRPr="00042C51" w:rsidRDefault="00BE3789" w:rsidP="00305DDA">
            <w:pPr>
              <w:rPr>
                <w:rFonts w:ascii="標楷體" w:eastAsia="標楷體" w:hAnsi="標楷體" w:hint="eastAsia"/>
              </w:rPr>
            </w:pPr>
            <w:r>
              <w:rPr>
                <w:rFonts w:ascii="標楷體" w:eastAsia="標楷體" w:hAnsi="標楷體" w:hint="eastAsia"/>
              </w:rPr>
              <w:lastRenderedPageBreak/>
              <w:t>4</w:t>
            </w:r>
          </w:p>
        </w:tc>
        <w:tc>
          <w:tcPr>
            <w:tcW w:w="1724" w:type="dxa"/>
            <w:tcBorders>
              <w:top w:val="single" w:sz="4" w:space="0" w:color="auto"/>
              <w:left w:val="single" w:sz="4" w:space="0" w:color="auto"/>
              <w:bottom w:val="single" w:sz="4" w:space="0" w:color="auto"/>
              <w:right w:val="single" w:sz="4" w:space="0" w:color="auto"/>
            </w:tcBorders>
          </w:tcPr>
          <w:p w14:paraId="0FA1FDA6" w14:textId="77777777" w:rsidR="00BE3789" w:rsidRPr="005934E4" w:rsidRDefault="00BE3789" w:rsidP="00305DDA">
            <w:pPr>
              <w:rPr>
                <w:rFonts w:ascii="標楷體" w:eastAsia="標楷體" w:hAnsi="標楷體" w:hint="eastAsia"/>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548C71C4"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AF54957"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F0B5FFB" w14:textId="77777777" w:rsidR="00BE3789" w:rsidRPr="00053341" w:rsidRDefault="00BE3789" w:rsidP="00305DDA">
            <w:pPr>
              <w:rPr>
                <w:rFonts w:eastAsia="標楷體"/>
              </w:rPr>
            </w:pPr>
          </w:p>
        </w:tc>
        <w:tc>
          <w:tcPr>
            <w:tcW w:w="623" w:type="dxa"/>
            <w:gridSpan w:val="2"/>
            <w:tcBorders>
              <w:left w:val="single" w:sz="4" w:space="0" w:color="auto"/>
              <w:right w:val="single" w:sz="4" w:space="0" w:color="auto"/>
            </w:tcBorders>
          </w:tcPr>
          <w:p w14:paraId="126DDDB4" w14:textId="77777777" w:rsidR="00BE3789" w:rsidRPr="00023341"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BDEFABD"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5445EEEA" w14:textId="77777777" w:rsidR="00BE3789" w:rsidRPr="00C40A12" w:rsidRDefault="00BE3789" w:rsidP="00305DDA">
            <w:pPr>
              <w:rPr>
                <w:rFonts w:ascii="標楷體" w:eastAsia="標楷體" w:hAnsi="標楷體" w:hint="eastAsia"/>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BE3789" w:rsidRPr="003972CE" w14:paraId="11C69628"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5F7D61D" w14:textId="77777777" w:rsidR="00BE3789" w:rsidRPr="00023341" w:rsidRDefault="00BE3789" w:rsidP="00305DDA">
            <w:pPr>
              <w:ind w:left="480"/>
              <w:rPr>
                <w:rFonts w:ascii="標楷體" w:eastAsia="標楷體" w:hAnsi="標楷體" w:hint="eastAsia"/>
              </w:rPr>
            </w:pPr>
          </w:p>
        </w:tc>
        <w:tc>
          <w:tcPr>
            <w:tcW w:w="1724" w:type="dxa"/>
            <w:tcBorders>
              <w:top w:val="single" w:sz="4" w:space="0" w:color="auto"/>
              <w:left w:val="single" w:sz="4" w:space="0" w:color="auto"/>
              <w:bottom w:val="single" w:sz="4" w:space="0" w:color="auto"/>
              <w:right w:val="single" w:sz="4" w:space="0" w:color="auto"/>
            </w:tcBorders>
          </w:tcPr>
          <w:p w14:paraId="3FDE09ED" w14:textId="77777777" w:rsidR="00BE3789" w:rsidRDefault="00BE3789" w:rsidP="00305DDA">
            <w:pPr>
              <w:rPr>
                <w:rFonts w:ascii="標楷體" w:eastAsia="標楷體" w:hAnsi="標楷體" w:hint="eastAsia"/>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442F9872" w14:textId="77777777" w:rsidR="00BE3789" w:rsidRDefault="00BE3789" w:rsidP="00305DDA">
            <w:pPr>
              <w:rPr>
                <w:rFonts w:ascii="標楷體" w:eastAsia="標楷體" w:hAnsi="標楷體" w:hint="eastAsia"/>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0F834F6"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D14C29D" w14:textId="77777777" w:rsidR="00BE3789" w:rsidRPr="00053341" w:rsidRDefault="00BE3789" w:rsidP="00305DDA">
            <w:pPr>
              <w:rPr>
                <w:rFonts w:eastAsia="標楷體"/>
              </w:rPr>
            </w:pPr>
          </w:p>
        </w:tc>
        <w:tc>
          <w:tcPr>
            <w:tcW w:w="623" w:type="dxa"/>
            <w:gridSpan w:val="2"/>
            <w:tcBorders>
              <w:left w:val="single" w:sz="4" w:space="0" w:color="auto"/>
              <w:right w:val="single" w:sz="4" w:space="0" w:color="auto"/>
            </w:tcBorders>
          </w:tcPr>
          <w:p w14:paraId="207B0DFA" w14:textId="77777777" w:rsidR="00BE3789" w:rsidRPr="00023341"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D3FCEC" w14:textId="77777777" w:rsidR="00BE3789" w:rsidRDefault="00BE3789" w:rsidP="00305DDA">
            <w:pPr>
              <w:jc w:val="center"/>
              <w:rPr>
                <w:rFonts w:ascii="標楷體" w:eastAsia="標楷體" w:hAnsi="標楷體" w:hint="eastAsia"/>
              </w:rPr>
            </w:pPr>
          </w:p>
        </w:tc>
        <w:tc>
          <w:tcPr>
            <w:tcW w:w="2856" w:type="dxa"/>
            <w:tcBorders>
              <w:left w:val="single" w:sz="4" w:space="0" w:color="auto"/>
              <w:right w:val="single" w:sz="4" w:space="0" w:color="auto"/>
            </w:tcBorders>
          </w:tcPr>
          <w:p w14:paraId="7E9AC00C" w14:textId="77777777" w:rsidR="00BE3789" w:rsidRDefault="00BE3789" w:rsidP="00305DDA">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BE3789" w:rsidRPr="003972CE" w14:paraId="48264F4F"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7B3182" w14:textId="77777777" w:rsidR="00BE3789" w:rsidRPr="00023341" w:rsidRDefault="00BE3789" w:rsidP="00305DDA">
            <w:pPr>
              <w:rPr>
                <w:rFonts w:ascii="標楷體" w:eastAsia="標楷體" w:hAnsi="標楷體" w:hint="eastAsia"/>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33270BD0" w14:textId="77777777" w:rsidR="00BE3789" w:rsidRDefault="00BE3789" w:rsidP="00305DDA">
            <w:pPr>
              <w:rPr>
                <w:rFonts w:ascii="標楷體" w:eastAsia="標楷體" w:hAnsi="標楷體" w:hint="eastAsia"/>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7BFCFE41"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33B2FFB2"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50821B5" w14:textId="77777777" w:rsidR="00BE3789" w:rsidRPr="00227142" w:rsidRDefault="00BE3789" w:rsidP="00305DDA">
            <w:pPr>
              <w:rPr>
                <w:rFonts w:ascii="標楷體" w:eastAsia="標楷體" w:hAnsi="標楷體" w:hint="eastAsia"/>
              </w:rPr>
            </w:pPr>
          </w:p>
        </w:tc>
        <w:tc>
          <w:tcPr>
            <w:tcW w:w="623" w:type="dxa"/>
            <w:gridSpan w:val="2"/>
            <w:tcBorders>
              <w:left w:val="single" w:sz="4" w:space="0" w:color="auto"/>
              <w:right w:val="single" w:sz="4" w:space="0" w:color="auto"/>
            </w:tcBorders>
          </w:tcPr>
          <w:p w14:paraId="540218FC" w14:textId="77777777" w:rsidR="00BE3789"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855BAD"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6A1AFDC5"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額度編號未輸入時不可輸入</w:t>
            </w:r>
          </w:p>
          <w:p w14:paraId="28866D92"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2.自行輸入數字</w:t>
            </w:r>
          </w:p>
        </w:tc>
      </w:tr>
      <w:tr w:rsidR="00BE3789" w:rsidRPr="003972CE" w14:paraId="2A24A899"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0BD584E" w14:textId="77777777" w:rsidR="00BE3789" w:rsidRPr="00023341" w:rsidRDefault="00BE3789" w:rsidP="00305DDA">
            <w:pPr>
              <w:rPr>
                <w:rFonts w:ascii="標楷體" w:eastAsia="標楷體" w:hAnsi="標楷體" w:hint="eastAsia"/>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7AF14A33" w14:textId="77777777" w:rsidR="00BE3789" w:rsidRDefault="00BE3789" w:rsidP="00305DDA">
            <w:pPr>
              <w:rPr>
                <w:rFonts w:ascii="標楷體" w:eastAsia="標楷體" w:hAnsi="標楷體" w:hint="eastAsia"/>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15B88AA1" w14:textId="77777777" w:rsidR="00BE3789" w:rsidRDefault="00BE3789" w:rsidP="00305DDA">
            <w:pPr>
              <w:rPr>
                <w:rFonts w:ascii="標楷體" w:eastAsia="標楷體" w:hAnsi="標楷體" w:hint="eastAsia"/>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63AB0A7E" w14:textId="77777777" w:rsidR="00BE3789" w:rsidRPr="00023341" w:rsidRDefault="00BE3789" w:rsidP="00305DDA">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3BE72F8" w14:textId="77777777" w:rsidR="00BE3789" w:rsidRPr="00227142" w:rsidRDefault="00BE3789" w:rsidP="00305DDA">
            <w:pPr>
              <w:rPr>
                <w:rFonts w:ascii="標楷體" w:eastAsia="標楷體" w:hAnsi="標楷體" w:hint="eastAsia"/>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2C4D5CDA" w14:textId="77777777" w:rsidR="00BE3789"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EEFD8FC"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42640175" w14:textId="77777777" w:rsidR="00BE3789" w:rsidRDefault="00BE3789" w:rsidP="00305DDA">
            <w:pPr>
              <w:ind w:left="235" w:hangingChars="98" w:hanging="235"/>
            </w:pPr>
            <w:r>
              <w:rPr>
                <w:rFonts w:ascii="標楷體" w:eastAsia="標楷體" w:hAnsi="標楷體" w:hint="eastAsia"/>
                <w:lang w:val="x-none"/>
              </w:rPr>
              <w:t>1.自行輸入日期,有輸入時,檢核條件:</w:t>
            </w:r>
            <w:r>
              <w:t xml:space="preserve"> </w:t>
            </w:r>
          </w:p>
          <w:p w14:paraId="1198AB0A" w14:textId="77777777" w:rsidR="00BE3789" w:rsidRDefault="00BE3789" w:rsidP="00305DDA">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8E667B1" w14:textId="77777777" w:rsidR="00BE3789" w:rsidRPr="005671EA" w:rsidRDefault="00BE3789" w:rsidP="00305DDA">
            <w:pPr>
              <w:ind w:left="235" w:hangingChars="98" w:hanging="235"/>
              <w:rPr>
                <w:rFonts w:ascii="標楷體" w:eastAsia="標楷體" w:hAnsi="標楷體" w:hint="eastAsia"/>
                <w:lang w:val="x-none"/>
              </w:rPr>
            </w:pPr>
            <w:r>
              <w:rPr>
                <w:rFonts w:ascii="標楷體" w:eastAsia="標楷體" w:hAnsi="標楷體"/>
                <w:lang w:val="x-none"/>
              </w:rPr>
              <w:t>(2).</w:t>
            </w:r>
            <w:r>
              <w:rPr>
                <w:rFonts w:ascii="標楷體" w:eastAsia="標楷體" w:hAnsi="標楷體" w:hint="eastAsia"/>
                <w:lang w:val="x-none"/>
              </w:rPr>
              <w:t>不可大於會計日/</w:t>
            </w:r>
            <w:r>
              <w:rPr>
                <w:rFonts w:ascii="標楷體" w:eastAsia="標楷體" w:hAnsi="標楷體"/>
                <w:lang w:val="x-none"/>
              </w:rPr>
              <w:t>V(5)</w:t>
            </w:r>
          </w:p>
        </w:tc>
      </w:tr>
      <w:tr w:rsidR="00BE3789" w:rsidRPr="003972CE" w14:paraId="216FAE18"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B64D15E" w14:textId="77777777" w:rsidR="00BE3789" w:rsidRPr="00023341" w:rsidRDefault="00BE3789" w:rsidP="00305DDA">
            <w:pPr>
              <w:rPr>
                <w:rFonts w:ascii="標楷體" w:eastAsia="標楷體" w:hAnsi="標楷體" w:hint="eastAsia"/>
              </w:rPr>
            </w:pPr>
            <w:r>
              <w:rPr>
                <w:rFonts w:ascii="標楷體" w:eastAsia="標楷體" w:hAnsi="標楷體" w:hint="eastAsia"/>
              </w:rPr>
              <w:t>6-1</w:t>
            </w:r>
          </w:p>
        </w:tc>
        <w:tc>
          <w:tcPr>
            <w:tcW w:w="1724" w:type="dxa"/>
            <w:tcBorders>
              <w:top w:val="single" w:sz="4" w:space="0" w:color="auto"/>
              <w:left w:val="single" w:sz="4" w:space="0" w:color="auto"/>
              <w:bottom w:val="single" w:sz="4" w:space="0" w:color="auto"/>
              <w:right w:val="single" w:sz="4" w:space="0" w:color="auto"/>
            </w:tcBorders>
          </w:tcPr>
          <w:p w14:paraId="45C0F08B" w14:textId="77777777" w:rsidR="00BE3789" w:rsidRDefault="00BE3789" w:rsidP="00305DDA">
            <w:pPr>
              <w:rPr>
                <w:rFonts w:ascii="標楷體" w:eastAsia="標楷體" w:hAnsi="標楷體" w:hint="eastAsia"/>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15D8E5D5" w14:textId="77777777" w:rsidR="00BE3789" w:rsidRDefault="00BE3789" w:rsidP="00305DDA">
            <w:pPr>
              <w:rPr>
                <w:rFonts w:ascii="標楷體" w:eastAsia="標楷體" w:hAnsi="標楷體" w:hint="eastAsia"/>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CF5CDFB" w14:textId="77777777" w:rsidR="00BE3789" w:rsidRPr="00023341" w:rsidRDefault="00BE3789" w:rsidP="00305DDA">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3CEBF977" w14:textId="77777777" w:rsidR="00BE3789" w:rsidRPr="00227142" w:rsidRDefault="00BE3789" w:rsidP="00305DDA">
            <w:pPr>
              <w:rPr>
                <w:rFonts w:ascii="標楷體" w:eastAsia="標楷體" w:hAnsi="標楷體" w:hint="eastAsia"/>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43CE178E" w14:textId="77777777" w:rsidR="00BE3789"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46A8DCF"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16CF1545" w14:textId="77777777" w:rsidR="00BE3789" w:rsidRDefault="00BE3789" w:rsidP="00305DDA">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BE3789" w:rsidRPr="003972CE" w14:paraId="7F9F6A0E"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47680C5" w14:textId="77777777" w:rsidR="00BE3789" w:rsidRPr="00023341" w:rsidRDefault="00BE3789" w:rsidP="00305DDA">
            <w:pPr>
              <w:rPr>
                <w:rFonts w:ascii="標楷體" w:eastAsia="標楷體" w:hAnsi="標楷體" w:hint="eastAsia"/>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6136EC4B" w14:textId="77777777" w:rsidR="00BE3789" w:rsidRPr="005671EA" w:rsidRDefault="00BE3789" w:rsidP="00305DDA">
            <w:pPr>
              <w:rPr>
                <w:rFonts w:ascii="標楷體" w:eastAsia="標楷體" w:hAnsi="標楷體" w:hint="eastAsia"/>
              </w:rPr>
            </w:pPr>
            <w:r>
              <w:rPr>
                <w:rFonts w:ascii="標楷體" w:eastAsia="標楷體" w:hAnsi="標楷體" w:hint="eastAsia"/>
              </w:rPr>
              <w:t>顯示方式</w:t>
            </w:r>
          </w:p>
        </w:tc>
        <w:tc>
          <w:tcPr>
            <w:tcW w:w="1558" w:type="dxa"/>
            <w:tcBorders>
              <w:top w:val="single" w:sz="4" w:space="0" w:color="auto"/>
              <w:left w:val="single" w:sz="4" w:space="0" w:color="auto"/>
              <w:bottom w:val="single" w:sz="4" w:space="0" w:color="auto"/>
              <w:right w:val="single" w:sz="4" w:space="0" w:color="auto"/>
            </w:tcBorders>
          </w:tcPr>
          <w:p w14:paraId="1313D436" w14:textId="77777777" w:rsidR="00BE3789" w:rsidRDefault="00BE3789" w:rsidP="00305DDA">
            <w:pPr>
              <w:rPr>
                <w:rFonts w:ascii="標楷體" w:eastAsia="標楷體" w:hAnsi="標楷體" w:hint="eastAsia"/>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AC0E2B9" w14:textId="77777777" w:rsidR="00BE3789" w:rsidRPr="00023341" w:rsidRDefault="00BE3789" w:rsidP="00305DDA">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54C6BB82" w14:textId="77777777" w:rsidR="00BE3789" w:rsidRDefault="00BE3789" w:rsidP="00305DDA">
            <w:pPr>
              <w:rPr>
                <w:rFonts w:ascii="標楷體" w:eastAsia="標楷體" w:hAnsi="標楷體"/>
              </w:rPr>
            </w:pPr>
            <w:r>
              <w:rPr>
                <w:rFonts w:ascii="標楷體" w:eastAsia="標楷體" w:hAnsi="標楷體" w:hint="eastAsia"/>
              </w:rPr>
              <w:t>0:瀏覽</w:t>
            </w:r>
          </w:p>
          <w:p w14:paraId="67143E12" w14:textId="77777777" w:rsidR="00BE3789" w:rsidRPr="00227142" w:rsidRDefault="00BE3789" w:rsidP="00305DDA">
            <w:pPr>
              <w:rPr>
                <w:rFonts w:ascii="標楷體" w:eastAsia="標楷體" w:hAnsi="標楷體" w:hint="eastAsia"/>
              </w:rPr>
            </w:pPr>
            <w:r>
              <w:rPr>
                <w:rFonts w:ascii="標楷體" w:eastAsia="標楷體" w:hAnsi="標楷體" w:hint="eastAsia"/>
              </w:rPr>
              <w:t>1:印表</w:t>
            </w:r>
          </w:p>
        </w:tc>
        <w:tc>
          <w:tcPr>
            <w:tcW w:w="623" w:type="dxa"/>
            <w:gridSpan w:val="2"/>
            <w:tcBorders>
              <w:left w:val="single" w:sz="4" w:space="0" w:color="auto"/>
              <w:right w:val="single" w:sz="4" w:space="0" w:color="auto"/>
            </w:tcBorders>
          </w:tcPr>
          <w:p w14:paraId="0E9E1C32" w14:textId="77777777" w:rsidR="00BE3789" w:rsidRDefault="00BE3789" w:rsidP="00305DDA">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62AC73F7"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0CE9C7B7" w14:textId="77777777" w:rsidR="00BE3789" w:rsidRDefault="00BE3789" w:rsidP="00305DDA">
            <w:pPr>
              <w:rPr>
                <w:rFonts w:ascii="標楷體" w:eastAsia="標楷體" w:hAnsi="標楷體"/>
              </w:rPr>
            </w:pPr>
            <w:r w:rsidRPr="00042C51">
              <w:rPr>
                <w:rFonts w:ascii="標楷體" w:eastAsia="標楷體" w:hAnsi="標楷體" w:hint="eastAsia"/>
              </w:rPr>
              <w:t>必須輸入代碼,檢核條件：依選單/V(H)</w:t>
            </w:r>
          </w:p>
        </w:tc>
      </w:tr>
    </w:tbl>
    <w:p w14:paraId="21B48C3B" w14:textId="77777777" w:rsidR="00BE3789" w:rsidRPr="00743962" w:rsidRDefault="00BE3789" w:rsidP="00BE3789">
      <w:pPr>
        <w:pStyle w:val="42"/>
        <w:spacing w:after="72"/>
        <w:ind w:leftChars="0" w:left="0"/>
        <w:rPr>
          <w:rFonts w:hAnsi="標楷體" w:hint="eastAsia"/>
        </w:rPr>
      </w:pPr>
      <w:r>
        <w:rPr>
          <w:rFonts w:hAnsi="標楷體"/>
        </w:rPr>
        <w:br w:type="page"/>
      </w:r>
    </w:p>
    <w:p w14:paraId="267471B3" w14:textId="77777777" w:rsidR="00BE3789" w:rsidRDefault="00BE3789" w:rsidP="00BE3789">
      <w:pPr>
        <w:pStyle w:val="42"/>
        <w:spacing w:after="72"/>
        <w:ind w:leftChars="0" w:left="0"/>
        <w:rPr>
          <w:rFonts w:hAnsi="標楷體" w:hint="eastAsia"/>
        </w:rPr>
      </w:pPr>
      <w:r>
        <w:rPr>
          <w:rFonts w:hAnsi="標楷體" w:hint="eastAsia"/>
        </w:rPr>
        <w:lastRenderedPageBreak/>
        <w:t xml:space="preserve">          </w:t>
      </w:r>
      <w:r>
        <w:rPr>
          <w:rFonts w:hAnsi="標楷體" w:hint="eastAsia"/>
        </w:rPr>
        <w:t>輸出</w:t>
      </w:r>
      <w:r w:rsidRPr="00743962">
        <w:rPr>
          <w:rFonts w:hAnsi="標楷體" w:hint="eastAsia"/>
        </w:rPr>
        <w:t>畫面：</w:t>
      </w:r>
    </w:p>
    <w:p w14:paraId="5C3AB7B1" w14:textId="3D23506A" w:rsidR="00BE3789" w:rsidRDefault="00BE3789" w:rsidP="00BE3789">
      <w:pPr>
        <w:pStyle w:val="42"/>
        <w:spacing w:after="72"/>
        <w:ind w:leftChars="0" w:left="0"/>
        <w:rPr>
          <w:rFonts w:hAnsi="標楷體" w:hint="eastAsia"/>
        </w:rPr>
      </w:pPr>
      <w:r w:rsidRPr="00456866">
        <w:rPr>
          <w:rFonts w:hAnsi="標楷體"/>
          <w:noProof/>
        </w:rPr>
        <w:drawing>
          <wp:inline distT="0" distB="0" distL="0" distR="0" wp14:anchorId="0CD9A606" wp14:editId="46978056">
            <wp:extent cx="6477000" cy="183642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477000" cy="1836420"/>
                    </a:xfrm>
                    <a:prstGeom prst="rect">
                      <a:avLst/>
                    </a:prstGeom>
                    <a:noFill/>
                    <a:ln>
                      <a:noFill/>
                    </a:ln>
                  </pic:spPr>
                </pic:pic>
              </a:graphicData>
            </a:graphic>
          </wp:inline>
        </w:drawing>
      </w:r>
      <w:r w:rsidRPr="00456866">
        <w:rPr>
          <w:rFonts w:hAnsi="標楷體"/>
          <w:noProof/>
        </w:rPr>
        <w:drawing>
          <wp:inline distT="0" distB="0" distL="0" distR="0" wp14:anchorId="14C2E1F7" wp14:editId="41FFDD52">
            <wp:extent cx="6477000" cy="2446020"/>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77000" cy="2446020"/>
                    </a:xfrm>
                    <a:prstGeom prst="rect">
                      <a:avLst/>
                    </a:prstGeom>
                    <a:noFill/>
                    <a:ln>
                      <a:noFill/>
                    </a:ln>
                  </pic:spPr>
                </pic:pic>
              </a:graphicData>
            </a:graphic>
          </wp:inline>
        </w:drawing>
      </w:r>
    </w:p>
    <w:p w14:paraId="53A5EF12" w14:textId="77777777" w:rsidR="00BE3789" w:rsidRDefault="00BE3789" w:rsidP="00BE3789">
      <w:pPr>
        <w:tabs>
          <w:tab w:val="left" w:pos="788"/>
        </w:tabs>
        <w:rPr>
          <w:rFonts w:ascii="標楷體" w:eastAsia="標楷體" w:hAnsi="標楷體" w:hint="eastAsia"/>
        </w:rPr>
      </w:pPr>
    </w:p>
    <w:p w14:paraId="1FD1635A" w14:textId="77777777" w:rsidR="00BE3789" w:rsidRDefault="00BE3789" w:rsidP="00BE3789">
      <w:pPr>
        <w:pStyle w:val="a"/>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BE3789" w:rsidRPr="008F1D46" w14:paraId="3974F0FB" w14:textId="77777777" w:rsidTr="00305DDA">
        <w:tc>
          <w:tcPr>
            <w:tcW w:w="652" w:type="dxa"/>
            <w:shd w:val="clear" w:color="auto" w:fill="D9D9D9"/>
          </w:tcPr>
          <w:p w14:paraId="3EDD370E"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4795F93D"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5F877B3D"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6B8FCA72" w14:textId="77777777" w:rsidR="00BE3789" w:rsidRPr="00E2489F" w:rsidRDefault="00BE3789" w:rsidP="00305DDA">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65657DA" w14:textId="77777777" w:rsidR="00BE3789" w:rsidRPr="004657D0" w:rsidRDefault="00BE3789" w:rsidP="00305DDA">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E3789" w:rsidRPr="008F1D46" w14:paraId="087A6170" w14:textId="77777777" w:rsidTr="00305DDA">
        <w:tc>
          <w:tcPr>
            <w:tcW w:w="652" w:type="dxa"/>
            <w:shd w:val="clear" w:color="auto" w:fill="auto"/>
          </w:tcPr>
          <w:p w14:paraId="564D9C28" w14:textId="77777777" w:rsidR="00BE3789" w:rsidRPr="00E2489F" w:rsidRDefault="00BE3789" w:rsidP="003B2497">
            <w:pPr>
              <w:numPr>
                <w:ilvl w:val="0"/>
                <w:numId w:val="13"/>
              </w:numPr>
              <w:jc w:val="center"/>
              <w:rPr>
                <w:rFonts w:ascii="標楷體" w:eastAsia="標楷體" w:hAnsi="標楷體"/>
                <w:lang w:eastAsia="zh-HK"/>
              </w:rPr>
            </w:pPr>
          </w:p>
        </w:tc>
        <w:tc>
          <w:tcPr>
            <w:tcW w:w="901" w:type="dxa"/>
            <w:shd w:val="clear" w:color="auto" w:fill="auto"/>
          </w:tcPr>
          <w:p w14:paraId="7A6C959A"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2B42471" w14:textId="77777777" w:rsidR="00BE3789" w:rsidRPr="00AE0C53" w:rsidRDefault="00BE3789" w:rsidP="00305DDA">
            <w:pPr>
              <w:rPr>
                <w:rFonts w:ascii="標楷體" w:eastAsia="標楷體" w:hAnsi="標楷體"/>
                <w:color w:val="000000"/>
              </w:rPr>
            </w:pPr>
            <w:r w:rsidRPr="00AE0C53">
              <w:rPr>
                <w:rFonts w:ascii="標楷體" w:eastAsia="標楷體" w:hAnsi="標楷體" w:hint="eastAsia"/>
                <w:color w:val="000000"/>
              </w:rPr>
              <w:t>借款人戶號</w:t>
            </w:r>
          </w:p>
        </w:tc>
        <w:tc>
          <w:tcPr>
            <w:tcW w:w="4656" w:type="dxa"/>
            <w:shd w:val="clear" w:color="auto" w:fill="auto"/>
          </w:tcPr>
          <w:p w14:paraId="43E6C151" w14:textId="77777777" w:rsidR="00BE3789" w:rsidRDefault="00BE3789" w:rsidP="00305DDA">
            <w:pPr>
              <w:rPr>
                <w:rFonts w:ascii="標楷體" w:eastAsia="標楷體" w:hAnsi="標楷體"/>
                <w:lang w:eastAsia="zh-HK"/>
              </w:rPr>
            </w:pPr>
            <w:r>
              <w:rPr>
                <w:rFonts w:ascii="標楷體" w:eastAsia="標楷體" w:hAnsi="標楷體" w:hint="eastAsia"/>
                <w:lang w:eastAsia="zh-HK"/>
              </w:rPr>
              <w:t>戶號</w:t>
            </w:r>
          </w:p>
          <w:p w14:paraId="06931819" w14:textId="77777777" w:rsidR="00BE3789" w:rsidRPr="004657D0" w:rsidRDefault="00BE3789" w:rsidP="00305DDA">
            <w:pPr>
              <w:rPr>
                <w:rFonts w:ascii="標楷體" w:eastAsia="標楷體" w:hAnsi="標楷體"/>
                <w:lang w:eastAsia="zh-HK"/>
              </w:rPr>
            </w:pPr>
            <w:r>
              <w:rPr>
                <w:rFonts w:ascii="標楷體" w:eastAsia="標楷體" w:hAnsi="標楷體" w:hint="eastAsia"/>
                <w:lang w:eastAsia="zh-HK"/>
              </w:rPr>
              <w:t>戶名</w:t>
            </w:r>
          </w:p>
        </w:tc>
        <w:tc>
          <w:tcPr>
            <w:tcW w:w="2771" w:type="dxa"/>
            <w:shd w:val="clear" w:color="auto" w:fill="auto"/>
          </w:tcPr>
          <w:p w14:paraId="54101820" w14:textId="77777777" w:rsidR="00BE3789" w:rsidRPr="004657D0" w:rsidRDefault="00BE3789" w:rsidP="00305DDA">
            <w:pPr>
              <w:rPr>
                <w:rFonts w:ascii="標楷體" w:eastAsia="標楷體" w:hAnsi="標楷體" w:hint="eastAsia"/>
                <w:lang w:eastAsia="zh-HK"/>
              </w:rPr>
            </w:pPr>
            <w:r w:rsidRPr="00AE0C53">
              <w:rPr>
                <w:rFonts w:ascii="標楷體" w:eastAsia="標楷體" w:hAnsi="標楷體" w:hint="eastAsia"/>
                <w:color w:val="000000"/>
              </w:rPr>
              <w:t>借款人戶號</w:t>
            </w:r>
          </w:p>
        </w:tc>
      </w:tr>
      <w:tr w:rsidR="00BE3789" w:rsidRPr="008F1D46" w14:paraId="49D5A10D" w14:textId="77777777" w:rsidTr="00305DDA">
        <w:tc>
          <w:tcPr>
            <w:tcW w:w="652" w:type="dxa"/>
            <w:shd w:val="clear" w:color="auto" w:fill="auto"/>
          </w:tcPr>
          <w:p w14:paraId="59F8C90C" w14:textId="77777777" w:rsidR="00BE3789" w:rsidRPr="00E2489F" w:rsidRDefault="00BE3789" w:rsidP="003B2497">
            <w:pPr>
              <w:numPr>
                <w:ilvl w:val="0"/>
                <w:numId w:val="13"/>
              </w:numPr>
              <w:jc w:val="center"/>
              <w:rPr>
                <w:rFonts w:ascii="標楷體" w:eastAsia="標楷體" w:hAnsi="標楷體"/>
              </w:rPr>
            </w:pPr>
          </w:p>
        </w:tc>
        <w:tc>
          <w:tcPr>
            <w:tcW w:w="901" w:type="dxa"/>
            <w:shd w:val="clear" w:color="auto" w:fill="auto"/>
          </w:tcPr>
          <w:p w14:paraId="3845B683"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577A1AB"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放款餘額</w:t>
            </w:r>
          </w:p>
        </w:tc>
        <w:tc>
          <w:tcPr>
            <w:tcW w:w="4656" w:type="dxa"/>
            <w:shd w:val="clear" w:color="auto" w:fill="auto"/>
          </w:tcPr>
          <w:p w14:paraId="39821468" w14:textId="77777777" w:rsidR="00BE3789" w:rsidRPr="0074114C" w:rsidRDefault="00BE3789" w:rsidP="00305DDA">
            <w:pPr>
              <w:rPr>
                <w:rFonts w:ascii="標楷體" w:eastAsia="標楷體" w:hAnsi="標楷體"/>
                <w:color w:val="000000"/>
              </w:rPr>
            </w:pPr>
            <w:r w:rsidRPr="00A6600B">
              <w:rPr>
                <w:rFonts w:ascii="標楷體" w:eastAsia="標楷體" w:hAnsi="標楷體"/>
                <w:color w:val="000000"/>
              </w:rPr>
              <w:t>LoanBorMain.LoanBal</w:t>
            </w:r>
          </w:p>
        </w:tc>
        <w:tc>
          <w:tcPr>
            <w:tcW w:w="2771" w:type="dxa"/>
            <w:shd w:val="clear" w:color="auto" w:fill="auto"/>
          </w:tcPr>
          <w:p w14:paraId="4E55BA37" w14:textId="77777777" w:rsidR="00BE3789" w:rsidRPr="004657D0" w:rsidRDefault="00BE3789" w:rsidP="00305DDA">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BE3789" w:rsidRPr="008F1D46" w14:paraId="3B8FEC93" w14:textId="77777777" w:rsidTr="00305DDA">
        <w:tc>
          <w:tcPr>
            <w:tcW w:w="652" w:type="dxa"/>
            <w:shd w:val="clear" w:color="auto" w:fill="auto"/>
          </w:tcPr>
          <w:p w14:paraId="23905E18" w14:textId="77777777" w:rsidR="00BE3789" w:rsidRPr="00E2489F" w:rsidRDefault="00BE3789" w:rsidP="003B2497">
            <w:pPr>
              <w:numPr>
                <w:ilvl w:val="0"/>
                <w:numId w:val="13"/>
              </w:numPr>
              <w:jc w:val="center"/>
              <w:rPr>
                <w:rFonts w:ascii="標楷體" w:eastAsia="標楷體" w:hAnsi="標楷體"/>
                <w:lang w:eastAsia="zh-HK"/>
              </w:rPr>
            </w:pPr>
          </w:p>
        </w:tc>
        <w:tc>
          <w:tcPr>
            <w:tcW w:w="901" w:type="dxa"/>
            <w:shd w:val="clear" w:color="auto" w:fill="auto"/>
          </w:tcPr>
          <w:p w14:paraId="7476878C"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023AF4FB" w14:textId="77777777" w:rsidR="00BE3789" w:rsidRPr="00AE0C53" w:rsidRDefault="00BE3789" w:rsidP="00305DDA">
            <w:pPr>
              <w:rPr>
                <w:rFonts w:ascii="標楷體" w:eastAsia="標楷體" w:hAnsi="標楷體" w:hint="eastAsia"/>
                <w:color w:val="000000"/>
              </w:rPr>
            </w:pPr>
            <w:r>
              <w:rPr>
                <w:rFonts w:ascii="標楷體" w:eastAsia="標楷體" w:hAnsi="標楷體" w:hint="eastAsia"/>
                <w:color w:val="000000"/>
              </w:rPr>
              <w:t>應繳日</w:t>
            </w:r>
          </w:p>
        </w:tc>
        <w:tc>
          <w:tcPr>
            <w:tcW w:w="4656" w:type="dxa"/>
            <w:shd w:val="clear" w:color="auto" w:fill="auto"/>
          </w:tcPr>
          <w:p w14:paraId="2AD5030C" w14:textId="77777777" w:rsidR="00BE3789" w:rsidRDefault="00BE3789" w:rsidP="00305DDA">
            <w:pPr>
              <w:rPr>
                <w:rFonts w:ascii="標楷體" w:eastAsia="標楷體" w:hAnsi="標楷體" w:hint="eastAsia"/>
                <w:lang w:eastAsia="zh-HK"/>
              </w:rPr>
            </w:pPr>
            <w:r w:rsidRPr="00A6600B">
              <w:rPr>
                <w:rFonts w:ascii="標楷體" w:eastAsia="標楷體" w:hAnsi="標楷體"/>
                <w:lang w:eastAsia="zh-HK"/>
              </w:rPr>
              <w:t>LoanBorMain.SpecificDd</w:t>
            </w:r>
          </w:p>
        </w:tc>
        <w:tc>
          <w:tcPr>
            <w:tcW w:w="2771" w:type="dxa"/>
            <w:shd w:val="clear" w:color="auto" w:fill="auto"/>
          </w:tcPr>
          <w:p w14:paraId="48E2B03D" w14:textId="77777777" w:rsidR="00BE3789" w:rsidRDefault="00BE3789" w:rsidP="00305DDA">
            <w:pPr>
              <w:rPr>
                <w:rFonts w:ascii="標楷體" w:eastAsia="標楷體" w:hAnsi="標楷體" w:hint="eastAsia"/>
                <w:lang w:eastAsia="zh-HK"/>
              </w:rPr>
            </w:pPr>
            <w:r>
              <w:rPr>
                <w:rFonts w:ascii="標楷體" w:eastAsia="標楷體" w:hAnsi="標楷體" w:hint="eastAsia"/>
                <w:color w:val="000000"/>
              </w:rPr>
              <w:t>應繳日d</w:t>
            </w:r>
            <w:r>
              <w:rPr>
                <w:rFonts w:ascii="標楷體" w:eastAsia="標楷體" w:hAnsi="標楷體"/>
                <w:color w:val="000000"/>
              </w:rPr>
              <w:t>d</w:t>
            </w:r>
          </w:p>
        </w:tc>
      </w:tr>
      <w:tr w:rsidR="00BE3789" w:rsidRPr="008F1D46" w14:paraId="1509BDBE" w14:textId="77777777" w:rsidTr="00305DDA">
        <w:tc>
          <w:tcPr>
            <w:tcW w:w="652" w:type="dxa"/>
            <w:shd w:val="clear" w:color="auto" w:fill="auto"/>
          </w:tcPr>
          <w:p w14:paraId="1B73AA22" w14:textId="77777777" w:rsidR="00BE3789" w:rsidRPr="00E2489F" w:rsidRDefault="00BE3789" w:rsidP="003B2497">
            <w:pPr>
              <w:numPr>
                <w:ilvl w:val="0"/>
                <w:numId w:val="13"/>
              </w:numPr>
              <w:jc w:val="center"/>
              <w:rPr>
                <w:rFonts w:ascii="標楷體" w:eastAsia="標楷體" w:hAnsi="標楷體"/>
              </w:rPr>
            </w:pPr>
          </w:p>
        </w:tc>
        <w:tc>
          <w:tcPr>
            <w:tcW w:w="901" w:type="dxa"/>
            <w:shd w:val="clear" w:color="auto" w:fill="auto"/>
          </w:tcPr>
          <w:p w14:paraId="3F528EF4"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D42EDBF"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656" w:type="dxa"/>
            <w:shd w:val="clear" w:color="auto" w:fill="auto"/>
          </w:tcPr>
          <w:p w14:paraId="6BA7A0AF" w14:textId="77777777" w:rsidR="00BE3789" w:rsidRDefault="00BE3789" w:rsidP="00305DDA">
            <w:pPr>
              <w:rPr>
                <w:rFonts w:ascii="標楷體" w:eastAsia="標楷體" w:hAnsi="標楷體"/>
                <w:lang w:eastAsia="zh-HK"/>
              </w:rPr>
            </w:pPr>
            <w:r>
              <w:rPr>
                <w:rFonts w:ascii="標楷體" w:eastAsia="標楷體" w:hAnsi="標楷體" w:hint="eastAsia"/>
                <w:lang w:eastAsia="zh-HK"/>
              </w:rPr>
              <w:t>輸入欄位</w:t>
            </w:r>
          </w:p>
          <w:p w14:paraId="18CC53C9" w14:textId="77777777" w:rsidR="00BE3789" w:rsidRPr="004657D0" w:rsidRDefault="00BE3789" w:rsidP="00305DDA">
            <w:pPr>
              <w:rPr>
                <w:rFonts w:ascii="標楷體" w:eastAsia="標楷體" w:hAnsi="標楷體"/>
                <w:lang w:eastAsia="zh-HK"/>
              </w:rPr>
            </w:pPr>
            <w:r>
              <w:rPr>
                <w:rFonts w:ascii="標楷體" w:eastAsia="標楷體" w:hAnsi="標楷體" w:hint="eastAsia"/>
                <w:lang w:eastAsia="zh-HK"/>
              </w:rPr>
              <w:t>入帳日期起</w:t>
            </w:r>
          </w:p>
        </w:tc>
        <w:tc>
          <w:tcPr>
            <w:tcW w:w="2771" w:type="dxa"/>
            <w:shd w:val="clear" w:color="auto" w:fill="auto"/>
          </w:tcPr>
          <w:p w14:paraId="71B70362" w14:textId="77777777" w:rsidR="00BE3789" w:rsidRPr="004657D0" w:rsidRDefault="00BE3789" w:rsidP="00305DDA">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BE3789" w:rsidRPr="008F1D46" w14:paraId="78D7D2EA" w14:textId="77777777" w:rsidTr="00305DDA">
        <w:tc>
          <w:tcPr>
            <w:tcW w:w="652" w:type="dxa"/>
            <w:shd w:val="clear" w:color="auto" w:fill="auto"/>
          </w:tcPr>
          <w:p w14:paraId="31C0CE4F" w14:textId="77777777" w:rsidR="00BE3789" w:rsidRPr="00E2489F" w:rsidRDefault="00BE3789" w:rsidP="00305DDA">
            <w:pPr>
              <w:rPr>
                <w:rFonts w:ascii="標楷體" w:eastAsia="標楷體" w:hAnsi="標楷體"/>
              </w:rPr>
            </w:pPr>
            <w:r>
              <w:rPr>
                <w:rFonts w:ascii="標楷體" w:eastAsia="標楷體" w:hAnsi="標楷體" w:hint="eastAsia"/>
              </w:rPr>
              <w:t>4-1</w:t>
            </w:r>
          </w:p>
        </w:tc>
        <w:tc>
          <w:tcPr>
            <w:tcW w:w="901" w:type="dxa"/>
            <w:shd w:val="clear" w:color="auto" w:fill="auto"/>
          </w:tcPr>
          <w:p w14:paraId="4CB76D96"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33F3F8DF" w14:textId="77777777" w:rsidR="00BE3789" w:rsidRPr="00AE0C53" w:rsidRDefault="00BE3789" w:rsidP="00305DDA">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656" w:type="dxa"/>
            <w:shd w:val="clear" w:color="auto" w:fill="auto"/>
          </w:tcPr>
          <w:p w14:paraId="319F53A3" w14:textId="77777777" w:rsidR="00BE3789" w:rsidRDefault="00BE3789" w:rsidP="00305DDA">
            <w:pPr>
              <w:rPr>
                <w:rFonts w:ascii="標楷體" w:eastAsia="標楷體" w:hAnsi="標楷體"/>
                <w:lang w:eastAsia="zh-HK"/>
              </w:rPr>
            </w:pPr>
            <w:r>
              <w:rPr>
                <w:rFonts w:ascii="標楷體" w:eastAsia="標楷體" w:hAnsi="標楷體" w:hint="eastAsia"/>
                <w:lang w:eastAsia="zh-HK"/>
              </w:rPr>
              <w:t>輸入欄位</w:t>
            </w:r>
          </w:p>
          <w:p w14:paraId="485858C6" w14:textId="77777777" w:rsidR="00BE3789" w:rsidRDefault="00BE3789" w:rsidP="00305DDA">
            <w:pPr>
              <w:rPr>
                <w:rFonts w:ascii="標楷體" w:eastAsia="標楷體" w:hAnsi="標楷體" w:hint="eastAsia"/>
                <w:lang w:eastAsia="zh-HK"/>
              </w:rPr>
            </w:pPr>
            <w:r>
              <w:rPr>
                <w:rFonts w:ascii="標楷體" w:eastAsia="標楷體" w:hAnsi="標楷體" w:hint="eastAsia"/>
                <w:lang w:eastAsia="zh-HK"/>
              </w:rPr>
              <w:t>入帳日期迄</w:t>
            </w:r>
          </w:p>
        </w:tc>
        <w:tc>
          <w:tcPr>
            <w:tcW w:w="2771" w:type="dxa"/>
            <w:shd w:val="clear" w:color="auto" w:fill="auto"/>
          </w:tcPr>
          <w:p w14:paraId="0052857E" w14:textId="77777777" w:rsidR="00BE3789" w:rsidRPr="00AE0C53" w:rsidRDefault="00BE3789" w:rsidP="00305DDA">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BE3789" w:rsidRPr="008F1D46" w14:paraId="7466DBC9" w14:textId="77777777" w:rsidTr="00305DDA">
        <w:tc>
          <w:tcPr>
            <w:tcW w:w="652" w:type="dxa"/>
            <w:shd w:val="clear" w:color="auto" w:fill="auto"/>
          </w:tcPr>
          <w:p w14:paraId="0AC3584B" w14:textId="77777777" w:rsidR="00BE3789" w:rsidRPr="00E2489F" w:rsidRDefault="00BE3789" w:rsidP="003B2497">
            <w:pPr>
              <w:numPr>
                <w:ilvl w:val="0"/>
                <w:numId w:val="13"/>
              </w:numPr>
              <w:jc w:val="center"/>
              <w:rPr>
                <w:rFonts w:ascii="標楷體" w:eastAsia="標楷體" w:hAnsi="標楷體"/>
              </w:rPr>
            </w:pPr>
          </w:p>
        </w:tc>
        <w:tc>
          <w:tcPr>
            <w:tcW w:w="901" w:type="dxa"/>
            <w:shd w:val="clear" w:color="auto" w:fill="auto"/>
          </w:tcPr>
          <w:p w14:paraId="031EEBB9"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445CDB4" w14:textId="77777777" w:rsidR="00BE3789" w:rsidRPr="00AE0C53" w:rsidRDefault="00BE3789" w:rsidP="00305DDA">
            <w:pPr>
              <w:rPr>
                <w:rFonts w:ascii="標楷體" w:eastAsia="標楷體" w:hAnsi="標楷體" w:hint="eastAsia"/>
                <w:color w:val="000000"/>
              </w:rPr>
            </w:pPr>
            <w:r w:rsidRPr="00AE0C53">
              <w:rPr>
                <w:rFonts w:ascii="標楷體" w:eastAsia="標楷體" w:hAnsi="標楷體"/>
                <w:color w:val="000000"/>
              </w:rPr>
              <w:t>利率</w:t>
            </w:r>
          </w:p>
        </w:tc>
        <w:tc>
          <w:tcPr>
            <w:tcW w:w="4656" w:type="dxa"/>
            <w:shd w:val="clear" w:color="auto" w:fill="auto"/>
          </w:tcPr>
          <w:p w14:paraId="14F166C2" w14:textId="77777777" w:rsidR="00BE3789" w:rsidRPr="0074114C" w:rsidRDefault="00BE3789" w:rsidP="00305DDA">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t xml:space="preserve"> </w:t>
            </w:r>
            <w:r w:rsidRPr="00A06672">
              <w:rPr>
                <w:rFonts w:ascii="標楷體" w:eastAsia="標楷體" w:hAnsi="標楷體"/>
                <w:color w:val="000000"/>
              </w:rPr>
              <w:t>FitRate</w:t>
            </w:r>
          </w:p>
        </w:tc>
        <w:tc>
          <w:tcPr>
            <w:tcW w:w="2771" w:type="dxa"/>
            <w:shd w:val="clear" w:color="auto" w:fill="auto"/>
          </w:tcPr>
          <w:p w14:paraId="0BFFEE55" w14:textId="77777777" w:rsidR="00BE3789" w:rsidRPr="004657D0" w:rsidRDefault="00BE3789" w:rsidP="00305DDA">
            <w:pPr>
              <w:rPr>
                <w:rFonts w:ascii="標楷體" w:eastAsia="標楷體" w:hAnsi="標楷體"/>
                <w:lang w:eastAsia="zh-HK"/>
              </w:rPr>
            </w:pPr>
            <w:r w:rsidRPr="00AE0C53">
              <w:rPr>
                <w:rFonts w:ascii="標楷體" w:eastAsia="標楷體" w:hAnsi="標楷體"/>
                <w:color w:val="000000"/>
              </w:rPr>
              <w:t>利率</w:t>
            </w:r>
          </w:p>
        </w:tc>
      </w:tr>
    </w:tbl>
    <w:p w14:paraId="290AB4F8" w14:textId="77777777" w:rsidR="00BE3789" w:rsidRDefault="00BE3789" w:rsidP="00BE3789"/>
    <w:p w14:paraId="1ACD46D1" w14:textId="77777777" w:rsidR="00BE3789" w:rsidRDefault="00BE3789" w:rsidP="00BE3789">
      <w:pPr>
        <w:pStyle w:val="a"/>
        <w:tabs>
          <w:tab w:val="num" w:pos="1559"/>
        </w:tabs>
        <w:ind w:left="1559" w:hanging="425"/>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BE3789" w:rsidRPr="008F1D46" w14:paraId="1FABA5D2" w14:textId="77777777" w:rsidTr="00305DDA">
        <w:tc>
          <w:tcPr>
            <w:tcW w:w="647" w:type="dxa"/>
            <w:shd w:val="clear" w:color="auto" w:fill="D9D9D9"/>
          </w:tcPr>
          <w:p w14:paraId="502286A8"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5794C6DA"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019D81A6"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28378BA"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58BB2C9F"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BE3789" w:rsidRPr="008F1D46" w14:paraId="6F00F216" w14:textId="77777777" w:rsidTr="00305DDA">
        <w:tc>
          <w:tcPr>
            <w:tcW w:w="647" w:type="dxa"/>
            <w:shd w:val="clear" w:color="auto" w:fill="auto"/>
          </w:tcPr>
          <w:p w14:paraId="17052130"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3AD6F53F"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按鈕</w:t>
            </w:r>
          </w:p>
        </w:tc>
        <w:tc>
          <w:tcPr>
            <w:tcW w:w="1411" w:type="dxa"/>
            <w:shd w:val="clear" w:color="auto" w:fill="auto"/>
          </w:tcPr>
          <w:p w14:paraId="638B3E50"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內容查詢</w:t>
            </w:r>
          </w:p>
        </w:tc>
        <w:tc>
          <w:tcPr>
            <w:tcW w:w="4725" w:type="dxa"/>
            <w:shd w:val="clear" w:color="auto" w:fill="auto"/>
          </w:tcPr>
          <w:p w14:paraId="6FE26764" w14:textId="77777777" w:rsidR="00BE3789" w:rsidRPr="004F7CA5" w:rsidRDefault="00BE3789" w:rsidP="00305DDA">
            <w:pPr>
              <w:rPr>
                <w:rFonts w:ascii="標楷體" w:eastAsia="標楷體" w:hAnsi="標楷體"/>
                <w:lang w:eastAsia="zh-HK"/>
              </w:rPr>
            </w:pPr>
          </w:p>
        </w:tc>
        <w:tc>
          <w:tcPr>
            <w:tcW w:w="2749" w:type="dxa"/>
            <w:shd w:val="clear" w:color="auto" w:fill="auto"/>
          </w:tcPr>
          <w:p w14:paraId="5BA5497C"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p>
        </w:tc>
      </w:tr>
      <w:tr w:rsidR="00BE3789" w:rsidRPr="008F1D46" w14:paraId="6551F471" w14:textId="77777777" w:rsidTr="00305DDA">
        <w:tc>
          <w:tcPr>
            <w:tcW w:w="647" w:type="dxa"/>
            <w:shd w:val="clear" w:color="auto" w:fill="auto"/>
          </w:tcPr>
          <w:p w14:paraId="1254203E"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4065B3E1"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18B291E9"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額度編號</w:t>
            </w:r>
          </w:p>
        </w:tc>
        <w:tc>
          <w:tcPr>
            <w:tcW w:w="4725" w:type="dxa"/>
            <w:shd w:val="clear" w:color="auto" w:fill="auto"/>
          </w:tcPr>
          <w:p w14:paraId="159462F3"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 xml:space="preserve"> FacmNo</w:t>
            </w:r>
          </w:p>
        </w:tc>
        <w:tc>
          <w:tcPr>
            <w:tcW w:w="2749" w:type="dxa"/>
            <w:shd w:val="clear" w:color="auto" w:fill="auto"/>
          </w:tcPr>
          <w:p w14:paraId="78A4CCCE"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額度編號</w:t>
            </w:r>
          </w:p>
        </w:tc>
      </w:tr>
      <w:tr w:rsidR="00BE3789" w:rsidRPr="008F1D46" w14:paraId="78894B6D" w14:textId="77777777" w:rsidTr="00305DDA">
        <w:tc>
          <w:tcPr>
            <w:tcW w:w="647" w:type="dxa"/>
            <w:shd w:val="clear" w:color="auto" w:fill="auto"/>
          </w:tcPr>
          <w:p w14:paraId="141B8BC3"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7FCD8337"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0A2FCAD9"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入帳日</w:t>
            </w:r>
          </w:p>
        </w:tc>
        <w:tc>
          <w:tcPr>
            <w:tcW w:w="4725" w:type="dxa"/>
            <w:shd w:val="clear" w:color="auto" w:fill="auto"/>
          </w:tcPr>
          <w:p w14:paraId="66858FAA" w14:textId="77777777" w:rsidR="00BE3789" w:rsidRPr="00C40A12"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749" w:type="dxa"/>
            <w:shd w:val="clear" w:color="auto" w:fill="auto"/>
          </w:tcPr>
          <w:p w14:paraId="2CE56CBD" w14:textId="77777777" w:rsidR="00BE3789" w:rsidRPr="004F7CA5" w:rsidRDefault="00BE3789" w:rsidP="00305DDA">
            <w:pPr>
              <w:rPr>
                <w:rFonts w:ascii="標楷體" w:eastAsia="標楷體" w:hAnsi="標楷體" w:hint="eastAsia"/>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BE3789" w:rsidRPr="008F1D46" w14:paraId="6274AF8D" w14:textId="77777777" w:rsidTr="00305DDA">
        <w:tc>
          <w:tcPr>
            <w:tcW w:w="647" w:type="dxa"/>
            <w:shd w:val="clear" w:color="auto" w:fill="auto"/>
          </w:tcPr>
          <w:p w14:paraId="461F7A5A"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40A59BF2"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2C5C772B"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計息起日</w:t>
            </w:r>
          </w:p>
        </w:tc>
        <w:tc>
          <w:tcPr>
            <w:tcW w:w="4725" w:type="dxa"/>
            <w:shd w:val="clear" w:color="auto" w:fill="auto"/>
          </w:tcPr>
          <w:p w14:paraId="725487CE"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749" w:type="dxa"/>
            <w:shd w:val="clear" w:color="auto" w:fill="auto"/>
          </w:tcPr>
          <w:p w14:paraId="2FEAEC36"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BE3789" w:rsidRPr="008F1D46" w14:paraId="66350CFE" w14:textId="77777777" w:rsidTr="00305DDA">
        <w:tc>
          <w:tcPr>
            <w:tcW w:w="647" w:type="dxa"/>
            <w:shd w:val="clear" w:color="auto" w:fill="auto"/>
          </w:tcPr>
          <w:p w14:paraId="317FAF8E"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0A7EB3AE"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39BFCC90"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計息迄日</w:t>
            </w:r>
          </w:p>
        </w:tc>
        <w:tc>
          <w:tcPr>
            <w:tcW w:w="4725" w:type="dxa"/>
            <w:shd w:val="clear" w:color="auto" w:fill="auto"/>
          </w:tcPr>
          <w:p w14:paraId="0E178C8D"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749" w:type="dxa"/>
            <w:shd w:val="clear" w:color="auto" w:fill="auto"/>
          </w:tcPr>
          <w:p w14:paraId="3877C7B4"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BE3789" w:rsidRPr="008F1D46" w14:paraId="50221C43" w14:textId="77777777" w:rsidTr="00305DDA">
        <w:tc>
          <w:tcPr>
            <w:tcW w:w="647" w:type="dxa"/>
            <w:shd w:val="clear" w:color="auto" w:fill="auto"/>
          </w:tcPr>
          <w:p w14:paraId="1C406CDA"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6E9CB558"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0CE5DC1F"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幣別</w:t>
            </w:r>
          </w:p>
        </w:tc>
        <w:tc>
          <w:tcPr>
            <w:tcW w:w="4725" w:type="dxa"/>
            <w:shd w:val="clear" w:color="auto" w:fill="auto"/>
          </w:tcPr>
          <w:p w14:paraId="693A3B25"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749" w:type="dxa"/>
            <w:shd w:val="clear" w:color="auto" w:fill="auto"/>
          </w:tcPr>
          <w:p w14:paraId="79FBE8E2"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幣別</w:t>
            </w:r>
          </w:p>
        </w:tc>
      </w:tr>
      <w:tr w:rsidR="00BE3789" w:rsidRPr="008F1D46" w14:paraId="2857D413" w14:textId="77777777" w:rsidTr="00305DDA">
        <w:tc>
          <w:tcPr>
            <w:tcW w:w="647" w:type="dxa"/>
            <w:shd w:val="clear" w:color="auto" w:fill="auto"/>
          </w:tcPr>
          <w:p w14:paraId="47A3216A"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5845A8A3"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036359D9"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交易金額</w:t>
            </w:r>
          </w:p>
        </w:tc>
        <w:tc>
          <w:tcPr>
            <w:tcW w:w="4725" w:type="dxa"/>
            <w:shd w:val="clear" w:color="auto" w:fill="auto"/>
          </w:tcPr>
          <w:p w14:paraId="157A8B23"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749" w:type="dxa"/>
            <w:shd w:val="clear" w:color="auto" w:fill="auto"/>
          </w:tcPr>
          <w:p w14:paraId="19388520" w14:textId="77777777" w:rsidR="00BE3789" w:rsidRPr="004F7CA5" w:rsidRDefault="00BE3789" w:rsidP="00305DDA">
            <w:pPr>
              <w:rPr>
                <w:rFonts w:ascii="標楷體" w:eastAsia="標楷體" w:hAnsi="標楷體" w:hint="eastAsia"/>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BE3789" w:rsidRPr="008F1D46" w14:paraId="348FACDD" w14:textId="77777777" w:rsidTr="00305DDA">
        <w:tc>
          <w:tcPr>
            <w:tcW w:w="647" w:type="dxa"/>
            <w:shd w:val="clear" w:color="auto" w:fill="auto"/>
          </w:tcPr>
          <w:p w14:paraId="4C6FA043"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71640F7E"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26B336DB"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溢短收</w:t>
            </w:r>
          </w:p>
        </w:tc>
        <w:tc>
          <w:tcPr>
            <w:tcW w:w="4725" w:type="dxa"/>
            <w:shd w:val="clear" w:color="auto" w:fill="auto"/>
          </w:tcPr>
          <w:p w14:paraId="444C408E"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749" w:type="dxa"/>
            <w:shd w:val="clear" w:color="auto" w:fill="auto"/>
          </w:tcPr>
          <w:p w14:paraId="3C556EFD" w14:textId="77777777" w:rsidR="00BE3789" w:rsidRPr="004F7CA5" w:rsidRDefault="00BE3789" w:rsidP="00305DDA">
            <w:pPr>
              <w:rPr>
                <w:rFonts w:ascii="標楷體" w:eastAsia="標楷體" w:hAnsi="標楷體" w:hint="eastAsia"/>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BE3789" w:rsidRPr="008F1D46" w14:paraId="6397116E" w14:textId="77777777" w:rsidTr="00305DDA">
        <w:tc>
          <w:tcPr>
            <w:tcW w:w="647" w:type="dxa"/>
            <w:shd w:val="clear" w:color="auto" w:fill="auto"/>
          </w:tcPr>
          <w:p w14:paraId="06E762AB"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75C0FF6D"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0813F97A"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違約金</w:t>
            </w:r>
          </w:p>
        </w:tc>
        <w:tc>
          <w:tcPr>
            <w:tcW w:w="4725" w:type="dxa"/>
            <w:shd w:val="clear" w:color="auto" w:fill="auto"/>
          </w:tcPr>
          <w:p w14:paraId="015680FC"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BreachAmt</w:t>
            </w:r>
          </w:p>
        </w:tc>
        <w:tc>
          <w:tcPr>
            <w:tcW w:w="2749" w:type="dxa"/>
            <w:shd w:val="clear" w:color="auto" w:fill="auto"/>
          </w:tcPr>
          <w:p w14:paraId="6E9EF7D8" w14:textId="77777777" w:rsidR="00BE3789" w:rsidRPr="004F7CA5" w:rsidRDefault="00BE3789" w:rsidP="00305DDA">
            <w:pPr>
              <w:rPr>
                <w:rFonts w:ascii="標楷體" w:eastAsia="標楷體" w:hAnsi="標楷體" w:hint="eastAsia"/>
              </w:rPr>
            </w:pPr>
            <w:r w:rsidRPr="007E3C0D">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BE3789" w:rsidRPr="008F1D46" w14:paraId="03CC3B8E" w14:textId="77777777" w:rsidTr="00305DDA">
        <w:tc>
          <w:tcPr>
            <w:tcW w:w="647" w:type="dxa"/>
            <w:shd w:val="clear" w:color="auto" w:fill="auto"/>
          </w:tcPr>
          <w:p w14:paraId="358486FF" w14:textId="77777777" w:rsidR="00BE3789" w:rsidRPr="004F7CA5" w:rsidRDefault="00BE3789" w:rsidP="003B2497">
            <w:pPr>
              <w:numPr>
                <w:ilvl w:val="0"/>
                <w:numId w:val="14"/>
              </w:numPr>
              <w:jc w:val="center"/>
              <w:rPr>
                <w:rFonts w:ascii="標楷體" w:eastAsia="標楷體" w:hAnsi="標楷體" w:hint="eastAsia"/>
              </w:rPr>
            </w:pPr>
          </w:p>
        </w:tc>
        <w:tc>
          <w:tcPr>
            <w:tcW w:w="888" w:type="dxa"/>
            <w:shd w:val="clear" w:color="auto" w:fill="auto"/>
          </w:tcPr>
          <w:p w14:paraId="383BBCE7"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66CAC2B5"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還款來源</w:t>
            </w:r>
          </w:p>
        </w:tc>
        <w:tc>
          <w:tcPr>
            <w:tcW w:w="4725" w:type="dxa"/>
            <w:shd w:val="clear" w:color="auto" w:fill="auto"/>
          </w:tcPr>
          <w:p w14:paraId="0B9C7CF6" w14:textId="77777777" w:rsidR="00BE3789" w:rsidRPr="004F7CA5" w:rsidRDefault="00BE3789" w:rsidP="00305DDA">
            <w:pPr>
              <w:rPr>
                <w:rFonts w:ascii="標楷體" w:eastAsia="標楷體" w:hAnsi="標楷體" w:hint="eastAsia"/>
                <w:lang w:eastAsia="zh-HK"/>
              </w:rPr>
            </w:pPr>
            <w:r w:rsidRPr="008C0101">
              <w:rPr>
                <w:rFonts w:ascii="標楷體" w:eastAsia="標楷體" w:hAnsi="標楷體"/>
                <w:lang w:eastAsia="zh-HK"/>
              </w:rPr>
              <w:t>LoanBorTx.OtherFields ("RepayCode"</w:t>
            </w:r>
            <w:r w:rsidRPr="008C0101">
              <w:rPr>
                <w:rFonts w:ascii="標楷體" w:eastAsia="標楷體" w:hAnsi="標楷體" w:hint="eastAsia"/>
                <w:lang w:eastAsia="zh-HK"/>
              </w:rPr>
              <w:t>)</w:t>
            </w:r>
          </w:p>
        </w:tc>
        <w:tc>
          <w:tcPr>
            <w:tcW w:w="2749" w:type="dxa"/>
            <w:shd w:val="clear" w:color="auto" w:fill="auto"/>
          </w:tcPr>
          <w:p w14:paraId="0D72AFBA"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lang w:eastAsia="zh-HK"/>
              </w:rPr>
              <w:t>還款來源</w:t>
            </w:r>
          </w:p>
        </w:tc>
      </w:tr>
    </w:tbl>
    <w:p w14:paraId="4D1566EA" w14:textId="77777777" w:rsidR="00BE3789" w:rsidRDefault="00BE3789" w:rsidP="00BE3789"/>
    <w:bookmarkEnd w:id="29"/>
    <w:p w14:paraId="7EB879BE" w14:textId="0BABFA3B" w:rsidR="00BE3789" w:rsidRDefault="00BE3789">
      <w:pPr>
        <w:widowControl/>
      </w:pPr>
      <w:r>
        <w:br w:type="page"/>
      </w:r>
    </w:p>
    <w:p w14:paraId="52F7106A" w14:textId="77777777" w:rsidR="00BE3789" w:rsidRDefault="00BE3789" w:rsidP="003B2497">
      <w:pPr>
        <w:pStyle w:val="60"/>
        <w:pageBreakBefore/>
        <w:numPr>
          <w:ilvl w:val="5"/>
          <w:numId w:val="9"/>
        </w:numPr>
        <w:tabs>
          <w:tab w:val="clear" w:pos="1200"/>
        </w:tabs>
        <w:ind w:left="2880" w:hanging="480"/>
      </w:pPr>
      <w:hyperlink w:anchor="_期款回收、部分償還、預繳流程" w:history="1">
        <w:r>
          <w:rPr>
            <w:rStyle w:val="a7"/>
            <w:rFonts w:hint="eastAsia"/>
          </w:rPr>
          <w:t>L3912</w:t>
        </w:r>
        <w:r w:rsidRPr="003E1353">
          <w:rPr>
            <w:rStyle w:val="a7"/>
            <w:rFonts w:hint="eastAsia"/>
          </w:rPr>
          <w:t>交</w:t>
        </w:r>
        <w:r w:rsidRPr="003E1353">
          <w:rPr>
            <w:rStyle w:val="a7"/>
            <w:rFonts w:hint="eastAsia"/>
          </w:rPr>
          <w:t>易</w:t>
        </w:r>
        <w:r w:rsidRPr="003E1353">
          <w:rPr>
            <w:rStyle w:val="a7"/>
            <w:rFonts w:hint="eastAsia"/>
          </w:rPr>
          <w:t>內</w:t>
        </w:r>
        <w:r w:rsidRPr="003E1353">
          <w:rPr>
            <w:rStyle w:val="a7"/>
            <w:rFonts w:hint="eastAsia"/>
          </w:rPr>
          <w:t>容</w:t>
        </w:r>
        <w:r w:rsidRPr="003E1353">
          <w:rPr>
            <w:rStyle w:val="a7"/>
            <w:rFonts w:hint="eastAsia"/>
          </w:rPr>
          <w:t>查</w:t>
        </w:r>
        <w:r w:rsidRPr="003E1353">
          <w:rPr>
            <w:rStyle w:val="a7"/>
            <w:rFonts w:hint="eastAsia"/>
          </w:rPr>
          <w:t>詢</w:t>
        </w:r>
      </w:hyperlink>
      <w:r>
        <w:rPr>
          <w:rFonts w:hint="eastAsia"/>
        </w:rPr>
        <w:t xml:space="preserve"> ***</w:t>
      </w:r>
    </w:p>
    <w:p w14:paraId="6B3DA31F" w14:textId="77777777" w:rsidR="00BE3789" w:rsidRDefault="00BE3789" w:rsidP="00BE3789">
      <w:pPr>
        <w:rPr>
          <w:lang w:val="x-none"/>
        </w:rPr>
      </w:pPr>
    </w:p>
    <w:p w14:paraId="36A7DCB1" w14:textId="77777777" w:rsidR="00BE3789" w:rsidRDefault="00BE3789" w:rsidP="003B2497">
      <w:pPr>
        <w:pStyle w:val="a"/>
        <w:numPr>
          <w:ilvl w:val="0"/>
          <w:numId w:val="3"/>
        </w:numPr>
        <w:spacing w:before="120"/>
      </w:pPr>
      <w:bookmarkStart w:id="31" w:name="_Hlk72512715"/>
      <w:bookmarkStart w:id="32"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3789" w:rsidRPr="003972CE" w14:paraId="3C384651"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0CA32AA" w14:textId="77777777" w:rsidR="00BE3789" w:rsidRPr="003972CE" w:rsidRDefault="00BE3789"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067EB8" w14:textId="77777777" w:rsidR="00BE3789" w:rsidRPr="00E77879" w:rsidRDefault="00BE3789" w:rsidP="00305DDA">
            <w:pPr>
              <w:rPr>
                <w:rFonts w:ascii="標楷體" w:eastAsia="標楷體" w:hAnsi="標楷體" w:hint="eastAsia"/>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BE3789" w:rsidRPr="003972CE" w14:paraId="4496833F"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5EE535D" w14:textId="77777777" w:rsidR="00BE3789" w:rsidRPr="003972CE" w:rsidRDefault="00BE3789"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300EAA2" w14:textId="77777777" w:rsidR="00BE3789" w:rsidRPr="00D817C5" w:rsidRDefault="00BE3789" w:rsidP="00305DDA">
            <w:pPr>
              <w:rPr>
                <w:rFonts w:ascii="標楷體" w:eastAsia="標楷體" w:hAnsi="標楷體" w:hint="eastAsia"/>
              </w:rPr>
            </w:pPr>
            <w:r>
              <w:rPr>
                <w:rFonts w:ascii="標楷體" w:eastAsia="標楷體" w:hAnsi="標楷體" w:hint="eastAsia"/>
              </w:rPr>
              <w:t>1</w:t>
            </w:r>
            <w:r w:rsidRPr="00D817C5">
              <w:rPr>
                <w:rFonts w:ascii="標楷體" w:eastAsia="標楷體" w:hAnsi="標楷體" w:hint="eastAsia"/>
              </w:rPr>
              <w:t>.查詢客戶交易內容</w:t>
            </w:r>
          </w:p>
          <w:p w14:paraId="45360625" w14:textId="77777777" w:rsidR="00BE3789" w:rsidRPr="003D60EF" w:rsidRDefault="00BE3789" w:rsidP="00305DDA">
            <w:pPr>
              <w:rPr>
                <w:rFonts w:ascii="標楷體" w:eastAsia="標楷體" w:hAnsi="標楷體" w:hint="eastAsia"/>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BE3789" w:rsidRPr="003972CE" w14:paraId="4ABC5A86"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D35DE81" w14:textId="77777777" w:rsidR="00BE3789" w:rsidRPr="003972CE" w:rsidRDefault="00BE3789"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A5D3CD" w14:textId="77777777" w:rsidR="00BE3789" w:rsidRPr="00B7209F" w:rsidRDefault="00BE3789" w:rsidP="00305DDA">
            <w:pPr>
              <w:rPr>
                <w:rFonts w:ascii="標楷體" w:eastAsia="標楷體" w:hAnsi="標楷體" w:hint="eastAsia"/>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52BB509D" w14:textId="77777777" w:rsidR="00BE3789" w:rsidRPr="00B7209F" w:rsidRDefault="00BE3789" w:rsidP="00305DDA">
            <w:pPr>
              <w:rPr>
                <w:rFonts w:ascii="標楷體" w:eastAsia="標楷體" w:hAnsi="標楷體" w:hint="eastAsia"/>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7107BA9" w14:textId="77777777" w:rsidR="00BE3789" w:rsidRDefault="00BE3789" w:rsidP="00305DDA">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E65006C" w14:textId="77777777" w:rsidR="00BE3789" w:rsidRPr="006370CA" w:rsidRDefault="00BE3789" w:rsidP="003B2497">
            <w:pPr>
              <w:numPr>
                <w:ilvl w:val="0"/>
                <w:numId w:val="15"/>
              </w:numPr>
              <w:rPr>
                <w:rFonts w:ascii="標楷體" w:eastAsia="標楷體" w:hAnsi="標楷體" w:hint="eastAsia"/>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3CE1D28" w14:textId="77777777" w:rsidR="00BE3789" w:rsidRPr="004657D0" w:rsidRDefault="00BE3789" w:rsidP="003B2497">
            <w:pPr>
              <w:numPr>
                <w:ilvl w:val="0"/>
                <w:numId w:val="15"/>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65414CEA" w14:textId="77777777" w:rsidR="00BE3789" w:rsidRDefault="00BE3789" w:rsidP="003B2497">
            <w:pPr>
              <w:numPr>
                <w:ilvl w:val="0"/>
                <w:numId w:val="15"/>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15308E7E" w14:textId="77777777" w:rsidR="00BE3789" w:rsidRPr="004619E2" w:rsidRDefault="00BE3789" w:rsidP="003B2497">
            <w:pPr>
              <w:numPr>
                <w:ilvl w:val="0"/>
                <w:numId w:val="15"/>
              </w:numPr>
              <w:rPr>
                <w:rFonts w:ascii="標楷體" w:eastAsia="標楷體" w:hAnsi="標楷體" w:hint="eastAsia"/>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02D73751" w14:textId="77777777" w:rsidR="00BE3789" w:rsidRPr="004657D0" w:rsidRDefault="00BE3789" w:rsidP="003B2497">
            <w:pPr>
              <w:numPr>
                <w:ilvl w:val="0"/>
                <w:numId w:val="15"/>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1571D31A" w14:textId="77777777" w:rsidR="00BE3789" w:rsidRPr="00982486" w:rsidRDefault="00BE3789" w:rsidP="003B2497">
            <w:pPr>
              <w:numPr>
                <w:ilvl w:val="0"/>
                <w:numId w:val="15"/>
              </w:numPr>
              <w:rPr>
                <w:rFonts w:ascii="標楷體" w:eastAsia="標楷體" w:hAnsi="標楷體" w:hint="eastAsia"/>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BE3789" w:rsidRPr="003972CE" w14:paraId="6E930F9F"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6E99B80" w14:textId="77777777" w:rsidR="00BE3789" w:rsidRPr="003972CE" w:rsidRDefault="00BE3789"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AFF48A7" w14:textId="77777777" w:rsidR="00BE3789" w:rsidRPr="003972CE" w:rsidRDefault="00BE3789" w:rsidP="00305DDA">
            <w:pPr>
              <w:rPr>
                <w:rFonts w:eastAsia="標楷體"/>
              </w:rPr>
            </w:pPr>
          </w:p>
        </w:tc>
      </w:tr>
      <w:tr w:rsidR="00BE3789" w:rsidRPr="003972CE" w14:paraId="322C9946"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ACB489D" w14:textId="77777777" w:rsidR="00BE3789" w:rsidRPr="003972CE" w:rsidRDefault="00BE3789"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3AD80A3" w14:textId="77777777" w:rsidR="00BE3789" w:rsidRPr="003972CE" w:rsidRDefault="00BE3789" w:rsidP="00305DDA">
            <w:pPr>
              <w:rPr>
                <w:rFonts w:eastAsia="標楷體"/>
              </w:rPr>
            </w:pPr>
          </w:p>
        </w:tc>
      </w:tr>
      <w:tr w:rsidR="00BE3789" w:rsidRPr="003972CE" w14:paraId="25F6A323"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400E4C6" w14:textId="77777777" w:rsidR="00BE3789" w:rsidRPr="003972CE" w:rsidRDefault="00BE3789"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15571AB" w14:textId="77777777" w:rsidR="00BE3789" w:rsidRPr="00C404B3" w:rsidRDefault="00BE3789" w:rsidP="00305DDA">
            <w:pPr>
              <w:rPr>
                <w:rFonts w:ascii="標楷體" w:eastAsia="標楷體" w:hAnsi="標楷體"/>
                <w:lang w:eastAsia="zh-HK"/>
              </w:rPr>
            </w:pPr>
            <w:r>
              <w:rPr>
                <w:rFonts w:ascii="標楷體" w:eastAsia="標楷體" w:hAnsi="標楷體" w:hint="eastAsia"/>
                <w:lang w:eastAsia="zh-HK"/>
              </w:rPr>
              <w:t>提供資料查詢輸出</w:t>
            </w:r>
          </w:p>
        </w:tc>
      </w:tr>
      <w:tr w:rsidR="00BE3789" w:rsidRPr="003972CE" w14:paraId="4A45DAA6"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1DD2C6B" w14:textId="77777777" w:rsidR="00BE3789" w:rsidRPr="003972CE" w:rsidRDefault="00BE3789"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FDA8EA" w14:textId="77777777" w:rsidR="00BE3789" w:rsidRPr="00C404B3" w:rsidRDefault="00BE3789" w:rsidP="00305DDA">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BE3789" w:rsidRPr="003972CE" w14:paraId="59474CDA"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4E1E147" w14:textId="77777777" w:rsidR="00BE3789" w:rsidRPr="003972CE" w:rsidRDefault="00BE3789"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8C4BDE" w14:textId="77777777" w:rsidR="00BE3789" w:rsidRPr="003972CE" w:rsidRDefault="00BE3789" w:rsidP="00305DDA">
            <w:pPr>
              <w:rPr>
                <w:rFonts w:eastAsia="標楷體"/>
              </w:rPr>
            </w:pPr>
          </w:p>
        </w:tc>
      </w:tr>
    </w:tbl>
    <w:p w14:paraId="1F5C32CB" w14:textId="77777777" w:rsidR="00BE3789" w:rsidRPr="008C0101" w:rsidRDefault="00BE3789" w:rsidP="00BE3789">
      <w:pPr>
        <w:rPr>
          <w:rFonts w:hint="eastAsia"/>
        </w:rPr>
      </w:pPr>
    </w:p>
    <w:p w14:paraId="2F15694B" w14:textId="77777777" w:rsidR="00BE3789" w:rsidRPr="005F1722" w:rsidRDefault="00BE3789" w:rsidP="003B2497">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E3789" w:rsidRPr="0022279A" w14:paraId="51B3172A" w14:textId="77777777" w:rsidTr="00305DDA">
        <w:tc>
          <w:tcPr>
            <w:tcW w:w="851" w:type="dxa"/>
            <w:shd w:val="clear" w:color="auto" w:fill="D9D9D9"/>
          </w:tcPr>
          <w:p w14:paraId="63752A07"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0DA28D5"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C5D487F"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說明</w:t>
            </w:r>
          </w:p>
        </w:tc>
      </w:tr>
      <w:tr w:rsidR="00BE3789" w:rsidRPr="0022279A" w14:paraId="1AA36AF3" w14:textId="77777777" w:rsidTr="00305DDA">
        <w:tc>
          <w:tcPr>
            <w:tcW w:w="851" w:type="dxa"/>
            <w:shd w:val="clear" w:color="auto" w:fill="auto"/>
          </w:tcPr>
          <w:p w14:paraId="5E8C76CE"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DB6A0CA" w14:textId="77777777" w:rsidR="00BE3789" w:rsidRPr="004F7CA5" w:rsidRDefault="00BE3789" w:rsidP="00305DDA">
            <w:pPr>
              <w:rPr>
                <w:rFonts w:ascii="標楷體" w:eastAsia="標楷體" w:hAnsi="標楷體"/>
              </w:rPr>
            </w:pPr>
            <w:r w:rsidRPr="00005B8B">
              <w:rPr>
                <w:rFonts w:ascii="標楷體" w:eastAsia="標楷體" w:hAnsi="標楷體"/>
              </w:rPr>
              <w:t>LoanBorTx</w:t>
            </w:r>
          </w:p>
        </w:tc>
        <w:tc>
          <w:tcPr>
            <w:tcW w:w="3828" w:type="dxa"/>
            <w:shd w:val="clear" w:color="auto" w:fill="auto"/>
          </w:tcPr>
          <w:p w14:paraId="72434B0F" w14:textId="77777777" w:rsidR="00BE3789" w:rsidRPr="004F7CA5" w:rsidRDefault="00BE3789" w:rsidP="00305DDA">
            <w:pPr>
              <w:rPr>
                <w:rFonts w:ascii="標楷體" w:eastAsia="標楷體" w:hAnsi="標楷體"/>
              </w:rPr>
            </w:pPr>
            <w:r w:rsidRPr="00005B8B">
              <w:rPr>
                <w:rFonts w:ascii="標楷體" w:eastAsia="標楷體" w:hAnsi="標楷體" w:hint="eastAsia"/>
              </w:rPr>
              <w:t>放款交易內容檔</w:t>
            </w:r>
          </w:p>
        </w:tc>
      </w:tr>
      <w:tr w:rsidR="00BE3789" w:rsidRPr="0022279A" w14:paraId="28E6A412" w14:textId="77777777" w:rsidTr="00305DDA">
        <w:tc>
          <w:tcPr>
            <w:tcW w:w="851" w:type="dxa"/>
            <w:shd w:val="clear" w:color="auto" w:fill="auto"/>
          </w:tcPr>
          <w:p w14:paraId="0A4AA05B"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BF67FC0" w14:textId="77777777" w:rsidR="00BE3789" w:rsidRPr="004F7CA5" w:rsidRDefault="00BE3789" w:rsidP="00305DDA">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6A8FC788" w14:textId="77777777" w:rsidR="00BE3789" w:rsidRPr="004F7CA5" w:rsidRDefault="00BE3789" w:rsidP="00305DDA">
            <w:pPr>
              <w:rPr>
                <w:rFonts w:ascii="標楷體" w:eastAsia="標楷體" w:hAnsi="標楷體"/>
              </w:rPr>
            </w:pPr>
            <w:r w:rsidRPr="004F7CA5">
              <w:rPr>
                <w:rFonts w:ascii="標楷體" w:eastAsia="標楷體" w:hAnsi="標楷體" w:hint="eastAsia"/>
              </w:rPr>
              <w:t>放款主檔</w:t>
            </w:r>
          </w:p>
        </w:tc>
      </w:tr>
    </w:tbl>
    <w:p w14:paraId="3330FD17" w14:textId="77777777" w:rsidR="00BE3789" w:rsidRDefault="00BE3789" w:rsidP="00BE3789"/>
    <w:p w14:paraId="796A17D2" w14:textId="77777777" w:rsidR="00BE3789" w:rsidRDefault="00BE3789" w:rsidP="00BE3789">
      <w:pPr>
        <w:rPr>
          <w:rFonts w:hint="eastAsia"/>
        </w:rPr>
      </w:pPr>
    </w:p>
    <w:p w14:paraId="7620C387" w14:textId="77777777" w:rsidR="00BE3789" w:rsidRPr="003972CE" w:rsidRDefault="00BE3789" w:rsidP="003B2497">
      <w:pPr>
        <w:pStyle w:val="a"/>
        <w:numPr>
          <w:ilvl w:val="0"/>
          <w:numId w:val="3"/>
        </w:numPr>
        <w:spacing w:before="120"/>
      </w:pPr>
      <w:r w:rsidRPr="003972CE">
        <w:t>UI畫面</w:t>
      </w:r>
    </w:p>
    <w:p w14:paraId="61FA1624" w14:textId="77777777" w:rsidR="00BE3789" w:rsidRPr="00743962" w:rsidRDefault="00BE3789" w:rsidP="00BE3789">
      <w:pPr>
        <w:pStyle w:val="42"/>
        <w:spacing w:after="72"/>
        <w:ind w:left="1133"/>
        <w:rPr>
          <w:rFonts w:hAnsi="標楷體" w:hint="eastAsia"/>
        </w:rPr>
      </w:pPr>
      <w:r w:rsidRPr="00743962">
        <w:rPr>
          <w:rFonts w:hAnsi="標楷體" w:hint="eastAsia"/>
        </w:rPr>
        <w:t>輸入畫面：</w:t>
      </w:r>
    </w:p>
    <w:p w14:paraId="523045E8" w14:textId="2DBD387A" w:rsidR="00BE3789" w:rsidRDefault="00BE3789" w:rsidP="00BE3789">
      <w:pPr>
        <w:pStyle w:val="42"/>
        <w:spacing w:after="72"/>
        <w:ind w:leftChars="0" w:left="0"/>
        <w:rPr>
          <w:rFonts w:hAnsi="標楷體" w:hint="eastAsia"/>
        </w:rPr>
      </w:pPr>
      <w:r w:rsidRPr="00005B8B">
        <w:rPr>
          <w:rFonts w:hAnsi="標楷體"/>
          <w:noProof/>
        </w:rPr>
        <w:lastRenderedPageBreak/>
        <w:drawing>
          <wp:inline distT="0" distB="0" distL="0" distR="0" wp14:anchorId="7EDF39E0" wp14:editId="3A4CC20D">
            <wp:extent cx="6479540" cy="1560830"/>
            <wp:effectExtent l="0" t="0" r="0" b="127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9540" cy="1560830"/>
                    </a:xfrm>
                    <a:prstGeom prst="rect">
                      <a:avLst/>
                    </a:prstGeom>
                    <a:noFill/>
                    <a:ln>
                      <a:noFill/>
                    </a:ln>
                  </pic:spPr>
                </pic:pic>
              </a:graphicData>
            </a:graphic>
          </wp:inline>
        </w:drawing>
      </w:r>
    </w:p>
    <w:p w14:paraId="20F6C587" w14:textId="77777777" w:rsidR="00BE3789" w:rsidRDefault="00BE3789" w:rsidP="00BE3789">
      <w:pPr>
        <w:pStyle w:val="42"/>
        <w:spacing w:after="72"/>
        <w:ind w:leftChars="0" w:left="0"/>
        <w:rPr>
          <w:rFonts w:hAnsi="標楷體"/>
        </w:rPr>
      </w:pPr>
    </w:p>
    <w:p w14:paraId="36048344" w14:textId="77777777" w:rsidR="00BE3789" w:rsidRDefault="00BE3789" w:rsidP="003B2497">
      <w:pPr>
        <w:pStyle w:val="a"/>
        <w:numPr>
          <w:ilvl w:val="0"/>
          <w:numId w:val="3"/>
        </w:numPr>
        <w:spacing w:before="120"/>
      </w:pPr>
      <w:r>
        <w:t>輸入畫面</w:t>
      </w:r>
      <w:r>
        <w:rPr>
          <w:rFonts w:hint="eastAsia"/>
          <w:lang w:eastAsia="zh-HK"/>
        </w:rPr>
        <w:t>按鈕</w:t>
      </w:r>
      <w:r>
        <w:t>說明</w:t>
      </w:r>
    </w:p>
    <w:p w14:paraId="662C9C85" w14:textId="77777777" w:rsidR="00BE3789" w:rsidRPr="00F5236F" w:rsidRDefault="00BE3789" w:rsidP="00BE37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33">
          <w:tblGrid>
            <w:gridCol w:w="848"/>
            <w:gridCol w:w="2112"/>
            <w:gridCol w:w="6984"/>
          </w:tblGrid>
        </w:tblGridChange>
      </w:tblGrid>
      <w:tr w:rsidR="00BE3789" w:rsidRPr="00F5236F" w14:paraId="428AC075" w14:textId="77777777" w:rsidTr="00305DDA">
        <w:tc>
          <w:tcPr>
            <w:tcW w:w="851" w:type="dxa"/>
            <w:shd w:val="clear" w:color="auto" w:fill="D9D9D9"/>
          </w:tcPr>
          <w:p w14:paraId="587D8BD5"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36A4B56"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FD8FDBA"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功能說明</w:t>
            </w:r>
          </w:p>
        </w:tc>
      </w:tr>
      <w:tr w:rsidR="00BE3789" w:rsidRPr="00CF124E" w14:paraId="307EA50E" w14:textId="77777777" w:rsidTr="00305DDA">
        <w:tc>
          <w:tcPr>
            <w:tcW w:w="851" w:type="dxa"/>
            <w:shd w:val="clear" w:color="auto" w:fill="auto"/>
          </w:tcPr>
          <w:p w14:paraId="600613F4"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4387478"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查詢</w:t>
            </w:r>
          </w:p>
        </w:tc>
        <w:tc>
          <w:tcPr>
            <w:tcW w:w="7033" w:type="dxa"/>
            <w:shd w:val="clear" w:color="auto" w:fill="auto"/>
          </w:tcPr>
          <w:p w14:paraId="64D910F5"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8062" w14:textId="77777777" w:rsidR="00BE3789" w:rsidRPr="00702E0A"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B8639B2" w14:textId="77777777" w:rsidR="00BE3789" w:rsidRPr="00651325" w:rsidRDefault="00BE3789" w:rsidP="00305DD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7603283" w14:textId="77777777" w:rsidR="00BE3789" w:rsidRPr="004F7CA5" w:rsidRDefault="00BE3789" w:rsidP="00305DDA">
            <w:pPr>
              <w:rPr>
                <w:rFonts w:eastAsia="標楷體"/>
                <w:lang w:eastAsia="zh-HK"/>
              </w:rPr>
            </w:pPr>
            <w:r>
              <w:rPr>
                <w:rFonts w:ascii="標楷體" w:eastAsia="標楷體" w:hAnsi="標楷體" w:hint="eastAsia"/>
              </w:rPr>
              <w:t>依不同[放款交易內容檔][交易代號]顯示查詢結果</w:t>
            </w:r>
          </w:p>
        </w:tc>
      </w:tr>
      <w:tr w:rsidR="00BE3789" w:rsidRPr="00F5236F" w14:paraId="3FE46AA8" w14:textId="77777777" w:rsidTr="00305DDA">
        <w:tc>
          <w:tcPr>
            <w:tcW w:w="851" w:type="dxa"/>
            <w:shd w:val="clear" w:color="auto" w:fill="auto"/>
          </w:tcPr>
          <w:p w14:paraId="058EDF49" w14:textId="77777777" w:rsidR="00BE3789" w:rsidRPr="004F7CA5" w:rsidRDefault="00BE3789" w:rsidP="00305DD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51894C9"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B10D5BD"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關閉此查詢畫面</w:t>
            </w:r>
          </w:p>
        </w:tc>
      </w:tr>
      <w:tr w:rsidR="00BE3789" w:rsidRPr="00F5236F" w14:paraId="24B3219E" w14:textId="77777777" w:rsidTr="00305DDA">
        <w:tc>
          <w:tcPr>
            <w:tcW w:w="851" w:type="dxa"/>
            <w:shd w:val="clear" w:color="auto" w:fill="auto"/>
          </w:tcPr>
          <w:p w14:paraId="38DC954F" w14:textId="77777777" w:rsidR="00BE3789" w:rsidRDefault="00BE3789" w:rsidP="00305DDA">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0158CF38"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71250D0"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71D787A" w14:textId="77777777" w:rsidR="00BE3789" w:rsidRPr="00FF5CFC" w:rsidRDefault="00BE3789" w:rsidP="00BE3789">
      <w:pPr>
        <w:pStyle w:val="42"/>
        <w:spacing w:after="72"/>
        <w:ind w:leftChars="0" w:left="0"/>
        <w:rPr>
          <w:rFonts w:hAnsi="標楷體"/>
        </w:rPr>
      </w:pPr>
    </w:p>
    <w:p w14:paraId="10A39E24" w14:textId="77777777" w:rsidR="00BE3789" w:rsidRDefault="00BE3789" w:rsidP="00BE3789">
      <w:pPr>
        <w:pStyle w:val="42"/>
        <w:spacing w:after="72"/>
        <w:ind w:leftChars="0" w:left="0"/>
        <w:rPr>
          <w:rFonts w:hAnsi="標楷體" w:hint="eastAsia"/>
        </w:rPr>
      </w:pPr>
    </w:p>
    <w:p w14:paraId="6FF678EF" w14:textId="77777777" w:rsidR="00BE3789" w:rsidRDefault="00BE3789" w:rsidP="003B2497">
      <w:pPr>
        <w:pStyle w:val="a"/>
        <w:numPr>
          <w:ilvl w:val="0"/>
          <w:numId w:val="3"/>
        </w:numPr>
        <w:spacing w:before="120"/>
      </w:pPr>
      <w:r>
        <w:rPr>
          <w:rFonts w:hint="eastAsia"/>
        </w:rPr>
        <w:t>輸入</w:t>
      </w:r>
      <w:r w:rsidRPr="003972CE">
        <w:t>畫面資料說明</w:t>
      </w:r>
    </w:p>
    <w:p w14:paraId="5D8A48F5" w14:textId="77777777" w:rsidR="00BE3789" w:rsidRPr="005D3385" w:rsidRDefault="00BE3789" w:rsidP="00BE3789">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BE3789" w:rsidRPr="00847BB7" w14:paraId="410B4FE6" w14:textId="77777777" w:rsidTr="00305DDA">
        <w:trPr>
          <w:trHeight w:val="388"/>
          <w:tblHeader/>
          <w:jc w:val="center"/>
        </w:trPr>
        <w:tc>
          <w:tcPr>
            <w:tcW w:w="456" w:type="dxa"/>
            <w:vMerge w:val="restart"/>
            <w:shd w:val="clear" w:color="auto" w:fill="D9D9D9"/>
          </w:tcPr>
          <w:p w14:paraId="1D1DBAA5" w14:textId="77777777" w:rsidR="00BE3789" w:rsidRPr="00847BB7" w:rsidRDefault="00BE3789" w:rsidP="00305DDA">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188E050A" w14:textId="77777777" w:rsidR="00BE3789" w:rsidRPr="00847BB7" w:rsidRDefault="00BE3789" w:rsidP="00305DDA">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1B6413D9" w14:textId="77777777" w:rsidR="00BE3789" w:rsidRPr="00847BB7" w:rsidRDefault="00BE3789" w:rsidP="00305DDA">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95A1CAF" w14:textId="77777777" w:rsidR="00BE3789" w:rsidRPr="00847BB7" w:rsidRDefault="00BE3789" w:rsidP="00305DDA">
            <w:pPr>
              <w:rPr>
                <w:rFonts w:ascii="標楷體" w:eastAsia="標楷體" w:hAnsi="標楷體"/>
              </w:rPr>
            </w:pPr>
            <w:r w:rsidRPr="00847BB7">
              <w:rPr>
                <w:rFonts w:ascii="標楷體" w:eastAsia="標楷體" w:hAnsi="標楷體"/>
              </w:rPr>
              <w:t>處理邏輯及注意事項</w:t>
            </w:r>
          </w:p>
        </w:tc>
      </w:tr>
      <w:tr w:rsidR="00BE3789" w:rsidRPr="00847BB7" w14:paraId="58D5CB64" w14:textId="77777777" w:rsidTr="00305DDA">
        <w:trPr>
          <w:trHeight w:val="244"/>
          <w:tblHeader/>
          <w:jc w:val="center"/>
        </w:trPr>
        <w:tc>
          <w:tcPr>
            <w:tcW w:w="456" w:type="dxa"/>
            <w:vMerge/>
            <w:shd w:val="clear" w:color="auto" w:fill="D9D9D9"/>
          </w:tcPr>
          <w:p w14:paraId="6A04FABA" w14:textId="77777777" w:rsidR="00BE3789" w:rsidRPr="00847BB7" w:rsidRDefault="00BE3789" w:rsidP="00305DDA">
            <w:pPr>
              <w:rPr>
                <w:rFonts w:ascii="標楷體" w:eastAsia="標楷體" w:hAnsi="標楷體"/>
              </w:rPr>
            </w:pPr>
          </w:p>
        </w:tc>
        <w:tc>
          <w:tcPr>
            <w:tcW w:w="1736" w:type="dxa"/>
            <w:vMerge/>
            <w:shd w:val="clear" w:color="auto" w:fill="D9D9D9"/>
          </w:tcPr>
          <w:p w14:paraId="5C13990B" w14:textId="77777777" w:rsidR="00BE3789" w:rsidRPr="00847BB7" w:rsidRDefault="00BE3789" w:rsidP="00305DDA">
            <w:pPr>
              <w:rPr>
                <w:rFonts w:ascii="標楷體" w:eastAsia="標楷體" w:hAnsi="標楷體"/>
              </w:rPr>
            </w:pPr>
          </w:p>
        </w:tc>
        <w:tc>
          <w:tcPr>
            <w:tcW w:w="1602" w:type="dxa"/>
            <w:shd w:val="clear" w:color="auto" w:fill="D9D9D9"/>
          </w:tcPr>
          <w:p w14:paraId="76E33547" w14:textId="77777777" w:rsidR="00BE3789" w:rsidRPr="00847BB7" w:rsidRDefault="00BE3789" w:rsidP="00305DDA">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57FCF6B" w14:textId="77777777" w:rsidR="00BE3789" w:rsidRPr="00847BB7" w:rsidRDefault="00BE3789" w:rsidP="00305DDA">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34501A2" w14:textId="77777777" w:rsidR="00BE3789" w:rsidRPr="00847BB7" w:rsidRDefault="00BE3789" w:rsidP="00305DDA">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95C5B72" w14:textId="77777777" w:rsidR="00BE3789" w:rsidRPr="00847BB7" w:rsidRDefault="00BE3789" w:rsidP="00305DDA">
            <w:pPr>
              <w:rPr>
                <w:rFonts w:ascii="標楷體" w:eastAsia="標楷體" w:hAnsi="標楷體"/>
              </w:rPr>
            </w:pPr>
            <w:r w:rsidRPr="00847BB7">
              <w:rPr>
                <w:rFonts w:ascii="標楷體" w:eastAsia="標楷體" w:hAnsi="標楷體"/>
              </w:rPr>
              <w:t>必填</w:t>
            </w:r>
          </w:p>
        </w:tc>
        <w:tc>
          <w:tcPr>
            <w:tcW w:w="666" w:type="dxa"/>
            <w:shd w:val="clear" w:color="auto" w:fill="D9D9D9"/>
          </w:tcPr>
          <w:p w14:paraId="472D1C13" w14:textId="77777777" w:rsidR="00BE3789" w:rsidRPr="00847BB7" w:rsidRDefault="00BE3789" w:rsidP="00305DDA">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89AE1D1" w14:textId="77777777" w:rsidR="00BE3789" w:rsidRPr="00847BB7" w:rsidRDefault="00BE3789" w:rsidP="00305DDA">
            <w:pPr>
              <w:rPr>
                <w:rFonts w:ascii="標楷體" w:eastAsia="標楷體" w:hAnsi="標楷體"/>
              </w:rPr>
            </w:pPr>
          </w:p>
        </w:tc>
      </w:tr>
      <w:tr w:rsidR="00BE3789" w:rsidRPr="003972CE" w14:paraId="6638E27F" w14:textId="77777777" w:rsidTr="00305DDA">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E8AB93" w14:textId="77777777" w:rsidR="00BE3789" w:rsidRPr="00023341" w:rsidRDefault="00BE3789" w:rsidP="003B2497">
            <w:pPr>
              <w:numPr>
                <w:ilvl w:val="0"/>
                <w:numId w:val="10"/>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50ADDA0" w14:textId="77777777" w:rsidR="00BE3789" w:rsidRPr="00023341" w:rsidRDefault="00BE3789" w:rsidP="00305DDA">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2CE517F2" w14:textId="77777777" w:rsidR="00BE3789" w:rsidRPr="00023341" w:rsidRDefault="00BE3789" w:rsidP="00305DDA">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BD46A11"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EF5EF22" w14:textId="77777777" w:rsidR="00BE3789" w:rsidRPr="00053341" w:rsidRDefault="00BE3789" w:rsidP="00305DDA">
            <w:pPr>
              <w:rPr>
                <w:rFonts w:eastAsia="標楷體"/>
              </w:rPr>
            </w:pPr>
          </w:p>
        </w:tc>
        <w:tc>
          <w:tcPr>
            <w:tcW w:w="623" w:type="dxa"/>
            <w:tcBorders>
              <w:top w:val="single" w:sz="4" w:space="0" w:color="auto"/>
              <w:left w:val="single" w:sz="4" w:space="0" w:color="auto"/>
              <w:right w:val="single" w:sz="4" w:space="0" w:color="auto"/>
            </w:tcBorders>
          </w:tcPr>
          <w:p w14:paraId="4BE3C6FD" w14:textId="77777777" w:rsidR="00BE3789" w:rsidRPr="00023341" w:rsidRDefault="00BE3789" w:rsidP="00305DDA">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C55B75E" w14:textId="77777777" w:rsidR="00BE3789" w:rsidRPr="00023341" w:rsidRDefault="00BE3789" w:rsidP="00305DDA">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F687AB8" w14:textId="77777777" w:rsidR="00BE3789" w:rsidRPr="006D449D" w:rsidRDefault="00BE3789" w:rsidP="00305DDA">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BE3789" w:rsidRPr="003972CE" w14:paraId="0195092C" w14:textId="77777777" w:rsidTr="00305DDA">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561381" w14:textId="77777777" w:rsidR="00BE3789" w:rsidRPr="00023341" w:rsidRDefault="00BE3789" w:rsidP="003B2497">
            <w:pPr>
              <w:numPr>
                <w:ilvl w:val="0"/>
                <w:numId w:val="10"/>
              </w:numPr>
              <w:rPr>
                <w:rFonts w:ascii="標楷體" w:eastAsia="標楷體" w:hAnsi="標楷體" w:hint="eastAsia"/>
              </w:rPr>
            </w:pPr>
          </w:p>
        </w:tc>
        <w:tc>
          <w:tcPr>
            <w:tcW w:w="1736" w:type="dxa"/>
            <w:tcBorders>
              <w:top w:val="single" w:sz="4" w:space="0" w:color="auto"/>
              <w:left w:val="single" w:sz="4" w:space="0" w:color="auto"/>
              <w:bottom w:val="single" w:sz="4" w:space="0" w:color="auto"/>
              <w:right w:val="single" w:sz="4" w:space="0" w:color="auto"/>
            </w:tcBorders>
          </w:tcPr>
          <w:p w14:paraId="14370EE3" w14:textId="77777777" w:rsidR="00BE3789" w:rsidRPr="00023341" w:rsidRDefault="00BE3789" w:rsidP="00305DDA">
            <w:pPr>
              <w:rPr>
                <w:rFonts w:ascii="標楷體" w:eastAsia="標楷體" w:hAnsi="標楷體" w:hint="eastAsia"/>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F42D7D5" w14:textId="77777777" w:rsidR="00BE3789" w:rsidRPr="00023341" w:rsidRDefault="00BE3789" w:rsidP="00305DDA">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25ED726"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B70C5A9" w14:textId="77777777" w:rsidR="00BE3789" w:rsidRPr="00053341" w:rsidRDefault="00BE3789" w:rsidP="00305DDA">
            <w:pPr>
              <w:rPr>
                <w:rFonts w:eastAsia="標楷體"/>
              </w:rPr>
            </w:pPr>
          </w:p>
        </w:tc>
        <w:tc>
          <w:tcPr>
            <w:tcW w:w="623" w:type="dxa"/>
            <w:tcBorders>
              <w:left w:val="single" w:sz="4" w:space="0" w:color="auto"/>
              <w:bottom w:val="single" w:sz="4" w:space="0" w:color="auto"/>
              <w:right w:val="single" w:sz="4" w:space="0" w:color="auto"/>
            </w:tcBorders>
          </w:tcPr>
          <w:p w14:paraId="605BE412" w14:textId="77777777" w:rsidR="00BE3789" w:rsidRPr="00023341"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497429"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5CFA18C4" w14:textId="77777777" w:rsidR="00BE3789" w:rsidRPr="00A71FF9" w:rsidRDefault="00BE3789" w:rsidP="00305DDA">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BE3789" w:rsidRPr="003972CE" w14:paraId="238D97C3" w14:textId="77777777" w:rsidTr="00305DDA">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8D9B06" w14:textId="77777777" w:rsidR="00BE3789" w:rsidRPr="00023341" w:rsidRDefault="00BE3789" w:rsidP="00305DDA">
            <w:pPr>
              <w:rPr>
                <w:rFonts w:ascii="標楷體" w:eastAsia="標楷體" w:hAnsi="標楷體" w:hint="eastAsia"/>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4C811E4E" w14:textId="77777777" w:rsidR="00BE3789" w:rsidRDefault="00BE3789" w:rsidP="00305DDA">
            <w:pPr>
              <w:rPr>
                <w:rFonts w:ascii="標楷體" w:eastAsia="標楷體" w:hAnsi="標楷體" w:hint="eastAsia"/>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10747593"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5ECF36B5"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E72A155" w14:textId="77777777" w:rsidR="00BE3789" w:rsidRPr="00053341" w:rsidRDefault="00BE3789" w:rsidP="00305DDA">
            <w:pPr>
              <w:rPr>
                <w:rFonts w:eastAsia="標楷體"/>
              </w:rPr>
            </w:pPr>
          </w:p>
        </w:tc>
        <w:tc>
          <w:tcPr>
            <w:tcW w:w="623" w:type="dxa"/>
            <w:tcBorders>
              <w:left w:val="single" w:sz="4" w:space="0" w:color="auto"/>
              <w:bottom w:val="single" w:sz="4" w:space="0" w:color="auto"/>
              <w:right w:val="single" w:sz="4" w:space="0" w:color="auto"/>
            </w:tcBorders>
          </w:tcPr>
          <w:p w14:paraId="1EA42315" w14:textId="77777777" w:rsidR="00BE3789" w:rsidRPr="00023341"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29102" w14:textId="77777777" w:rsidR="00BE3789" w:rsidRDefault="00BE3789" w:rsidP="00305DDA">
            <w:pPr>
              <w:jc w:val="center"/>
              <w:rPr>
                <w:rFonts w:ascii="標楷體" w:eastAsia="標楷體" w:hAnsi="標楷體" w:hint="eastAsia"/>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23E1ABEE"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BE3789" w:rsidRPr="003972CE" w14:paraId="3412C810" w14:textId="77777777" w:rsidTr="00305DDA">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A03E690" w14:textId="77777777" w:rsidR="00BE3789" w:rsidRPr="00023341" w:rsidRDefault="00BE3789" w:rsidP="00305DDA">
            <w:pPr>
              <w:rPr>
                <w:rFonts w:ascii="標楷體" w:eastAsia="標楷體" w:hAnsi="標楷體" w:hint="eastAsia"/>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2B0EA2B" w14:textId="77777777" w:rsidR="00BE3789" w:rsidRDefault="00BE3789" w:rsidP="00305DDA">
            <w:pPr>
              <w:rPr>
                <w:rFonts w:ascii="標楷體" w:eastAsia="標楷體" w:hAnsi="標楷體" w:hint="eastAsia"/>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81454E0"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F090CBC"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3A6FB3" w14:textId="77777777" w:rsidR="00BE3789" w:rsidRPr="00053341" w:rsidRDefault="00BE3789" w:rsidP="00305DDA">
            <w:pPr>
              <w:rPr>
                <w:rFonts w:eastAsia="標楷體"/>
              </w:rPr>
            </w:pPr>
          </w:p>
        </w:tc>
        <w:tc>
          <w:tcPr>
            <w:tcW w:w="623" w:type="dxa"/>
            <w:tcBorders>
              <w:left w:val="single" w:sz="4" w:space="0" w:color="auto"/>
              <w:bottom w:val="single" w:sz="4" w:space="0" w:color="auto"/>
              <w:right w:val="single" w:sz="4" w:space="0" w:color="auto"/>
            </w:tcBorders>
          </w:tcPr>
          <w:p w14:paraId="61DBF2FA" w14:textId="77777777" w:rsidR="00BE3789" w:rsidRPr="00023341" w:rsidRDefault="00BE3789" w:rsidP="00305DD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054F90" w14:textId="77777777" w:rsidR="00BE3789" w:rsidRDefault="00BE3789" w:rsidP="00305DDA">
            <w:pPr>
              <w:jc w:val="center"/>
              <w:rPr>
                <w:rFonts w:ascii="標楷體" w:eastAsia="標楷體" w:hAnsi="標楷體" w:hint="eastAsia"/>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3CCA32FC"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BE3789" w:rsidRPr="003972CE" w14:paraId="2AE7A84C" w14:textId="77777777" w:rsidTr="00305DDA">
        <w:trPr>
          <w:trHeight w:val="982"/>
          <w:jc w:val="center"/>
        </w:trPr>
        <w:tc>
          <w:tcPr>
            <w:tcW w:w="456" w:type="dxa"/>
            <w:tcBorders>
              <w:top w:val="single" w:sz="4" w:space="0" w:color="auto"/>
              <w:left w:val="single" w:sz="4" w:space="0" w:color="auto"/>
              <w:right w:val="single" w:sz="4" w:space="0" w:color="auto"/>
            </w:tcBorders>
          </w:tcPr>
          <w:p w14:paraId="4F91D179" w14:textId="77777777" w:rsidR="00BE3789" w:rsidRPr="00023341" w:rsidRDefault="00BE3789" w:rsidP="003B2497">
            <w:pPr>
              <w:numPr>
                <w:ilvl w:val="0"/>
                <w:numId w:val="10"/>
              </w:numPr>
              <w:rPr>
                <w:rFonts w:ascii="標楷體" w:eastAsia="標楷體" w:hAnsi="標楷體" w:hint="eastAsia"/>
              </w:rPr>
            </w:pPr>
          </w:p>
        </w:tc>
        <w:tc>
          <w:tcPr>
            <w:tcW w:w="1736" w:type="dxa"/>
            <w:tcBorders>
              <w:top w:val="single" w:sz="4" w:space="0" w:color="auto"/>
              <w:left w:val="single" w:sz="4" w:space="0" w:color="auto"/>
              <w:right w:val="single" w:sz="4" w:space="0" w:color="auto"/>
            </w:tcBorders>
          </w:tcPr>
          <w:p w14:paraId="281DE99F" w14:textId="77777777" w:rsidR="00BE3789" w:rsidRPr="00023341" w:rsidRDefault="00BE3789" w:rsidP="00305DDA">
            <w:pPr>
              <w:rPr>
                <w:rFonts w:ascii="標楷體" w:eastAsia="標楷體" w:hAnsi="標楷體" w:hint="eastAsia"/>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1E984A5C" w14:textId="77777777" w:rsidR="00BE3789" w:rsidRPr="00023341" w:rsidRDefault="00BE3789" w:rsidP="00305DDA">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3697DD8"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10D99D1" w14:textId="77777777" w:rsidR="00BE3789" w:rsidRPr="00053341" w:rsidRDefault="00BE3789" w:rsidP="00305DDA">
            <w:pPr>
              <w:rPr>
                <w:rFonts w:eastAsia="標楷體"/>
              </w:rPr>
            </w:pPr>
          </w:p>
        </w:tc>
        <w:tc>
          <w:tcPr>
            <w:tcW w:w="623" w:type="dxa"/>
            <w:tcBorders>
              <w:left w:val="single" w:sz="4" w:space="0" w:color="auto"/>
              <w:right w:val="single" w:sz="4" w:space="0" w:color="auto"/>
            </w:tcBorders>
          </w:tcPr>
          <w:p w14:paraId="51D2B24E" w14:textId="77777777" w:rsidR="00BE3789" w:rsidRPr="00023341" w:rsidRDefault="00BE3789"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B0F29D6" w14:textId="77777777" w:rsidR="00BE3789" w:rsidRPr="00023341"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2FC4C5DE" w14:textId="77777777" w:rsidR="00BE3789" w:rsidRPr="00A71FF9"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BE3789" w:rsidRPr="003972CE" w14:paraId="42C46671" w14:textId="77777777" w:rsidTr="00305DDA">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4302C80" w14:textId="77777777" w:rsidR="00BE3789" w:rsidRPr="00023341" w:rsidRDefault="00BE3789" w:rsidP="003B2497">
            <w:pPr>
              <w:numPr>
                <w:ilvl w:val="0"/>
                <w:numId w:val="10"/>
              </w:numPr>
              <w:rPr>
                <w:rFonts w:ascii="標楷體" w:eastAsia="標楷體" w:hAnsi="標楷體" w:hint="eastAsia"/>
              </w:rPr>
            </w:pPr>
          </w:p>
        </w:tc>
        <w:tc>
          <w:tcPr>
            <w:tcW w:w="1736" w:type="dxa"/>
            <w:tcBorders>
              <w:top w:val="single" w:sz="4" w:space="0" w:color="auto"/>
              <w:left w:val="single" w:sz="4" w:space="0" w:color="auto"/>
              <w:bottom w:val="single" w:sz="4" w:space="0" w:color="auto"/>
              <w:right w:val="single" w:sz="4" w:space="0" w:color="auto"/>
            </w:tcBorders>
          </w:tcPr>
          <w:p w14:paraId="1727E984" w14:textId="77777777" w:rsidR="00BE3789" w:rsidRPr="005934E4" w:rsidRDefault="00BE3789" w:rsidP="00305DDA">
            <w:pPr>
              <w:rPr>
                <w:rFonts w:ascii="標楷體" w:eastAsia="標楷體" w:hAnsi="標楷體" w:hint="eastAsia"/>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71363D93" w14:textId="77777777" w:rsidR="00BE3789" w:rsidRDefault="00BE3789" w:rsidP="00305DDA">
            <w:pPr>
              <w:rPr>
                <w:rFonts w:ascii="標楷體" w:eastAsia="標楷體" w:hAnsi="標楷體" w:hint="eastAsia"/>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8E51B53"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5620C9" w14:textId="77777777" w:rsidR="00BE3789" w:rsidRPr="00053341" w:rsidRDefault="00BE3789" w:rsidP="00305DDA">
            <w:pPr>
              <w:rPr>
                <w:rFonts w:eastAsia="標楷體"/>
              </w:rPr>
            </w:pPr>
          </w:p>
        </w:tc>
        <w:tc>
          <w:tcPr>
            <w:tcW w:w="623" w:type="dxa"/>
            <w:tcBorders>
              <w:left w:val="single" w:sz="4" w:space="0" w:color="auto"/>
              <w:right w:val="single" w:sz="4" w:space="0" w:color="auto"/>
            </w:tcBorders>
          </w:tcPr>
          <w:p w14:paraId="3B348C7F" w14:textId="77777777" w:rsidR="00BE3789" w:rsidRPr="00023341" w:rsidRDefault="00BE3789" w:rsidP="00305DDA">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FEB6EE"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6BBCBDA5" w14:textId="77777777" w:rsidR="00BE3789" w:rsidRPr="00C40A12"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039ACE80" w14:textId="77777777" w:rsidR="00BE3789" w:rsidRPr="00EB2059" w:rsidRDefault="00BE3789" w:rsidP="00BE3789">
      <w:pPr>
        <w:pStyle w:val="42"/>
        <w:spacing w:after="72"/>
        <w:ind w:leftChars="0" w:left="0"/>
        <w:rPr>
          <w:rFonts w:hAnsi="標楷體" w:hint="eastAsia"/>
        </w:rPr>
      </w:pPr>
    </w:p>
    <w:p w14:paraId="64F0C8FC" w14:textId="77777777" w:rsidR="00BE3789" w:rsidRDefault="00BE3789" w:rsidP="00BE3789">
      <w:pPr>
        <w:pStyle w:val="42"/>
        <w:spacing w:after="72"/>
        <w:ind w:leftChars="0" w:left="0"/>
        <w:rPr>
          <w:rFonts w:hAnsi="標楷體" w:hint="eastAsia"/>
        </w:rPr>
      </w:pPr>
    </w:p>
    <w:p w14:paraId="045B4624" w14:textId="77777777" w:rsidR="00BE3789" w:rsidRDefault="00BE3789" w:rsidP="00BE3789">
      <w:pPr>
        <w:pStyle w:val="42"/>
        <w:spacing w:after="72"/>
        <w:ind w:leftChars="0" w:left="0"/>
        <w:rPr>
          <w:rFonts w:hAnsi="標楷體" w:hint="eastAsia"/>
        </w:rPr>
      </w:pPr>
    </w:p>
    <w:p w14:paraId="3C9E7758" w14:textId="77777777" w:rsidR="00BE3789" w:rsidRDefault="00BE3789" w:rsidP="00BE3789">
      <w:pPr>
        <w:pStyle w:val="42"/>
        <w:spacing w:after="72"/>
        <w:ind w:leftChars="0" w:left="0"/>
        <w:rPr>
          <w:rFonts w:hAnsi="標楷體" w:hint="eastAsia"/>
        </w:rPr>
      </w:pPr>
    </w:p>
    <w:p w14:paraId="26554183" w14:textId="77777777" w:rsidR="00BE3789" w:rsidRDefault="00BE3789" w:rsidP="00BE3789">
      <w:pPr>
        <w:pStyle w:val="42"/>
        <w:spacing w:after="72"/>
        <w:ind w:leftChars="0" w:left="0"/>
        <w:rPr>
          <w:rFonts w:hAnsi="標楷體" w:hint="eastAsia"/>
        </w:rPr>
      </w:pPr>
    </w:p>
    <w:p w14:paraId="2FBF1090" w14:textId="77777777" w:rsidR="00BE3789" w:rsidRDefault="00BE3789" w:rsidP="00BE3789">
      <w:pPr>
        <w:pStyle w:val="42"/>
        <w:spacing w:after="72"/>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FEB3336" w14:textId="039A0941" w:rsidR="00BE3789" w:rsidRDefault="00BE3789" w:rsidP="00BE3789">
      <w:pPr>
        <w:pStyle w:val="42"/>
        <w:spacing w:after="72"/>
        <w:ind w:leftChars="0" w:left="0"/>
        <w:rPr>
          <w:rFonts w:hAnsi="標楷體" w:hint="eastAsia"/>
        </w:rPr>
      </w:pPr>
      <w:r w:rsidRPr="00A76A2A">
        <w:rPr>
          <w:rFonts w:hAnsi="標楷體"/>
          <w:noProof/>
        </w:rPr>
        <w:drawing>
          <wp:inline distT="0" distB="0" distL="0" distR="0" wp14:anchorId="54BC4CCC" wp14:editId="20309A3E">
            <wp:extent cx="6479540" cy="173609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79540" cy="1736090"/>
                    </a:xfrm>
                    <a:prstGeom prst="rect">
                      <a:avLst/>
                    </a:prstGeom>
                    <a:noFill/>
                    <a:ln>
                      <a:noFill/>
                    </a:ln>
                  </pic:spPr>
                </pic:pic>
              </a:graphicData>
            </a:graphic>
          </wp:inline>
        </w:drawing>
      </w:r>
    </w:p>
    <w:p w14:paraId="0D1882BA" w14:textId="57B78130" w:rsidR="00BE3789" w:rsidRDefault="00BE3789" w:rsidP="00BE3789">
      <w:pPr>
        <w:pStyle w:val="42"/>
        <w:spacing w:after="72"/>
        <w:ind w:leftChars="0" w:left="0"/>
        <w:rPr>
          <w:rFonts w:hint="eastAsia"/>
          <w:noProof/>
        </w:rPr>
      </w:pPr>
      <w:r w:rsidRPr="00E86A68">
        <w:rPr>
          <w:noProof/>
        </w:rPr>
        <w:drawing>
          <wp:inline distT="0" distB="0" distL="0" distR="0" wp14:anchorId="56DB02DA" wp14:editId="204A2699">
            <wp:extent cx="6479540" cy="30302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9540" cy="3030220"/>
                    </a:xfrm>
                    <a:prstGeom prst="rect">
                      <a:avLst/>
                    </a:prstGeom>
                    <a:noFill/>
                    <a:ln>
                      <a:noFill/>
                    </a:ln>
                  </pic:spPr>
                </pic:pic>
              </a:graphicData>
            </a:graphic>
          </wp:inline>
        </w:drawing>
      </w:r>
      <w:r w:rsidRPr="00E86A68">
        <w:rPr>
          <w:noProof/>
        </w:rPr>
        <w:drawing>
          <wp:inline distT="0" distB="0" distL="0" distR="0" wp14:anchorId="2B094FBF" wp14:editId="5215EE55">
            <wp:extent cx="6477000" cy="65532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655320"/>
                    </a:xfrm>
                    <a:prstGeom prst="rect">
                      <a:avLst/>
                    </a:prstGeom>
                    <a:noFill/>
                    <a:ln>
                      <a:noFill/>
                    </a:ln>
                  </pic:spPr>
                </pic:pic>
              </a:graphicData>
            </a:graphic>
          </wp:inline>
        </w:drawing>
      </w:r>
      <w:r w:rsidRPr="00647F6B">
        <w:rPr>
          <w:noProof/>
        </w:rPr>
        <w:lastRenderedPageBreak/>
        <w:drawing>
          <wp:inline distT="0" distB="0" distL="0" distR="0" wp14:anchorId="1F45111B" wp14:editId="63A8EE75">
            <wp:extent cx="6477000" cy="358902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3589020"/>
                    </a:xfrm>
                    <a:prstGeom prst="rect">
                      <a:avLst/>
                    </a:prstGeom>
                    <a:noFill/>
                    <a:ln>
                      <a:noFill/>
                    </a:ln>
                  </pic:spPr>
                </pic:pic>
              </a:graphicData>
            </a:graphic>
          </wp:inline>
        </w:drawing>
      </w:r>
      <w:r w:rsidRPr="00647F6B">
        <w:rPr>
          <w:noProof/>
        </w:rPr>
        <w:drawing>
          <wp:inline distT="0" distB="0" distL="0" distR="0" wp14:anchorId="37ADED8F" wp14:editId="0900DA0E">
            <wp:extent cx="6477000" cy="35814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r w:rsidRPr="00647F6B">
        <w:rPr>
          <w:noProof/>
        </w:rPr>
        <w:lastRenderedPageBreak/>
        <w:drawing>
          <wp:inline distT="0" distB="0" distL="0" distR="0" wp14:anchorId="267F5BFF" wp14:editId="1B505652">
            <wp:extent cx="6477000" cy="252222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2220"/>
                    </a:xfrm>
                    <a:prstGeom prst="rect">
                      <a:avLst/>
                    </a:prstGeom>
                    <a:noFill/>
                    <a:ln>
                      <a:noFill/>
                    </a:ln>
                  </pic:spPr>
                </pic:pic>
              </a:graphicData>
            </a:graphic>
          </wp:inline>
        </w:drawing>
      </w:r>
      <w:r w:rsidRPr="00647F6B">
        <w:rPr>
          <w:noProof/>
        </w:rPr>
        <w:drawing>
          <wp:inline distT="0" distB="0" distL="0" distR="0" wp14:anchorId="7EF8FF54" wp14:editId="5347C45E">
            <wp:extent cx="6477000" cy="3992880"/>
            <wp:effectExtent l="0" t="0" r="0" b="762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3992880"/>
                    </a:xfrm>
                    <a:prstGeom prst="rect">
                      <a:avLst/>
                    </a:prstGeom>
                    <a:noFill/>
                    <a:ln>
                      <a:noFill/>
                    </a:ln>
                  </pic:spPr>
                </pic:pic>
              </a:graphicData>
            </a:graphic>
          </wp:inline>
        </w:drawing>
      </w:r>
      <w:r w:rsidRPr="00647F6B">
        <w:rPr>
          <w:noProof/>
        </w:rPr>
        <w:lastRenderedPageBreak/>
        <w:drawing>
          <wp:inline distT="0" distB="0" distL="0" distR="0" wp14:anchorId="31683479" wp14:editId="2C0F1AC8">
            <wp:extent cx="6479540" cy="374586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9540" cy="3745865"/>
                    </a:xfrm>
                    <a:prstGeom prst="rect">
                      <a:avLst/>
                    </a:prstGeom>
                    <a:noFill/>
                    <a:ln>
                      <a:noFill/>
                    </a:ln>
                  </pic:spPr>
                </pic:pic>
              </a:graphicData>
            </a:graphic>
          </wp:inline>
        </w:drawing>
      </w:r>
      <w:r w:rsidRPr="00647F6B">
        <w:rPr>
          <w:noProof/>
        </w:rPr>
        <w:drawing>
          <wp:inline distT="0" distB="0" distL="0" distR="0" wp14:anchorId="05B1E2A6" wp14:editId="1D689BA9">
            <wp:extent cx="6477000" cy="1996440"/>
            <wp:effectExtent l="0" t="0" r="0" b="381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1996440"/>
                    </a:xfrm>
                    <a:prstGeom prst="rect">
                      <a:avLst/>
                    </a:prstGeom>
                    <a:noFill/>
                    <a:ln>
                      <a:noFill/>
                    </a:ln>
                  </pic:spPr>
                </pic:pic>
              </a:graphicData>
            </a:graphic>
          </wp:inline>
        </w:drawing>
      </w:r>
      <w:r w:rsidRPr="00647F6B">
        <w:rPr>
          <w:noProof/>
        </w:rPr>
        <w:drawing>
          <wp:inline distT="0" distB="0" distL="0" distR="0" wp14:anchorId="1450A1DF" wp14:editId="509CA667">
            <wp:extent cx="6477000" cy="288036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2880360"/>
                    </a:xfrm>
                    <a:prstGeom prst="rect">
                      <a:avLst/>
                    </a:prstGeom>
                    <a:noFill/>
                    <a:ln>
                      <a:noFill/>
                    </a:ln>
                  </pic:spPr>
                </pic:pic>
              </a:graphicData>
            </a:graphic>
          </wp:inline>
        </w:drawing>
      </w:r>
      <w:r w:rsidRPr="00647F6B">
        <w:rPr>
          <w:noProof/>
        </w:rPr>
        <w:lastRenderedPageBreak/>
        <w:drawing>
          <wp:inline distT="0" distB="0" distL="0" distR="0" wp14:anchorId="745E97E3" wp14:editId="7FC00772">
            <wp:extent cx="6479540" cy="2025015"/>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9540" cy="2025015"/>
                    </a:xfrm>
                    <a:prstGeom prst="rect">
                      <a:avLst/>
                    </a:prstGeom>
                    <a:noFill/>
                    <a:ln>
                      <a:noFill/>
                    </a:ln>
                  </pic:spPr>
                </pic:pic>
              </a:graphicData>
            </a:graphic>
          </wp:inline>
        </w:drawing>
      </w:r>
      <w:r w:rsidRPr="00647F6B">
        <w:rPr>
          <w:noProof/>
        </w:rPr>
        <w:drawing>
          <wp:inline distT="0" distB="0" distL="0" distR="0" wp14:anchorId="6BF5E24A" wp14:editId="295DE690">
            <wp:extent cx="6477000" cy="201930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005BC076" w14:textId="77777777" w:rsidR="00BE3789" w:rsidRDefault="00BE3789" w:rsidP="00BE3789">
      <w:pPr>
        <w:pStyle w:val="42"/>
        <w:spacing w:after="72"/>
        <w:ind w:leftChars="0" w:left="0"/>
        <w:rPr>
          <w:rFonts w:hAnsi="標楷體" w:hint="eastAsia"/>
        </w:rPr>
      </w:pPr>
    </w:p>
    <w:p w14:paraId="5AF32CC2" w14:textId="77777777" w:rsidR="00BE3789" w:rsidRPr="00E829E7" w:rsidRDefault="00BE3789" w:rsidP="00BE3789">
      <w:pPr>
        <w:rPr>
          <w:rFonts w:hint="eastAsia"/>
        </w:rPr>
      </w:pPr>
    </w:p>
    <w:p w14:paraId="3E08E9AB" w14:textId="77777777" w:rsidR="00BE3789" w:rsidRPr="00D8790F" w:rsidRDefault="00BE3789" w:rsidP="003B2497">
      <w:pPr>
        <w:pStyle w:val="a"/>
        <w:numPr>
          <w:ilvl w:val="0"/>
          <w:numId w:val="3"/>
        </w:numPr>
        <w:spacing w:before="120"/>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BE3789" w:rsidRPr="008F1D46" w14:paraId="2CFC892D" w14:textId="77777777" w:rsidTr="00305DDA">
        <w:tc>
          <w:tcPr>
            <w:tcW w:w="592" w:type="dxa"/>
            <w:shd w:val="clear" w:color="auto" w:fill="D9D9D9"/>
          </w:tcPr>
          <w:p w14:paraId="76F90927"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4AE11AAC"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38C91BEA"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1640BB46" w14:textId="77777777" w:rsidR="00BE3789" w:rsidRPr="00E2489F" w:rsidRDefault="00BE3789" w:rsidP="00305DDA">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4C5D290C" w14:textId="77777777" w:rsidR="00BE3789" w:rsidRPr="004657D0" w:rsidRDefault="00BE3789" w:rsidP="00305DDA">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E3789" w:rsidRPr="008F1D46" w14:paraId="427D6C76" w14:textId="77777777" w:rsidTr="00305DDA">
        <w:tc>
          <w:tcPr>
            <w:tcW w:w="592" w:type="dxa"/>
            <w:shd w:val="clear" w:color="auto" w:fill="auto"/>
          </w:tcPr>
          <w:p w14:paraId="6F2758B0" w14:textId="77777777" w:rsidR="00BE3789" w:rsidRPr="00E2489F" w:rsidRDefault="00BE3789" w:rsidP="003B2497">
            <w:pPr>
              <w:numPr>
                <w:ilvl w:val="0"/>
                <w:numId w:val="6"/>
              </w:numPr>
              <w:jc w:val="center"/>
              <w:rPr>
                <w:rFonts w:ascii="標楷體" w:eastAsia="標楷體" w:hAnsi="標楷體"/>
                <w:lang w:eastAsia="zh-HK"/>
              </w:rPr>
            </w:pPr>
          </w:p>
        </w:tc>
        <w:tc>
          <w:tcPr>
            <w:tcW w:w="763" w:type="dxa"/>
            <w:shd w:val="clear" w:color="auto" w:fill="auto"/>
          </w:tcPr>
          <w:p w14:paraId="538253DE"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9D85645" w14:textId="77777777" w:rsidR="00BE3789" w:rsidRPr="00E2489F" w:rsidRDefault="00BE3789" w:rsidP="00305DDA">
            <w:pPr>
              <w:rPr>
                <w:rFonts w:ascii="標楷體" w:eastAsia="標楷體" w:hAnsi="標楷體" w:hint="eastAsia"/>
              </w:rPr>
            </w:pPr>
            <w:r>
              <w:rPr>
                <w:rFonts w:ascii="標楷體" w:eastAsia="標楷體" w:hAnsi="標楷體" w:hint="eastAsia"/>
              </w:rPr>
              <w:t>戶號</w:t>
            </w:r>
          </w:p>
        </w:tc>
        <w:tc>
          <w:tcPr>
            <w:tcW w:w="5876" w:type="dxa"/>
            <w:shd w:val="clear" w:color="auto" w:fill="auto"/>
          </w:tcPr>
          <w:p w14:paraId="0B72811E" w14:textId="77777777" w:rsidR="00BE3789" w:rsidRPr="004657D0" w:rsidRDefault="00BE3789" w:rsidP="00305DDA">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42D00C87" w14:textId="77777777" w:rsidR="00BE3789" w:rsidRPr="004657D0" w:rsidRDefault="00BE3789" w:rsidP="00305DDA">
            <w:pPr>
              <w:rPr>
                <w:rFonts w:ascii="標楷體" w:eastAsia="標楷體" w:hAnsi="標楷體"/>
              </w:rPr>
            </w:pPr>
            <w:r>
              <w:rPr>
                <w:rFonts w:ascii="標楷體" w:eastAsia="標楷體" w:hAnsi="標楷體" w:hint="eastAsia"/>
              </w:rPr>
              <w:t>戶號</w:t>
            </w:r>
          </w:p>
        </w:tc>
      </w:tr>
      <w:tr w:rsidR="00BE3789" w:rsidRPr="008F1D46" w14:paraId="756C7C34" w14:textId="77777777" w:rsidTr="00305DDA">
        <w:tc>
          <w:tcPr>
            <w:tcW w:w="592" w:type="dxa"/>
            <w:shd w:val="clear" w:color="auto" w:fill="auto"/>
          </w:tcPr>
          <w:p w14:paraId="60B6C767" w14:textId="77777777" w:rsidR="00BE3789" w:rsidRPr="00E2489F" w:rsidRDefault="00BE3789" w:rsidP="003B2497">
            <w:pPr>
              <w:numPr>
                <w:ilvl w:val="0"/>
                <w:numId w:val="6"/>
              </w:numPr>
              <w:jc w:val="center"/>
              <w:rPr>
                <w:rFonts w:ascii="標楷體" w:eastAsia="標楷體" w:hAnsi="標楷體"/>
              </w:rPr>
            </w:pPr>
          </w:p>
        </w:tc>
        <w:tc>
          <w:tcPr>
            <w:tcW w:w="763" w:type="dxa"/>
            <w:shd w:val="clear" w:color="auto" w:fill="auto"/>
          </w:tcPr>
          <w:p w14:paraId="5F0CA0C5"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80840E" w14:textId="77777777" w:rsidR="00BE3789" w:rsidRPr="00E2489F" w:rsidRDefault="00BE3789" w:rsidP="00305DDA">
            <w:pPr>
              <w:rPr>
                <w:rFonts w:ascii="標楷體" w:eastAsia="標楷體" w:hAnsi="標楷體"/>
              </w:rPr>
            </w:pPr>
            <w:r>
              <w:rPr>
                <w:rFonts w:ascii="標楷體" w:eastAsia="標楷體" w:hAnsi="標楷體" w:hint="eastAsia"/>
              </w:rPr>
              <w:t>額度編號</w:t>
            </w:r>
          </w:p>
        </w:tc>
        <w:tc>
          <w:tcPr>
            <w:tcW w:w="5876" w:type="dxa"/>
            <w:shd w:val="clear" w:color="auto" w:fill="auto"/>
          </w:tcPr>
          <w:p w14:paraId="1756C270" w14:textId="77777777" w:rsidR="00BE3789" w:rsidRPr="004657D0" w:rsidRDefault="00BE3789" w:rsidP="00305DDA">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66E02C0" w14:textId="77777777" w:rsidR="00BE3789" w:rsidRPr="004657D0" w:rsidRDefault="00BE3789" w:rsidP="00305DDA">
            <w:pPr>
              <w:rPr>
                <w:rFonts w:ascii="標楷體" w:eastAsia="標楷體" w:hAnsi="標楷體"/>
              </w:rPr>
            </w:pPr>
            <w:r>
              <w:rPr>
                <w:rFonts w:ascii="標楷體" w:eastAsia="標楷體" w:hAnsi="標楷體" w:hint="eastAsia"/>
              </w:rPr>
              <w:t>額度編號</w:t>
            </w:r>
          </w:p>
        </w:tc>
      </w:tr>
      <w:tr w:rsidR="00BE3789" w:rsidRPr="008F1D46" w14:paraId="7A1F59A0" w14:textId="77777777" w:rsidTr="00305DDA">
        <w:tc>
          <w:tcPr>
            <w:tcW w:w="592" w:type="dxa"/>
            <w:shd w:val="clear" w:color="auto" w:fill="auto"/>
          </w:tcPr>
          <w:p w14:paraId="5DE5CBDA" w14:textId="77777777" w:rsidR="00BE3789" w:rsidRPr="00E2489F" w:rsidRDefault="00BE3789" w:rsidP="003B2497">
            <w:pPr>
              <w:numPr>
                <w:ilvl w:val="0"/>
                <w:numId w:val="6"/>
              </w:numPr>
              <w:jc w:val="center"/>
              <w:rPr>
                <w:rFonts w:ascii="標楷體" w:eastAsia="標楷體" w:hAnsi="標楷體"/>
              </w:rPr>
            </w:pPr>
          </w:p>
        </w:tc>
        <w:tc>
          <w:tcPr>
            <w:tcW w:w="763" w:type="dxa"/>
            <w:shd w:val="clear" w:color="auto" w:fill="auto"/>
          </w:tcPr>
          <w:p w14:paraId="53CA58DD"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4BFFAFE" w14:textId="77777777" w:rsidR="00BE3789" w:rsidRPr="00E2489F" w:rsidRDefault="00BE3789" w:rsidP="00305DDA">
            <w:pPr>
              <w:rPr>
                <w:rFonts w:ascii="標楷體" w:eastAsia="標楷體" w:hAnsi="標楷體"/>
              </w:rPr>
            </w:pPr>
            <w:r>
              <w:rPr>
                <w:rFonts w:ascii="標楷體" w:eastAsia="標楷體" w:hAnsi="標楷體" w:hint="eastAsia"/>
              </w:rPr>
              <w:t>撥款序號</w:t>
            </w:r>
          </w:p>
        </w:tc>
        <w:tc>
          <w:tcPr>
            <w:tcW w:w="5876" w:type="dxa"/>
            <w:shd w:val="clear" w:color="auto" w:fill="auto"/>
          </w:tcPr>
          <w:p w14:paraId="240C9A8C" w14:textId="77777777" w:rsidR="00BE3789" w:rsidRPr="004657D0" w:rsidRDefault="00BE3789" w:rsidP="00305DDA">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1291B026" w14:textId="77777777" w:rsidR="00BE3789" w:rsidRPr="004657D0" w:rsidRDefault="00BE3789" w:rsidP="00305DDA">
            <w:pPr>
              <w:rPr>
                <w:rFonts w:ascii="標楷體" w:eastAsia="標楷體" w:hAnsi="標楷體"/>
              </w:rPr>
            </w:pPr>
            <w:r>
              <w:rPr>
                <w:rFonts w:ascii="標楷體" w:eastAsia="標楷體" w:hAnsi="標楷體" w:hint="eastAsia"/>
              </w:rPr>
              <w:t>撥款序號</w:t>
            </w:r>
          </w:p>
        </w:tc>
      </w:tr>
      <w:tr w:rsidR="00BE3789" w:rsidRPr="008F1D46" w14:paraId="1F48653D" w14:textId="77777777" w:rsidTr="00305DDA">
        <w:tc>
          <w:tcPr>
            <w:tcW w:w="592" w:type="dxa"/>
            <w:shd w:val="clear" w:color="auto" w:fill="auto"/>
          </w:tcPr>
          <w:p w14:paraId="1FBE3554" w14:textId="77777777" w:rsidR="00BE3789" w:rsidRPr="00E2489F" w:rsidRDefault="00BE3789" w:rsidP="003B2497">
            <w:pPr>
              <w:numPr>
                <w:ilvl w:val="0"/>
                <w:numId w:val="6"/>
              </w:numPr>
              <w:jc w:val="center"/>
              <w:rPr>
                <w:rFonts w:ascii="標楷體" w:eastAsia="標楷體" w:hAnsi="標楷體"/>
              </w:rPr>
            </w:pPr>
          </w:p>
        </w:tc>
        <w:tc>
          <w:tcPr>
            <w:tcW w:w="763" w:type="dxa"/>
            <w:shd w:val="clear" w:color="auto" w:fill="auto"/>
          </w:tcPr>
          <w:p w14:paraId="5F10A810"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D0C51C5" w14:textId="77777777" w:rsidR="00BE3789" w:rsidRPr="00E2489F" w:rsidRDefault="00BE3789" w:rsidP="00305DDA">
            <w:pPr>
              <w:rPr>
                <w:rFonts w:ascii="標楷體" w:eastAsia="標楷體" w:hAnsi="標楷體"/>
              </w:rPr>
            </w:pPr>
            <w:r>
              <w:rPr>
                <w:rFonts w:ascii="標楷體" w:eastAsia="標楷體" w:hAnsi="標楷體" w:hint="eastAsia"/>
              </w:rPr>
              <w:t>交易代號</w:t>
            </w:r>
          </w:p>
        </w:tc>
        <w:tc>
          <w:tcPr>
            <w:tcW w:w="5876" w:type="dxa"/>
            <w:shd w:val="clear" w:color="auto" w:fill="auto"/>
          </w:tcPr>
          <w:p w14:paraId="7CA9B1E1" w14:textId="77777777" w:rsidR="00BE3789" w:rsidRPr="004657D0" w:rsidRDefault="00BE3789" w:rsidP="00305DDA">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1519F13D" w14:textId="77777777" w:rsidR="00BE3789" w:rsidRPr="004657D0" w:rsidRDefault="00BE3789" w:rsidP="00305DDA">
            <w:pPr>
              <w:rPr>
                <w:rFonts w:ascii="標楷體" w:eastAsia="標楷體" w:hAnsi="標楷體" w:hint="eastAsia"/>
              </w:rPr>
            </w:pPr>
            <w:r>
              <w:rPr>
                <w:rFonts w:ascii="標楷體" w:eastAsia="標楷體" w:hAnsi="標楷體" w:hint="eastAsia"/>
              </w:rPr>
              <w:t>交易代號</w:t>
            </w:r>
          </w:p>
        </w:tc>
      </w:tr>
      <w:tr w:rsidR="00BE3789" w:rsidRPr="008F1D46" w14:paraId="10FE4D67" w14:textId="77777777" w:rsidTr="00305DDA">
        <w:tc>
          <w:tcPr>
            <w:tcW w:w="592" w:type="dxa"/>
            <w:shd w:val="clear" w:color="auto" w:fill="auto"/>
          </w:tcPr>
          <w:p w14:paraId="376091DA" w14:textId="77777777" w:rsidR="00BE3789" w:rsidRPr="00E2489F" w:rsidRDefault="00BE3789" w:rsidP="003B2497">
            <w:pPr>
              <w:numPr>
                <w:ilvl w:val="0"/>
                <w:numId w:val="6"/>
              </w:numPr>
              <w:jc w:val="center"/>
              <w:rPr>
                <w:rFonts w:ascii="標楷體" w:eastAsia="標楷體" w:hAnsi="標楷體"/>
              </w:rPr>
            </w:pPr>
          </w:p>
        </w:tc>
        <w:tc>
          <w:tcPr>
            <w:tcW w:w="763" w:type="dxa"/>
            <w:shd w:val="clear" w:color="auto" w:fill="auto"/>
          </w:tcPr>
          <w:p w14:paraId="0EC836FC"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1F20C68" w14:textId="77777777" w:rsidR="00BE3789" w:rsidRPr="00E2489F" w:rsidRDefault="00BE3789" w:rsidP="00305DDA">
            <w:pPr>
              <w:rPr>
                <w:rFonts w:ascii="標楷體" w:eastAsia="標楷體" w:hAnsi="標楷體"/>
              </w:rPr>
            </w:pPr>
            <w:r>
              <w:rPr>
                <w:rFonts w:ascii="標楷體" w:eastAsia="標楷體" w:hAnsi="標楷體" w:hint="eastAsia"/>
              </w:rPr>
              <w:t>摘要</w:t>
            </w:r>
          </w:p>
        </w:tc>
        <w:tc>
          <w:tcPr>
            <w:tcW w:w="5876" w:type="dxa"/>
            <w:shd w:val="clear" w:color="auto" w:fill="auto"/>
          </w:tcPr>
          <w:p w14:paraId="2DD2C7BA" w14:textId="77777777" w:rsidR="00BE3789" w:rsidRPr="004657D0" w:rsidRDefault="00BE3789" w:rsidP="00305DDA">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0A44EB29" w14:textId="77777777" w:rsidR="00BE3789" w:rsidRPr="004657D0" w:rsidRDefault="00BE3789" w:rsidP="00305DDA">
            <w:pPr>
              <w:rPr>
                <w:rFonts w:ascii="標楷體" w:eastAsia="標楷體" w:hAnsi="標楷體"/>
              </w:rPr>
            </w:pPr>
            <w:r>
              <w:rPr>
                <w:rFonts w:ascii="標楷體" w:eastAsia="標楷體" w:hAnsi="標楷體" w:hint="eastAsia"/>
              </w:rPr>
              <w:t>摘要</w:t>
            </w:r>
          </w:p>
        </w:tc>
      </w:tr>
      <w:tr w:rsidR="00BE3789" w:rsidRPr="008F1D46" w14:paraId="33D34DEF" w14:textId="77777777" w:rsidTr="00305DDA">
        <w:tc>
          <w:tcPr>
            <w:tcW w:w="592" w:type="dxa"/>
            <w:shd w:val="clear" w:color="auto" w:fill="auto"/>
          </w:tcPr>
          <w:p w14:paraId="06EC232A" w14:textId="77777777" w:rsidR="00BE3789" w:rsidRPr="00E2489F" w:rsidRDefault="00BE3789" w:rsidP="003B2497">
            <w:pPr>
              <w:numPr>
                <w:ilvl w:val="0"/>
                <w:numId w:val="6"/>
              </w:numPr>
              <w:jc w:val="center"/>
              <w:rPr>
                <w:rFonts w:ascii="標楷體" w:eastAsia="標楷體" w:hAnsi="標楷體"/>
              </w:rPr>
            </w:pPr>
          </w:p>
        </w:tc>
        <w:tc>
          <w:tcPr>
            <w:tcW w:w="763" w:type="dxa"/>
            <w:shd w:val="clear" w:color="auto" w:fill="auto"/>
          </w:tcPr>
          <w:p w14:paraId="2C0DC552"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757A412" w14:textId="77777777" w:rsidR="00BE3789" w:rsidRPr="00E2489F" w:rsidRDefault="00BE3789" w:rsidP="00305DDA">
            <w:pPr>
              <w:rPr>
                <w:rFonts w:ascii="標楷體" w:eastAsia="標楷體" w:hAnsi="標楷體"/>
              </w:rPr>
            </w:pPr>
            <w:r>
              <w:rPr>
                <w:rFonts w:ascii="標楷體" w:eastAsia="標楷體" w:hAnsi="標楷體" w:hint="eastAsia"/>
              </w:rPr>
              <w:t>會計日期</w:t>
            </w:r>
          </w:p>
        </w:tc>
        <w:tc>
          <w:tcPr>
            <w:tcW w:w="5876" w:type="dxa"/>
            <w:shd w:val="clear" w:color="auto" w:fill="auto"/>
          </w:tcPr>
          <w:p w14:paraId="683E12BD" w14:textId="77777777" w:rsidR="00BE3789" w:rsidRPr="004657D0" w:rsidRDefault="00BE3789" w:rsidP="00305DDA">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3061D273" w14:textId="77777777" w:rsidR="00BE3789" w:rsidRPr="004657D0" w:rsidRDefault="00BE3789" w:rsidP="00305DDA">
            <w:pPr>
              <w:rPr>
                <w:rFonts w:ascii="標楷體" w:eastAsia="標楷體" w:hAnsi="標楷體"/>
              </w:rPr>
            </w:pPr>
            <w:r>
              <w:rPr>
                <w:rFonts w:ascii="標楷體" w:eastAsia="標楷體" w:hAnsi="標楷體" w:hint="eastAsia"/>
              </w:rPr>
              <w:t>會計日期yyy/mm/dd</w:t>
            </w:r>
          </w:p>
        </w:tc>
      </w:tr>
      <w:tr w:rsidR="00BE3789" w:rsidRPr="008F1D46" w14:paraId="171C9A60" w14:textId="77777777" w:rsidTr="00305DDA">
        <w:tc>
          <w:tcPr>
            <w:tcW w:w="592" w:type="dxa"/>
            <w:shd w:val="clear" w:color="auto" w:fill="auto"/>
          </w:tcPr>
          <w:p w14:paraId="4C61A09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85AA7BB"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8E199D6" w14:textId="77777777" w:rsidR="00BE3789" w:rsidRPr="00E2489F" w:rsidRDefault="00BE3789" w:rsidP="00305DDA">
            <w:pPr>
              <w:rPr>
                <w:rFonts w:ascii="標楷體" w:eastAsia="標楷體" w:hAnsi="標楷體" w:hint="eastAsia"/>
              </w:rPr>
            </w:pPr>
            <w:r>
              <w:rPr>
                <w:rFonts w:ascii="標楷體" w:eastAsia="標楷體" w:hAnsi="標楷體" w:hint="eastAsia"/>
              </w:rPr>
              <w:t>經辦</w:t>
            </w:r>
          </w:p>
        </w:tc>
        <w:tc>
          <w:tcPr>
            <w:tcW w:w="5876" w:type="dxa"/>
            <w:shd w:val="clear" w:color="auto" w:fill="auto"/>
          </w:tcPr>
          <w:p w14:paraId="71D7659B" w14:textId="77777777" w:rsidR="00BE3789" w:rsidRPr="000E3321" w:rsidRDefault="00BE3789" w:rsidP="00305DDA">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6F61D45B" w14:textId="77777777" w:rsidR="00BE3789" w:rsidRPr="004657D0" w:rsidRDefault="00BE3789" w:rsidP="00305DDA">
            <w:pPr>
              <w:rPr>
                <w:rFonts w:ascii="標楷體" w:eastAsia="標楷體" w:hAnsi="標楷體" w:hint="eastAsia"/>
              </w:rPr>
            </w:pPr>
            <w:r>
              <w:rPr>
                <w:rFonts w:ascii="標楷體" w:eastAsia="標楷體" w:hAnsi="標楷體" w:hint="eastAsia"/>
              </w:rPr>
              <w:t>經辦</w:t>
            </w:r>
          </w:p>
        </w:tc>
      </w:tr>
      <w:tr w:rsidR="00BE3789" w:rsidRPr="008F1D46" w14:paraId="15C9F622" w14:textId="77777777" w:rsidTr="00305DDA">
        <w:tc>
          <w:tcPr>
            <w:tcW w:w="592" w:type="dxa"/>
            <w:shd w:val="clear" w:color="auto" w:fill="auto"/>
          </w:tcPr>
          <w:p w14:paraId="3F5B1D5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5811228"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3A25EEC" w14:textId="77777777" w:rsidR="00BE3789" w:rsidRPr="00E2489F" w:rsidRDefault="00BE3789" w:rsidP="00305DDA">
            <w:pPr>
              <w:rPr>
                <w:rFonts w:ascii="標楷體" w:eastAsia="標楷體" w:hAnsi="標楷體" w:hint="eastAsia"/>
              </w:rPr>
            </w:pPr>
            <w:r>
              <w:rPr>
                <w:rFonts w:ascii="標楷體" w:eastAsia="標楷體" w:hAnsi="標楷體" w:hint="eastAsia"/>
              </w:rPr>
              <w:t>交易序號</w:t>
            </w:r>
          </w:p>
        </w:tc>
        <w:tc>
          <w:tcPr>
            <w:tcW w:w="5876" w:type="dxa"/>
            <w:shd w:val="clear" w:color="auto" w:fill="auto"/>
          </w:tcPr>
          <w:p w14:paraId="67206E21" w14:textId="77777777" w:rsidR="00BE3789" w:rsidRPr="000E3321" w:rsidRDefault="00BE3789" w:rsidP="00305DDA">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622DE57E" w14:textId="77777777" w:rsidR="00BE3789" w:rsidRPr="000E3321" w:rsidRDefault="00BE3789" w:rsidP="00305DDA">
            <w:pPr>
              <w:rPr>
                <w:rFonts w:ascii="標楷體" w:eastAsia="標楷體" w:hAnsi="標楷體" w:hint="eastAsia"/>
              </w:rPr>
            </w:pPr>
            <w:r>
              <w:rPr>
                <w:rFonts w:ascii="標楷體" w:eastAsia="標楷體" w:hAnsi="標楷體" w:hint="eastAsia"/>
              </w:rPr>
              <w:t>交易序號</w:t>
            </w:r>
          </w:p>
        </w:tc>
      </w:tr>
      <w:tr w:rsidR="00BE3789" w:rsidRPr="008F1D46" w14:paraId="75A70731" w14:textId="77777777" w:rsidTr="00305DDA">
        <w:tc>
          <w:tcPr>
            <w:tcW w:w="592" w:type="dxa"/>
            <w:shd w:val="clear" w:color="auto" w:fill="auto"/>
          </w:tcPr>
          <w:p w14:paraId="7FF4244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420C542"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083C4C6C" w14:textId="77777777" w:rsidR="00BE3789" w:rsidRPr="00E2489F" w:rsidRDefault="00BE3789" w:rsidP="00305DDA">
            <w:pPr>
              <w:rPr>
                <w:rFonts w:ascii="標楷體" w:eastAsia="標楷體" w:hAnsi="標楷體" w:hint="eastAsia"/>
              </w:rPr>
            </w:pPr>
            <w:r>
              <w:rPr>
                <w:rFonts w:ascii="標楷體" w:eastAsia="標楷體" w:hAnsi="標楷體" w:hint="eastAsia"/>
              </w:rPr>
              <w:t>訂正別</w:t>
            </w:r>
          </w:p>
        </w:tc>
        <w:tc>
          <w:tcPr>
            <w:tcW w:w="5876" w:type="dxa"/>
            <w:shd w:val="clear" w:color="auto" w:fill="auto"/>
          </w:tcPr>
          <w:p w14:paraId="0C4C7DBD" w14:textId="77777777" w:rsidR="00BE3789" w:rsidRPr="000E3321" w:rsidRDefault="00BE3789" w:rsidP="00305DDA">
            <w:pPr>
              <w:rPr>
                <w:rFonts w:ascii="標楷體" w:eastAsia="標楷體" w:hAnsi="標楷體" w:hint="eastAsia"/>
              </w:rPr>
            </w:pPr>
            <w:r w:rsidRPr="00B712B0">
              <w:rPr>
                <w:rFonts w:ascii="標楷體" w:eastAsia="標楷體" w:hAnsi="標楷體"/>
              </w:rPr>
              <w:t>LoanBorTx.TitaHCode</w:t>
            </w:r>
          </w:p>
        </w:tc>
        <w:tc>
          <w:tcPr>
            <w:tcW w:w="2053" w:type="dxa"/>
            <w:shd w:val="clear" w:color="auto" w:fill="auto"/>
          </w:tcPr>
          <w:p w14:paraId="6D807F78" w14:textId="77777777" w:rsidR="00BE3789" w:rsidRPr="000E3321" w:rsidRDefault="00BE3789" w:rsidP="00305DDA">
            <w:pPr>
              <w:rPr>
                <w:rFonts w:ascii="標楷體" w:eastAsia="標楷體" w:hAnsi="標楷體" w:hint="eastAsia"/>
              </w:rPr>
            </w:pPr>
            <w:r>
              <w:rPr>
                <w:rFonts w:ascii="標楷體" w:eastAsia="標楷體" w:hAnsi="標楷體" w:hint="eastAsia"/>
              </w:rPr>
              <w:t>訂正別</w:t>
            </w:r>
          </w:p>
        </w:tc>
      </w:tr>
      <w:tr w:rsidR="00BE3789" w:rsidRPr="008F1D46" w14:paraId="163F30E3" w14:textId="77777777" w:rsidTr="00305DDA">
        <w:tc>
          <w:tcPr>
            <w:tcW w:w="592" w:type="dxa"/>
            <w:shd w:val="clear" w:color="auto" w:fill="auto"/>
          </w:tcPr>
          <w:p w14:paraId="23CBD28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D580B8F"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5C06596" w14:textId="77777777" w:rsidR="00BE3789" w:rsidRPr="00E2489F" w:rsidRDefault="00BE3789" w:rsidP="00305DDA">
            <w:pPr>
              <w:rPr>
                <w:rFonts w:ascii="標楷體" w:eastAsia="標楷體" w:hAnsi="標楷體" w:hint="eastAsia"/>
              </w:rPr>
            </w:pPr>
            <w:r>
              <w:rPr>
                <w:rFonts w:ascii="標楷體" w:eastAsia="標楷體" w:hAnsi="標楷體" w:hint="eastAsia"/>
              </w:rPr>
              <w:t>入帳日</w:t>
            </w:r>
            <w:r>
              <w:rPr>
                <w:rFonts w:ascii="標楷體" w:eastAsia="標楷體" w:hAnsi="標楷體" w:hint="eastAsia"/>
              </w:rPr>
              <w:lastRenderedPageBreak/>
              <w:t>期</w:t>
            </w:r>
          </w:p>
        </w:tc>
        <w:tc>
          <w:tcPr>
            <w:tcW w:w="5876" w:type="dxa"/>
            <w:shd w:val="clear" w:color="auto" w:fill="auto"/>
          </w:tcPr>
          <w:p w14:paraId="1105EFE8" w14:textId="77777777" w:rsidR="00BE3789" w:rsidRPr="00B712B0" w:rsidRDefault="00BE3789" w:rsidP="00305DDA">
            <w:pPr>
              <w:rPr>
                <w:rFonts w:ascii="標楷體" w:eastAsia="標楷體" w:hAnsi="標楷體"/>
              </w:rPr>
            </w:pPr>
            <w:r w:rsidRPr="00B712B0">
              <w:rPr>
                <w:rFonts w:ascii="標楷體" w:eastAsia="標楷體" w:hAnsi="標楷體"/>
              </w:rPr>
              <w:lastRenderedPageBreak/>
              <w:t>LoanBorTx.EntryDate</w:t>
            </w:r>
          </w:p>
        </w:tc>
        <w:tc>
          <w:tcPr>
            <w:tcW w:w="2053" w:type="dxa"/>
            <w:shd w:val="clear" w:color="auto" w:fill="auto"/>
          </w:tcPr>
          <w:p w14:paraId="2BD1448A" w14:textId="77777777" w:rsidR="00BE3789" w:rsidRPr="00B712B0" w:rsidRDefault="00BE3789" w:rsidP="00305DDA">
            <w:pPr>
              <w:rPr>
                <w:rFonts w:ascii="標楷體" w:eastAsia="標楷體" w:hAnsi="標楷體" w:hint="eastAsia"/>
              </w:rPr>
            </w:pPr>
            <w:r>
              <w:rPr>
                <w:rFonts w:ascii="標楷體" w:eastAsia="標楷體" w:hAnsi="標楷體" w:hint="eastAsia"/>
              </w:rPr>
              <w:t>入帳日期</w:t>
            </w:r>
            <w:r>
              <w:rPr>
                <w:rFonts w:ascii="標楷體" w:eastAsia="標楷體" w:hAnsi="標楷體" w:hint="eastAsia"/>
              </w:rPr>
              <w:lastRenderedPageBreak/>
              <w:t>yyy/mm/dd</w:t>
            </w:r>
          </w:p>
        </w:tc>
      </w:tr>
      <w:tr w:rsidR="00BE3789" w:rsidRPr="008F1D46" w14:paraId="25181CB4" w14:textId="77777777" w:rsidTr="00305DDA">
        <w:tc>
          <w:tcPr>
            <w:tcW w:w="592" w:type="dxa"/>
            <w:shd w:val="clear" w:color="auto" w:fill="auto"/>
          </w:tcPr>
          <w:p w14:paraId="1143244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7D3408F"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E609174" w14:textId="77777777" w:rsidR="00BE3789" w:rsidRPr="00E2489F" w:rsidRDefault="00BE3789" w:rsidP="00305DDA">
            <w:pPr>
              <w:rPr>
                <w:rFonts w:ascii="標楷體" w:eastAsia="標楷體" w:hAnsi="標楷體" w:hint="eastAsia"/>
              </w:rPr>
            </w:pPr>
            <w:r>
              <w:rPr>
                <w:rFonts w:ascii="標楷體" w:eastAsia="標楷體" w:hAnsi="標楷體" w:hint="eastAsia"/>
              </w:rPr>
              <w:t>幣別</w:t>
            </w:r>
          </w:p>
        </w:tc>
        <w:tc>
          <w:tcPr>
            <w:tcW w:w="5876" w:type="dxa"/>
            <w:shd w:val="clear" w:color="auto" w:fill="auto"/>
          </w:tcPr>
          <w:p w14:paraId="39B8F15F" w14:textId="77777777" w:rsidR="00BE3789" w:rsidRPr="00B712B0" w:rsidRDefault="00BE3789" w:rsidP="00305DDA">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0710A860" w14:textId="77777777" w:rsidR="00BE3789" w:rsidRPr="00B712B0" w:rsidRDefault="00BE3789" w:rsidP="00305DDA">
            <w:pPr>
              <w:rPr>
                <w:rFonts w:ascii="標楷體" w:eastAsia="標楷體" w:hAnsi="標楷體" w:hint="eastAsia"/>
              </w:rPr>
            </w:pPr>
            <w:r>
              <w:rPr>
                <w:rFonts w:ascii="標楷體" w:eastAsia="標楷體" w:hAnsi="標楷體" w:hint="eastAsia"/>
              </w:rPr>
              <w:t>幣別</w:t>
            </w:r>
          </w:p>
        </w:tc>
      </w:tr>
      <w:tr w:rsidR="00BE3789" w:rsidRPr="008F1D46" w14:paraId="4CD09BA3" w14:textId="77777777" w:rsidTr="00305DDA">
        <w:tc>
          <w:tcPr>
            <w:tcW w:w="592" w:type="dxa"/>
            <w:shd w:val="clear" w:color="auto" w:fill="auto"/>
          </w:tcPr>
          <w:p w14:paraId="2911F73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145B9F2"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AFB3EE5" w14:textId="77777777" w:rsidR="00BE3789" w:rsidRPr="00E2489F" w:rsidRDefault="00BE3789" w:rsidP="00305DDA">
            <w:pPr>
              <w:rPr>
                <w:rFonts w:ascii="標楷體" w:eastAsia="標楷體" w:hAnsi="標楷體" w:hint="eastAsia"/>
              </w:rPr>
            </w:pPr>
            <w:r>
              <w:rPr>
                <w:rFonts w:ascii="標楷體" w:eastAsia="標楷體" w:hAnsi="標楷體" w:hint="eastAsia"/>
              </w:rPr>
              <w:t>交易金額</w:t>
            </w:r>
          </w:p>
        </w:tc>
        <w:tc>
          <w:tcPr>
            <w:tcW w:w="5876" w:type="dxa"/>
            <w:shd w:val="clear" w:color="auto" w:fill="auto"/>
          </w:tcPr>
          <w:p w14:paraId="73A8CA0E" w14:textId="77777777" w:rsidR="00BE3789" w:rsidRPr="00B712B0" w:rsidRDefault="00BE3789" w:rsidP="00305DDA">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2D5C6662" w14:textId="77777777" w:rsidR="00BE3789" w:rsidRPr="00B712B0" w:rsidRDefault="00BE3789" w:rsidP="00305DDA">
            <w:pPr>
              <w:rPr>
                <w:rFonts w:ascii="標楷體" w:eastAsia="標楷體" w:hAnsi="標楷體" w:hint="eastAsia"/>
              </w:rPr>
            </w:pPr>
            <w:r>
              <w:rPr>
                <w:rFonts w:ascii="標楷體" w:eastAsia="標楷體" w:hAnsi="標楷體" w:hint="eastAsia"/>
              </w:rPr>
              <w:t>交易金額999</w:t>
            </w:r>
            <w:r>
              <w:rPr>
                <w:rFonts w:ascii="標楷體" w:eastAsia="標楷體" w:hAnsi="標楷體"/>
              </w:rPr>
              <w:t>,999</w:t>
            </w:r>
          </w:p>
        </w:tc>
      </w:tr>
      <w:tr w:rsidR="00BE3789" w:rsidRPr="008F1D46" w14:paraId="3F0F6506" w14:textId="77777777" w:rsidTr="00305DDA">
        <w:tc>
          <w:tcPr>
            <w:tcW w:w="592" w:type="dxa"/>
            <w:shd w:val="clear" w:color="auto" w:fill="auto"/>
          </w:tcPr>
          <w:p w14:paraId="79EF947A"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7200B78"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365043D" w14:textId="77777777" w:rsidR="00BE3789" w:rsidRPr="00E2489F" w:rsidRDefault="00BE3789" w:rsidP="00305DDA">
            <w:pPr>
              <w:rPr>
                <w:rFonts w:ascii="標楷體" w:eastAsia="標楷體" w:hAnsi="標楷體" w:hint="eastAsia"/>
              </w:rPr>
            </w:pPr>
            <w:r>
              <w:rPr>
                <w:rFonts w:ascii="標楷體" w:eastAsia="標楷體" w:hAnsi="標楷體" w:hint="eastAsia"/>
              </w:rPr>
              <w:t>放款餘額</w:t>
            </w:r>
          </w:p>
        </w:tc>
        <w:tc>
          <w:tcPr>
            <w:tcW w:w="5876" w:type="dxa"/>
            <w:shd w:val="clear" w:color="auto" w:fill="auto"/>
          </w:tcPr>
          <w:p w14:paraId="7560658F" w14:textId="77777777" w:rsidR="00BE3789" w:rsidRPr="00B712B0" w:rsidRDefault="00BE3789" w:rsidP="00305DDA">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0E251125" w14:textId="77777777" w:rsidR="00BE3789" w:rsidRPr="00B712B0" w:rsidRDefault="00BE3789" w:rsidP="00305DDA">
            <w:pPr>
              <w:rPr>
                <w:rFonts w:ascii="標楷體" w:eastAsia="標楷體" w:hAnsi="標楷體" w:hint="eastAsia"/>
              </w:rPr>
            </w:pPr>
            <w:r>
              <w:rPr>
                <w:rFonts w:ascii="標楷體" w:eastAsia="標楷體" w:hAnsi="標楷體" w:hint="eastAsia"/>
              </w:rPr>
              <w:t>放款餘額9</w:t>
            </w:r>
            <w:r>
              <w:rPr>
                <w:rFonts w:ascii="標楷體" w:eastAsia="標楷體" w:hAnsi="標楷體"/>
              </w:rPr>
              <w:t>99,999</w:t>
            </w:r>
          </w:p>
        </w:tc>
      </w:tr>
      <w:tr w:rsidR="00BE3789" w:rsidRPr="008F1D46" w14:paraId="75A573FB" w14:textId="77777777" w:rsidTr="00305DDA">
        <w:tc>
          <w:tcPr>
            <w:tcW w:w="592" w:type="dxa"/>
            <w:shd w:val="clear" w:color="auto" w:fill="auto"/>
          </w:tcPr>
          <w:p w14:paraId="4CA373F1"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5A3B972"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50E1C89" w14:textId="77777777" w:rsidR="00BE3789" w:rsidRPr="00E2489F" w:rsidRDefault="00BE3789" w:rsidP="00305DDA">
            <w:pPr>
              <w:rPr>
                <w:rFonts w:ascii="標楷體" w:eastAsia="標楷體" w:hAnsi="標楷體" w:hint="eastAsia"/>
              </w:rPr>
            </w:pPr>
            <w:r w:rsidRPr="000F33AD">
              <w:rPr>
                <w:rFonts w:ascii="標楷體" w:eastAsia="標楷體" w:hAnsi="標楷體" w:hint="eastAsia"/>
              </w:rPr>
              <w:t>電匯金額</w:t>
            </w:r>
          </w:p>
        </w:tc>
        <w:tc>
          <w:tcPr>
            <w:tcW w:w="5876" w:type="dxa"/>
            <w:shd w:val="clear" w:color="auto" w:fill="auto"/>
          </w:tcPr>
          <w:p w14:paraId="6969909A"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11DD662C" w14:textId="77777777" w:rsidR="00BE3789" w:rsidRPr="00B712B0" w:rsidRDefault="00BE3789" w:rsidP="00305DDA">
            <w:pPr>
              <w:rPr>
                <w:rFonts w:ascii="標楷體" w:eastAsia="標楷體" w:hAnsi="標楷體" w:hint="eastAsia"/>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BE3789" w:rsidRPr="008F1D46" w14:paraId="36A85B73" w14:textId="77777777" w:rsidTr="00305DDA">
        <w:tc>
          <w:tcPr>
            <w:tcW w:w="592" w:type="dxa"/>
            <w:shd w:val="clear" w:color="auto" w:fill="auto"/>
          </w:tcPr>
          <w:p w14:paraId="675F67C1"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21C55D1"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41512B0" w14:textId="77777777" w:rsidR="00BE3789" w:rsidRPr="00E2489F" w:rsidRDefault="00BE3789" w:rsidP="00305DDA">
            <w:pPr>
              <w:rPr>
                <w:rFonts w:ascii="標楷體" w:eastAsia="標楷體" w:hAnsi="標楷體" w:hint="eastAsia"/>
              </w:rPr>
            </w:pPr>
            <w:r>
              <w:rPr>
                <w:rFonts w:ascii="標楷體" w:eastAsia="標楷體" w:hAnsi="標楷體" w:hint="eastAsia"/>
              </w:rPr>
              <w:t>實收本金</w:t>
            </w:r>
          </w:p>
        </w:tc>
        <w:tc>
          <w:tcPr>
            <w:tcW w:w="5876" w:type="dxa"/>
            <w:shd w:val="clear" w:color="auto" w:fill="auto"/>
          </w:tcPr>
          <w:p w14:paraId="577AA2A8" w14:textId="77777777" w:rsidR="00BE3789" w:rsidRPr="00B712B0" w:rsidRDefault="00BE3789" w:rsidP="00305DDA">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16BEF421" w14:textId="77777777" w:rsidR="00BE3789" w:rsidRPr="00B712B0" w:rsidRDefault="00BE3789" w:rsidP="00305DDA">
            <w:pPr>
              <w:rPr>
                <w:rFonts w:ascii="標楷體" w:eastAsia="標楷體" w:hAnsi="標楷體" w:hint="eastAsia"/>
              </w:rPr>
            </w:pPr>
            <w:r>
              <w:rPr>
                <w:rFonts w:ascii="標楷體" w:eastAsia="標楷體" w:hAnsi="標楷體" w:hint="eastAsia"/>
              </w:rPr>
              <w:t>實收本金9</w:t>
            </w:r>
            <w:r>
              <w:rPr>
                <w:rFonts w:ascii="標楷體" w:eastAsia="標楷體" w:hAnsi="標楷體"/>
              </w:rPr>
              <w:t>99,999</w:t>
            </w:r>
          </w:p>
        </w:tc>
      </w:tr>
      <w:tr w:rsidR="00BE3789" w:rsidRPr="008F1D46" w14:paraId="26F8D270" w14:textId="77777777" w:rsidTr="00305DDA">
        <w:tc>
          <w:tcPr>
            <w:tcW w:w="592" w:type="dxa"/>
            <w:shd w:val="clear" w:color="auto" w:fill="auto"/>
          </w:tcPr>
          <w:p w14:paraId="73C90CDC"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2FF5C12"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97BD3AA" w14:textId="77777777" w:rsidR="00BE3789" w:rsidRPr="00B712B0" w:rsidRDefault="00BE3789" w:rsidP="00305DDA">
            <w:pPr>
              <w:rPr>
                <w:rFonts w:ascii="標楷體" w:eastAsia="標楷體" w:hAnsi="標楷體" w:hint="eastAsia"/>
              </w:rPr>
            </w:pPr>
            <w:r w:rsidRPr="000F33AD">
              <w:rPr>
                <w:rFonts w:ascii="標楷體" w:eastAsia="標楷體" w:hAnsi="標楷體"/>
              </w:rPr>
              <w:t>支票金額</w:t>
            </w:r>
          </w:p>
        </w:tc>
        <w:tc>
          <w:tcPr>
            <w:tcW w:w="5876" w:type="dxa"/>
            <w:shd w:val="clear" w:color="auto" w:fill="auto"/>
          </w:tcPr>
          <w:p w14:paraId="3E73F24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0122969E" w14:textId="77777777" w:rsidR="00BE3789" w:rsidRPr="00B712B0" w:rsidRDefault="00BE3789" w:rsidP="00305DDA">
            <w:pPr>
              <w:rPr>
                <w:rFonts w:ascii="標楷體" w:eastAsia="標楷體" w:hAnsi="標楷體" w:hint="eastAsia"/>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BE3789" w:rsidRPr="008F1D46" w14:paraId="6C7020AC" w14:textId="77777777" w:rsidTr="00305DDA">
        <w:tc>
          <w:tcPr>
            <w:tcW w:w="592" w:type="dxa"/>
            <w:shd w:val="clear" w:color="auto" w:fill="auto"/>
          </w:tcPr>
          <w:p w14:paraId="32ADDE84"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33E4C66"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805D078" w14:textId="77777777" w:rsidR="00BE3789" w:rsidRPr="00E2489F" w:rsidRDefault="00BE3789" w:rsidP="00305DDA">
            <w:pPr>
              <w:rPr>
                <w:rFonts w:ascii="標楷體" w:eastAsia="標楷體" w:hAnsi="標楷體" w:hint="eastAsia"/>
              </w:rPr>
            </w:pPr>
            <w:r>
              <w:rPr>
                <w:rFonts w:ascii="標楷體" w:eastAsia="標楷體" w:hAnsi="標楷體" w:hint="eastAsia"/>
              </w:rPr>
              <w:t>實收利息</w:t>
            </w:r>
          </w:p>
        </w:tc>
        <w:tc>
          <w:tcPr>
            <w:tcW w:w="5876" w:type="dxa"/>
            <w:shd w:val="clear" w:color="auto" w:fill="auto"/>
          </w:tcPr>
          <w:p w14:paraId="321B3A80" w14:textId="77777777" w:rsidR="00BE3789" w:rsidRPr="00B712B0" w:rsidRDefault="00BE3789" w:rsidP="00305DDA">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59A00F19" w14:textId="77777777" w:rsidR="00BE3789" w:rsidRPr="00B712B0" w:rsidRDefault="00BE3789" w:rsidP="00305DDA">
            <w:pPr>
              <w:rPr>
                <w:rFonts w:ascii="標楷體" w:eastAsia="標楷體" w:hAnsi="標楷體" w:hint="eastAsia"/>
              </w:rPr>
            </w:pPr>
            <w:r>
              <w:rPr>
                <w:rFonts w:ascii="標楷體" w:eastAsia="標楷體" w:hAnsi="標楷體" w:hint="eastAsia"/>
              </w:rPr>
              <w:t>實收利息9</w:t>
            </w:r>
            <w:r>
              <w:rPr>
                <w:rFonts w:ascii="標楷體" w:eastAsia="標楷體" w:hAnsi="標楷體"/>
              </w:rPr>
              <w:t>99,999</w:t>
            </w:r>
          </w:p>
        </w:tc>
      </w:tr>
      <w:tr w:rsidR="00BE3789" w:rsidRPr="008F1D46" w14:paraId="42279451" w14:textId="77777777" w:rsidTr="00305DDA">
        <w:tc>
          <w:tcPr>
            <w:tcW w:w="592" w:type="dxa"/>
            <w:shd w:val="clear" w:color="auto" w:fill="auto"/>
          </w:tcPr>
          <w:p w14:paraId="24A26A9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5DFB8F7"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2C77F3E" w14:textId="77777777" w:rsidR="00BE3789" w:rsidRPr="00E2489F" w:rsidRDefault="00BE3789" w:rsidP="00305DDA">
            <w:pPr>
              <w:rPr>
                <w:rFonts w:ascii="標楷體" w:eastAsia="標楷體" w:hAnsi="標楷體" w:hint="eastAsia"/>
              </w:rPr>
            </w:pPr>
            <w:r>
              <w:rPr>
                <w:rFonts w:ascii="標楷體" w:eastAsia="標楷體" w:hAnsi="標楷體" w:hint="eastAsia"/>
              </w:rPr>
              <w:t>實收延遲息</w:t>
            </w:r>
          </w:p>
        </w:tc>
        <w:tc>
          <w:tcPr>
            <w:tcW w:w="5876" w:type="dxa"/>
            <w:shd w:val="clear" w:color="auto" w:fill="auto"/>
          </w:tcPr>
          <w:p w14:paraId="6A697178" w14:textId="77777777" w:rsidR="00BE3789" w:rsidRPr="00B712B0" w:rsidRDefault="00BE3789" w:rsidP="00305DDA">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6A3303D9" w14:textId="77777777" w:rsidR="00BE3789" w:rsidRPr="00B712B0" w:rsidRDefault="00BE3789" w:rsidP="00305DDA">
            <w:pPr>
              <w:rPr>
                <w:rFonts w:ascii="標楷體" w:eastAsia="標楷體" w:hAnsi="標楷體" w:hint="eastAsia"/>
              </w:rPr>
            </w:pPr>
            <w:r>
              <w:rPr>
                <w:rFonts w:ascii="標楷體" w:eastAsia="標楷體" w:hAnsi="標楷體" w:hint="eastAsia"/>
              </w:rPr>
              <w:t>實收延遲息9</w:t>
            </w:r>
            <w:r>
              <w:rPr>
                <w:rFonts w:ascii="標楷體" w:eastAsia="標楷體" w:hAnsi="標楷體"/>
              </w:rPr>
              <w:t>99,999</w:t>
            </w:r>
          </w:p>
        </w:tc>
      </w:tr>
      <w:tr w:rsidR="00BE3789" w:rsidRPr="008F1D46" w14:paraId="07CC4538" w14:textId="77777777" w:rsidTr="00305DDA">
        <w:tc>
          <w:tcPr>
            <w:tcW w:w="592" w:type="dxa"/>
            <w:shd w:val="clear" w:color="auto" w:fill="auto"/>
          </w:tcPr>
          <w:p w14:paraId="0371C444"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E831A34"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6910AE4" w14:textId="77777777" w:rsidR="00BE3789" w:rsidRPr="00E2489F" w:rsidRDefault="00BE3789" w:rsidP="00305DDA">
            <w:pPr>
              <w:rPr>
                <w:rFonts w:ascii="標楷體" w:eastAsia="標楷體" w:hAnsi="標楷體" w:hint="eastAsia"/>
              </w:rPr>
            </w:pPr>
            <w:r>
              <w:rPr>
                <w:rFonts w:ascii="標楷體" w:eastAsia="標楷體" w:hAnsi="標楷體" w:hint="eastAsia"/>
              </w:rPr>
              <w:t>實收違約金</w:t>
            </w:r>
          </w:p>
        </w:tc>
        <w:tc>
          <w:tcPr>
            <w:tcW w:w="5876" w:type="dxa"/>
            <w:shd w:val="clear" w:color="auto" w:fill="auto"/>
          </w:tcPr>
          <w:p w14:paraId="455BAA0A" w14:textId="77777777" w:rsidR="00BE3789" w:rsidRPr="00B712B0" w:rsidRDefault="00BE3789" w:rsidP="00305DDA">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689719F9" w14:textId="77777777" w:rsidR="00BE3789" w:rsidRPr="00B712B0" w:rsidRDefault="00BE3789" w:rsidP="00305DDA">
            <w:pPr>
              <w:rPr>
                <w:rFonts w:ascii="標楷體" w:eastAsia="標楷體" w:hAnsi="標楷體" w:hint="eastAsia"/>
              </w:rPr>
            </w:pPr>
            <w:r>
              <w:rPr>
                <w:rFonts w:ascii="標楷體" w:eastAsia="標楷體" w:hAnsi="標楷體" w:hint="eastAsia"/>
              </w:rPr>
              <w:t>實收違約金9</w:t>
            </w:r>
            <w:r>
              <w:rPr>
                <w:rFonts w:ascii="標楷體" w:eastAsia="標楷體" w:hAnsi="標楷體"/>
              </w:rPr>
              <w:t>99,999</w:t>
            </w:r>
          </w:p>
        </w:tc>
      </w:tr>
      <w:tr w:rsidR="00BE3789" w:rsidRPr="008F1D46" w14:paraId="3E5CACC3" w14:textId="77777777" w:rsidTr="00305DDA">
        <w:tc>
          <w:tcPr>
            <w:tcW w:w="592" w:type="dxa"/>
            <w:shd w:val="clear" w:color="auto" w:fill="auto"/>
          </w:tcPr>
          <w:p w14:paraId="42882E11"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D5C08E8"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ECE981A" w14:textId="77777777" w:rsidR="00BE3789" w:rsidRPr="00B712B0" w:rsidRDefault="00BE3789" w:rsidP="00305DDA">
            <w:pPr>
              <w:rPr>
                <w:rFonts w:ascii="標楷體" w:eastAsia="標楷體" w:hAnsi="標楷體" w:hint="eastAsia"/>
              </w:rPr>
            </w:pPr>
            <w:r w:rsidRPr="000F33AD">
              <w:rPr>
                <w:rFonts w:ascii="標楷體" w:eastAsia="標楷體" w:hAnsi="標楷體"/>
              </w:rPr>
              <w:t>暫付所得稅</w:t>
            </w:r>
          </w:p>
        </w:tc>
        <w:tc>
          <w:tcPr>
            <w:tcW w:w="5876" w:type="dxa"/>
            <w:shd w:val="clear" w:color="auto" w:fill="auto"/>
          </w:tcPr>
          <w:p w14:paraId="66AE05F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3D27E3D8" w14:textId="77777777" w:rsidR="00BE3789" w:rsidRPr="00B712B0" w:rsidRDefault="00BE3789" w:rsidP="00305DDA">
            <w:pPr>
              <w:rPr>
                <w:rFonts w:ascii="標楷體" w:eastAsia="標楷體" w:hAnsi="標楷體" w:hint="eastAsia"/>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BE3789" w:rsidRPr="008F1D46" w14:paraId="1D26A5A4" w14:textId="77777777" w:rsidTr="00305DDA">
        <w:tc>
          <w:tcPr>
            <w:tcW w:w="592" w:type="dxa"/>
            <w:shd w:val="clear" w:color="auto" w:fill="auto"/>
          </w:tcPr>
          <w:p w14:paraId="045C7FC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B9E749E"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8ECB940"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暫收款金額</w:t>
            </w:r>
          </w:p>
        </w:tc>
        <w:tc>
          <w:tcPr>
            <w:tcW w:w="5876" w:type="dxa"/>
            <w:shd w:val="clear" w:color="auto" w:fill="auto"/>
          </w:tcPr>
          <w:p w14:paraId="6C8B9CCC" w14:textId="77777777" w:rsidR="00BE3789" w:rsidRPr="00B712B0" w:rsidRDefault="00BE3789" w:rsidP="00305DDA">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430B2210"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BE3789" w:rsidRPr="008F1D46" w14:paraId="39772279" w14:textId="77777777" w:rsidTr="00305DDA">
        <w:tc>
          <w:tcPr>
            <w:tcW w:w="592" w:type="dxa"/>
            <w:shd w:val="clear" w:color="auto" w:fill="auto"/>
          </w:tcPr>
          <w:p w14:paraId="6EAD58A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B2EAA81"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84FD462" w14:textId="77777777" w:rsidR="00BE3789" w:rsidRPr="00E2489F" w:rsidRDefault="00BE3789" w:rsidP="00305DDA">
            <w:pPr>
              <w:rPr>
                <w:rFonts w:ascii="標楷體" w:eastAsia="標楷體" w:hAnsi="標楷體" w:hint="eastAsia"/>
              </w:rPr>
            </w:pPr>
            <w:r w:rsidRPr="000F33AD">
              <w:rPr>
                <w:rFonts w:ascii="標楷體" w:eastAsia="標楷體" w:hAnsi="標楷體" w:hint="eastAsia"/>
              </w:rPr>
              <w:t>暫收抵繳</w:t>
            </w:r>
          </w:p>
        </w:tc>
        <w:tc>
          <w:tcPr>
            <w:tcW w:w="5876" w:type="dxa"/>
            <w:shd w:val="clear" w:color="auto" w:fill="auto"/>
          </w:tcPr>
          <w:p w14:paraId="49936BF3" w14:textId="77777777" w:rsidR="00BE3789" w:rsidRPr="00B712B0" w:rsidRDefault="00BE3789" w:rsidP="00305DDA">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7A11388" w14:textId="77777777" w:rsidR="00BE3789" w:rsidRPr="00B712B0" w:rsidRDefault="00BE3789" w:rsidP="00305DDA">
            <w:pPr>
              <w:rPr>
                <w:rFonts w:ascii="標楷體" w:eastAsia="標楷體" w:hAnsi="標楷體" w:hint="eastAsia"/>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BE3789" w:rsidRPr="008F1D46" w14:paraId="72883AC0" w14:textId="77777777" w:rsidTr="00305DDA">
        <w:tc>
          <w:tcPr>
            <w:tcW w:w="592" w:type="dxa"/>
            <w:shd w:val="clear" w:color="auto" w:fill="auto"/>
          </w:tcPr>
          <w:p w14:paraId="2A723C2C"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B7B3102"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0140F70"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計息起日</w:t>
            </w:r>
          </w:p>
        </w:tc>
        <w:tc>
          <w:tcPr>
            <w:tcW w:w="5876" w:type="dxa"/>
            <w:shd w:val="clear" w:color="auto" w:fill="auto"/>
          </w:tcPr>
          <w:p w14:paraId="5CA12350" w14:textId="77777777" w:rsidR="00BE3789" w:rsidRPr="00B712B0" w:rsidRDefault="00BE3789" w:rsidP="00305DDA">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CD495EC"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計息起日</w:t>
            </w:r>
            <w:r>
              <w:rPr>
                <w:rFonts w:ascii="標楷體" w:eastAsia="標楷體" w:hAnsi="標楷體" w:hint="eastAsia"/>
              </w:rPr>
              <w:t>yyy/mm/dd</w:t>
            </w:r>
          </w:p>
        </w:tc>
      </w:tr>
      <w:tr w:rsidR="00BE3789" w:rsidRPr="008F1D46" w14:paraId="62CA1B38" w14:textId="77777777" w:rsidTr="00305DDA">
        <w:tc>
          <w:tcPr>
            <w:tcW w:w="592" w:type="dxa"/>
            <w:shd w:val="clear" w:color="auto" w:fill="auto"/>
          </w:tcPr>
          <w:p w14:paraId="6F42C48B"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F7AFECE"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C8E1DD8"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計息迄日</w:t>
            </w:r>
          </w:p>
        </w:tc>
        <w:tc>
          <w:tcPr>
            <w:tcW w:w="5876" w:type="dxa"/>
            <w:shd w:val="clear" w:color="auto" w:fill="auto"/>
          </w:tcPr>
          <w:p w14:paraId="531BCECB" w14:textId="77777777" w:rsidR="00BE3789" w:rsidRPr="00B712B0" w:rsidRDefault="00BE3789" w:rsidP="00305DDA">
            <w:pPr>
              <w:rPr>
                <w:rFonts w:ascii="標楷體" w:eastAsia="標楷體" w:hAnsi="標楷體" w:hint="eastAsia"/>
              </w:rPr>
            </w:pPr>
            <w:r w:rsidRPr="00B712B0">
              <w:rPr>
                <w:rFonts w:ascii="標楷體" w:eastAsia="標楷體" w:hAnsi="標楷體"/>
              </w:rPr>
              <w:t>LoanBorTx.IntEndDate</w:t>
            </w:r>
          </w:p>
        </w:tc>
        <w:tc>
          <w:tcPr>
            <w:tcW w:w="2053" w:type="dxa"/>
            <w:shd w:val="clear" w:color="auto" w:fill="auto"/>
          </w:tcPr>
          <w:p w14:paraId="6CD92E17"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計息迄日</w:t>
            </w:r>
            <w:r>
              <w:rPr>
                <w:rFonts w:ascii="標楷體" w:eastAsia="標楷體" w:hAnsi="標楷體" w:hint="eastAsia"/>
              </w:rPr>
              <w:t>yyy/mm/dd</w:t>
            </w:r>
          </w:p>
        </w:tc>
      </w:tr>
      <w:tr w:rsidR="00BE3789" w:rsidRPr="008F1D46" w14:paraId="4CCE955D" w14:textId="77777777" w:rsidTr="00305DDA">
        <w:tc>
          <w:tcPr>
            <w:tcW w:w="592" w:type="dxa"/>
            <w:shd w:val="clear" w:color="auto" w:fill="auto"/>
          </w:tcPr>
          <w:p w14:paraId="7E831EB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73E377D"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8E36430"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短繳利息</w:t>
            </w:r>
          </w:p>
        </w:tc>
        <w:tc>
          <w:tcPr>
            <w:tcW w:w="5876" w:type="dxa"/>
            <w:shd w:val="clear" w:color="auto" w:fill="auto"/>
          </w:tcPr>
          <w:p w14:paraId="468784F7" w14:textId="77777777" w:rsidR="00BE3789" w:rsidRPr="00B712B0" w:rsidRDefault="00BE3789" w:rsidP="00305DDA">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5804D790"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BE3789" w:rsidRPr="008F1D46" w14:paraId="1D2DE020" w14:textId="77777777" w:rsidTr="00305DDA">
        <w:tc>
          <w:tcPr>
            <w:tcW w:w="592" w:type="dxa"/>
            <w:shd w:val="clear" w:color="auto" w:fill="auto"/>
          </w:tcPr>
          <w:p w14:paraId="2C44F9C3"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D2E73AC"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A18726A"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結案區分</w:t>
            </w:r>
          </w:p>
        </w:tc>
        <w:tc>
          <w:tcPr>
            <w:tcW w:w="5876" w:type="dxa"/>
            <w:shd w:val="clear" w:color="auto" w:fill="auto"/>
          </w:tcPr>
          <w:p w14:paraId="06EA19C3"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5DEB0BBB"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結案區分</w:t>
            </w:r>
          </w:p>
        </w:tc>
      </w:tr>
      <w:tr w:rsidR="00BE3789" w:rsidRPr="008F1D46" w14:paraId="532F0024" w14:textId="77777777" w:rsidTr="00305DDA">
        <w:tc>
          <w:tcPr>
            <w:tcW w:w="592" w:type="dxa"/>
            <w:shd w:val="clear" w:color="auto" w:fill="auto"/>
          </w:tcPr>
          <w:p w14:paraId="03FBE14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0FE165D"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EACE91E"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短繳本金</w:t>
            </w:r>
          </w:p>
        </w:tc>
        <w:tc>
          <w:tcPr>
            <w:tcW w:w="5876" w:type="dxa"/>
            <w:shd w:val="clear" w:color="auto" w:fill="auto"/>
          </w:tcPr>
          <w:p w14:paraId="2A77FD24" w14:textId="77777777" w:rsidR="00BE3789" w:rsidRPr="00B712B0" w:rsidRDefault="00BE3789" w:rsidP="00305DDA">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58370E5E"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BE3789" w:rsidRPr="008F1D46" w14:paraId="386981C7" w14:textId="77777777" w:rsidTr="00305DDA">
        <w:tc>
          <w:tcPr>
            <w:tcW w:w="592" w:type="dxa"/>
            <w:shd w:val="clear" w:color="auto" w:fill="auto"/>
          </w:tcPr>
          <w:p w14:paraId="4D2556AB"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C7AC60C"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D0C91B9" w14:textId="77777777" w:rsidR="00BE3789" w:rsidRPr="00B712B0" w:rsidRDefault="00BE3789" w:rsidP="00305DDA">
            <w:pPr>
              <w:rPr>
                <w:rFonts w:ascii="標楷體" w:eastAsia="標楷體" w:hAnsi="標楷體" w:hint="eastAsia"/>
              </w:rPr>
            </w:pPr>
            <w:r w:rsidRPr="000F33AD">
              <w:rPr>
                <w:rFonts w:ascii="標楷體" w:eastAsia="標楷體" w:hAnsi="標楷體"/>
              </w:rPr>
              <w:t>匯款分行</w:t>
            </w:r>
          </w:p>
        </w:tc>
        <w:tc>
          <w:tcPr>
            <w:tcW w:w="5876" w:type="dxa"/>
            <w:shd w:val="clear" w:color="auto" w:fill="auto"/>
          </w:tcPr>
          <w:p w14:paraId="663F5E77"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2817E99A" w14:textId="77777777" w:rsidR="00BE3789" w:rsidRPr="00B712B0" w:rsidRDefault="00BE3789" w:rsidP="00305DDA">
            <w:pPr>
              <w:rPr>
                <w:rFonts w:ascii="標楷體" w:eastAsia="標楷體" w:hAnsi="標楷體" w:hint="eastAsia"/>
              </w:rPr>
            </w:pPr>
            <w:r w:rsidRPr="000F33AD">
              <w:rPr>
                <w:rFonts w:ascii="標楷體" w:eastAsia="標楷體" w:hAnsi="標楷體"/>
              </w:rPr>
              <w:t>匯款分行</w:t>
            </w:r>
          </w:p>
        </w:tc>
      </w:tr>
      <w:tr w:rsidR="00BE3789" w:rsidRPr="008F1D46" w14:paraId="406C4AD0" w14:textId="77777777" w:rsidTr="00305DDA">
        <w:tc>
          <w:tcPr>
            <w:tcW w:w="592" w:type="dxa"/>
            <w:shd w:val="clear" w:color="auto" w:fill="auto"/>
          </w:tcPr>
          <w:p w14:paraId="42A4780C"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A9E4C83"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5EA037F" w14:textId="77777777" w:rsidR="00BE3789" w:rsidRPr="00B712B0" w:rsidRDefault="00BE3789" w:rsidP="00305DDA">
            <w:pPr>
              <w:rPr>
                <w:rFonts w:ascii="標楷體" w:eastAsia="標楷體" w:hAnsi="標楷體" w:hint="eastAsia"/>
              </w:rPr>
            </w:pPr>
            <w:r w:rsidRPr="000F33AD">
              <w:rPr>
                <w:rFonts w:ascii="標楷體" w:eastAsia="標楷體" w:hAnsi="標楷體"/>
              </w:rPr>
              <w:t>匯款帳號</w:t>
            </w:r>
          </w:p>
        </w:tc>
        <w:tc>
          <w:tcPr>
            <w:tcW w:w="5876" w:type="dxa"/>
            <w:shd w:val="clear" w:color="auto" w:fill="auto"/>
          </w:tcPr>
          <w:p w14:paraId="5D950B0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39D52153" w14:textId="77777777" w:rsidR="00BE3789" w:rsidRPr="00B712B0" w:rsidRDefault="00BE3789" w:rsidP="00305DDA">
            <w:pPr>
              <w:rPr>
                <w:rFonts w:ascii="標楷體" w:eastAsia="標楷體" w:hAnsi="標楷體" w:hint="eastAsia"/>
              </w:rPr>
            </w:pPr>
            <w:r w:rsidRPr="000F33AD">
              <w:rPr>
                <w:rFonts w:ascii="標楷體" w:eastAsia="標楷體" w:hAnsi="標楷體"/>
              </w:rPr>
              <w:t>匯款帳號</w:t>
            </w:r>
          </w:p>
        </w:tc>
      </w:tr>
      <w:tr w:rsidR="00BE3789" w:rsidRPr="008F1D46" w14:paraId="3F2C9EEE" w14:textId="77777777" w:rsidTr="00305DDA">
        <w:tc>
          <w:tcPr>
            <w:tcW w:w="592" w:type="dxa"/>
            <w:shd w:val="clear" w:color="auto" w:fill="auto"/>
          </w:tcPr>
          <w:p w14:paraId="157EE95A"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0CAE8BA"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34F08E7"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未收清償違約金</w:t>
            </w:r>
          </w:p>
        </w:tc>
        <w:tc>
          <w:tcPr>
            <w:tcW w:w="5876" w:type="dxa"/>
            <w:shd w:val="clear" w:color="auto" w:fill="auto"/>
          </w:tcPr>
          <w:p w14:paraId="4A155DE2" w14:textId="77777777" w:rsidR="00BE3789" w:rsidRPr="00B712B0" w:rsidRDefault="00BE3789" w:rsidP="00305DDA">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30BF8A62"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BE3789" w:rsidRPr="008F1D46" w14:paraId="75A73C7C" w14:textId="77777777" w:rsidTr="00305DDA">
        <w:tc>
          <w:tcPr>
            <w:tcW w:w="592" w:type="dxa"/>
            <w:shd w:val="clear" w:color="auto" w:fill="auto"/>
          </w:tcPr>
          <w:p w14:paraId="2DD9D552"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8D981DC"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B578AF1"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短收金額</w:t>
            </w:r>
          </w:p>
        </w:tc>
        <w:tc>
          <w:tcPr>
            <w:tcW w:w="5876" w:type="dxa"/>
            <w:shd w:val="clear" w:color="auto" w:fill="auto"/>
          </w:tcPr>
          <w:p w14:paraId="187A3E55" w14:textId="77777777" w:rsidR="00BE3789" w:rsidRPr="00B712B0" w:rsidRDefault="00BE3789" w:rsidP="00305DDA">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4B6033F"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BE3789" w:rsidRPr="008F1D46" w14:paraId="398C7E04" w14:textId="77777777" w:rsidTr="00305DDA">
        <w:tc>
          <w:tcPr>
            <w:tcW w:w="592" w:type="dxa"/>
            <w:shd w:val="clear" w:color="auto" w:fill="auto"/>
          </w:tcPr>
          <w:p w14:paraId="2BC84E8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E790654"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3F49F54"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溢收金額</w:t>
            </w:r>
          </w:p>
        </w:tc>
        <w:tc>
          <w:tcPr>
            <w:tcW w:w="5876" w:type="dxa"/>
            <w:shd w:val="clear" w:color="auto" w:fill="auto"/>
          </w:tcPr>
          <w:p w14:paraId="1A91390D" w14:textId="77777777" w:rsidR="00BE3789" w:rsidRPr="00B712B0" w:rsidRDefault="00BE3789" w:rsidP="00305DDA">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504671E7"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BE3789" w:rsidRPr="008F1D46" w14:paraId="41E8114A" w14:textId="77777777" w:rsidTr="00305DDA">
        <w:tc>
          <w:tcPr>
            <w:tcW w:w="592" w:type="dxa"/>
            <w:shd w:val="clear" w:color="auto" w:fill="auto"/>
          </w:tcPr>
          <w:p w14:paraId="5DCB23C9"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528C909"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8B53125" w14:textId="77777777" w:rsidR="00BE3789" w:rsidRPr="00E2489F" w:rsidRDefault="00BE3789" w:rsidP="00305DDA">
            <w:pPr>
              <w:rPr>
                <w:rFonts w:ascii="標楷體" w:eastAsia="標楷體" w:hAnsi="標楷體" w:hint="eastAsia"/>
              </w:rPr>
            </w:pPr>
            <w:r>
              <w:rPr>
                <w:rFonts w:ascii="標楷體" w:eastAsia="標楷體" w:hAnsi="標楷體" w:hint="eastAsia"/>
              </w:rPr>
              <w:t>主管編號</w:t>
            </w:r>
          </w:p>
        </w:tc>
        <w:tc>
          <w:tcPr>
            <w:tcW w:w="5876" w:type="dxa"/>
            <w:shd w:val="clear" w:color="auto" w:fill="auto"/>
          </w:tcPr>
          <w:p w14:paraId="7A2B07DE" w14:textId="77777777" w:rsidR="00BE3789" w:rsidRPr="00B712B0" w:rsidRDefault="00BE3789" w:rsidP="00305DDA">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5FD9CF06" w14:textId="77777777" w:rsidR="00BE3789" w:rsidRPr="00B712B0" w:rsidRDefault="00BE3789" w:rsidP="00305DDA">
            <w:pPr>
              <w:rPr>
                <w:rFonts w:ascii="標楷體" w:eastAsia="標楷體" w:hAnsi="標楷體" w:hint="eastAsia"/>
              </w:rPr>
            </w:pPr>
            <w:r>
              <w:rPr>
                <w:rFonts w:ascii="標楷體" w:eastAsia="標楷體" w:hAnsi="標楷體" w:hint="eastAsia"/>
              </w:rPr>
              <w:t>主管編號</w:t>
            </w:r>
          </w:p>
        </w:tc>
      </w:tr>
      <w:tr w:rsidR="00BE3789" w:rsidRPr="008F1D46" w14:paraId="0E926257" w14:textId="77777777" w:rsidTr="00305DDA">
        <w:tc>
          <w:tcPr>
            <w:tcW w:w="592" w:type="dxa"/>
            <w:shd w:val="clear" w:color="auto" w:fill="auto"/>
          </w:tcPr>
          <w:p w14:paraId="7EEC243D"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43728A1"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31E74B2" w14:textId="77777777" w:rsidR="00BE3789" w:rsidRPr="00B712B0" w:rsidRDefault="00BE3789" w:rsidP="00305DDA">
            <w:pPr>
              <w:rPr>
                <w:rFonts w:ascii="標楷體" w:eastAsia="標楷體" w:hAnsi="標楷體" w:hint="eastAsia"/>
              </w:rPr>
            </w:pPr>
            <w:r w:rsidRPr="003A4D8A">
              <w:rPr>
                <w:rFonts w:ascii="標楷體" w:eastAsia="標楷體" w:hAnsi="標楷體"/>
              </w:rPr>
              <w:t>減免金額</w:t>
            </w:r>
          </w:p>
        </w:tc>
        <w:tc>
          <w:tcPr>
            <w:tcW w:w="5876" w:type="dxa"/>
            <w:shd w:val="clear" w:color="auto" w:fill="auto"/>
          </w:tcPr>
          <w:p w14:paraId="126F79BA"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599D9CBA" w14:textId="77777777" w:rsidR="00BE3789" w:rsidRPr="00B712B0" w:rsidRDefault="00BE3789" w:rsidP="00305DDA">
            <w:pPr>
              <w:rPr>
                <w:rFonts w:ascii="標楷體" w:eastAsia="標楷體" w:hAnsi="標楷體" w:hint="eastAsia"/>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BE3789" w:rsidRPr="008F1D46" w14:paraId="2FC438E9" w14:textId="77777777" w:rsidTr="00305DDA">
        <w:tc>
          <w:tcPr>
            <w:tcW w:w="592" w:type="dxa"/>
            <w:shd w:val="clear" w:color="auto" w:fill="auto"/>
          </w:tcPr>
          <w:p w14:paraId="20D3641F"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8B4BBCC"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8956656" w14:textId="77777777" w:rsidR="00BE3789" w:rsidRPr="00E2489F" w:rsidRDefault="00BE3789" w:rsidP="00305DDA">
            <w:pPr>
              <w:rPr>
                <w:rFonts w:ascii="標楷體" w:eastAsia="標楷體" w:hAnsi="標楷體" w:hint="eastAsia"/>
              </w:rPr>
            </w:pPr>
            <w:r>
              <w:rPr>
                <w:rFonts w:ascii="標楷體" w:eastAsia="標楷體" w:hAnsi="標楷體" w:hint="eastAsia"/>
              </w:rPr>
              <w:t>交易日期</w:t>
            </w:r>
          </w:p>
        </w:tc>
        <w:tc>
          <w:tcPr>
            <w:tcW w:w="5876" w:type="dxa"/>
            <w:shd w:val="clear" w:color="auto" w:fill="auto"/>
          </w:tcPr>
          <w:p w14:paraId="1683DA4B" w14:textId="77777777" w:rsidR="00BE3789" w:rsidRPr="00B712B0" w:rsidRDefault="00BE3789" w:rsidP="00305DDA">
            <w:pPr>
              <w:rPr>
                <w:rFonts w:ascii="標楷體" w:eastAsia="標楷體" w:hAnsi="標楷體" w:hint="eastAsia"/>
              </w:rPr>
            </w:pPr>
            <w:r w:rsidRPr="00B712B0">
              <w:rPr>
                <w:rFonts w:ascii="標楷體" w:eastAsia="標楷體" w:hAnsi="標楷體"/>
              </w:rPr>
              <w:t>LoanBorTx.TitaCalDy</w:t>
            </w:r>
          </w:p>
        </w:tc>
        <w:tc>
          <w:tcPr>
            <w:tcW w:w="2053" w:type="dxa"/>
            <w:shd w:val="clear" w:color="auto" w:fill="auto"/>
          </w:tcPr>
          <w:p w14:paraId="5B5A3C32" w14:textId="77777777" w:rsidR="00BE3789" w:rsidRPr="00B712B0" w:rsidRDefault="00BE3789" w:rsidP="00305DDA">
            <w:pPr>
              <w:rPr>
                <w:rFonts w:ascii="標楷體" w:eastAsia="標楷體" w:hAnsi="標楷體" w:hint="eastAsia"/>
              </w:rPr>
            </w:pPr>
            <w:r>
              <w:rPr>
                <w:rFonts w:ascii="標楷體" w:eastAsia="標楷體" w:hAnsi="標楷體" w:hint="eastAsia"/>
              </w:rPr>
              <w:t>交易日期yyy/mm/dd</w:t>
            </w:r>
          </w:p>
        </w:tc>
      </w:tr>
      <w:tr w:rsidR="00BE3789" w:rsidRPr="008F1D46" w14:paraId="575DC770" w14:textId="77777777" w:rsidTr="00305DDA">
        <w:tc>
          <w:tcPr>
            <w:tcW w:w="592" w:type="dxa"/>
            <w:shd w:val="clear" w:color="auto" w:fill="auto"/>
          </w:tcPr>
          <w:p w14:paraId="15C807F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5E5F628"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2212031" w14:textId="77777777" w:rsidR="00BE3789" w:rsidRPr="00E2489F" w:rsidRDefault="00BE3789" w:rsidP="00305DDA">
            <w:pPr>
              <w:rPr>
                <w:rFonts w:ascii="標楷體" w:eastAsia="標楷體" w:hAnsi="標楷體" w:hint="eastAsia"/>
              </w:rPr>
            </w:pPr>
            <w:r>
              <w:rPr>
                <w:rFonts w:ascii="標楷體" w:eastAsia="標楷體" w:hAnsi="標楷體" w:hint="eastAsia"/>
              </w:rPr>
              <w:t>交易時間</w:t>
            </w:r>
          </w:p>
        </w:tc>
        <w:tc>
          <w:tcPr>
            <w:tcW w:w="5876" w:type="dxa"/>
            <w:shd w:val="clear" w:color="auto" w:fill="auto"/>
          </w:tcPr>
          <w:p w14:paraId="5BDCD276" w14:textId="77777777" w:rsidR="00BE3789" w:rsidRPr="00B712B0" w:rsidRDefault="00BE3789" w:rsidP="00305DDA">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4182F0D4" w14:textId="77777777" w:rsidR="00BE3789" w:rsidRPr="00B712B0" w:rsidRDefault="00BE3789" w:rsidP="00305DDA">
            <w:pPr>
              <w:rPr>
                <w:rFonts w:ascii="標楷體" w:eastAsia="標楷體" w:hAnsi="標楷體" w:hint="eastAsia"/>
              </w:rPr>
            </w:pPr>
            <w:r>
              <w:rPr>
                <w:rFonts w:ascii="標楷體" w:eastAsia="標楷體" w:hAnsi="標楷體" w:hint="eastAsia"/>
              </w:rPr>
              <w:t>交易時間</w:t>
            </w:r>
          </w:p>
        </w:tc>
      </w:tr>
      <w:tr w:rsidR="00BE3789" w:rsidRPr="008F1D46" w14:paraId="4ECEDC6A" w14:textId="77777777" w:rsidTr="00305DDA">
        <w:tc>
          <w:tcPr>
            <w:tcW w:w="592" w:type="dxa"/>
            <w:shd w:val="clear" w:color="auto" w:fill="auto"/>
          </w:tcPr>
          <w:p w14:paraId="43B8E609"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75DB2A6"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09B59CE" w14:textId="77777777" w:rsidR="00BE3789" w:rsidRPr="00B712B0" w:rsidRDefault="00BE3789" w:rsidP="00305DDA">
            <w:pPr>
              <w:rPr>
                <w:rFonts w:ascii="標楷體" w:eastAsia="標楷體" w:hAnsi="標楷體" w:hint="eastAsia"/>
              </w:rPr>
            </w:pPr>
            <w:r w:rsidRPr="003A4D8A">
              <w:rPr>
                <w:rFonts w:ascii="標楷體" w:eastAsia="標楷體" w:hAnsi="標楷體"/>
              </w:rPr>
              <w:t>免印花稅金額</w:t>
            </w:r>
          </w:p>
        </w:tc>
        <w:tc>
          <w:tcPr>
            <w:tcW w:w="5876" w:type="dxa"/>
            <w:shd w:val="clear" w:color="auto" w:fill="auto"/>
          </w:tcPr>
          <w:p w14:paraId="72D102F5"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tampFreeAmt”</w:t>
            </w:r>
            <w:r w:rsidRPr="00B712B0">
              <w:rPr>
                <w:rFonts w:ascii="標楷體" w:eastAsia="標楷體" w:hAnsi="標楷體" w:hint="eastAsia"/>
              </w:rPr>
              <w:t>)</w:t>
            </w:r>
          </w:p>
        </w:tc>
        <w:tc>
          <w:tcPr>
            <w:tcW w:w="2053" w:type="dxa"/>
            <w:shd w:val="clear" w:color="auto" w:fill="auto"/>
          </w:tcPr>
          <w:p w14:paraId="576B6A03" w14:textId="77777777" w:rsidR="00BE3789" w:rsidRPr="00B712B0" w:rsidRDefault="00BE3789" w:rsidP="00305DDA">
            <w:pPr>
              <w:rPr>
                <w:rFonts w:ascii="標楷體" w:eastAsia="標楷體" w:hAnsi="標楷體" w:hint="eastAsia"/>
              </w:rPr>
            </w:pPr>
            <w:r w:rsidRPr="003A4D8A">
              <w:rPr>
                <w:rFonts w:ascii="標楷體" w:eastAsia="標楷體" w:hAnsi="標楷體"/>
              </w:rPr>
              <w:t>免印花稅金額</w:t>
            </w:r>
            <w:r>
              <w:rPr>
                <w:rFonts w:ascii="標楷體" w:eastAsia="標楷體" w:hAnsi="標楷體" w:hint="eastAsia"/>
              </w:rPr>
              <w:t>9</w:t>
            </w:r>
            <w:r>
              <w:rPr>
                <w:rFonts w:ascii="標楷體" w:eastAsia="標楷體" w:hAnsi="標楷體"/>
              </w:rPr>
              <w:t>99,999</w:t>
            </w:r>
          </w:p>
        </w:tc>
      </w:tr>
      <w:tr w:rsidR="00BE3789" w:rsidRPr="008F1D46" w14:paraId="0BF95355" w14:textId="77777777" w:rsidTr="00305DDA">
        <w:tc>
          <w:tcPr>
            <w:tcW w:w="592" w:type="dxa"/>
            <w:shd w:val="clear" w:color="auto" w:fill="auto"/>
          </w:tcPr>
          <w:p w14:paraId="70EABADA"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80F300F"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9B39AD1" w14:textId="77777777" w:rsidR="00BE3789" w:rsidRPr="00B712B0" w:rsidRDefault="00BE3789" w:rsidP="00305DDA">
            <w:pPr>
              <w:rPr>
                <w:rFonts w:ascii="標楷體" w:eastAsia="標楷體" w:hAnsi="標楷體" w:hint="eastAsia"/>
              </w:rPr>
            </w:pPr>
            <w:r w:rsidRPr="003A4D8A">
              <w:rPr>
                <w:rFonts w:ascii="標楷體" w:eastAsia="標楷體" w:hAnsi="標楷體"/>
              </w:rPr>
              <w:t>批次號碼</w:t>
            </w:r>
          </w:p>
        </w:tc>
        <w:tc>
          <w:tcPr>
            <w:tcW w:w="5876" w:type="dxa"/>
            <w:shd w:val="clear" w:color="auto" w:fill="auto"/>
          </w:tcPr>
          <w:p w14:paraId="7A474F5D"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1CBCA457" w14:textId="77777777" w:rsidR="00BE3789" w:rsidRPr="00B712B0" w:rsidRDefault="00BE3789" w:rsidP="00305DDA">
            <w:pPr>
              <w:rPr>
                <w:rFonts w:ascii="標楷體" w:eastAsia="標楷體" w:hAnsi="標楷體" w:hint="eastAsia"/>
              </w:rPr>
            </w:pPr>
            <w:r w:rsidRPr="003A4D8A">
              <w:rPr>
                <w:rFonts w:ascii="標楷體" w:eastAsia="標楷體" w:hAnsi="標楷體"/>
              </w:rPr>
              <w:t>批次號碼</w:t>
            </w:r>
          </w:p>
        </w:tc>
      </w:tr>
      <w:tr w:rsidR="00BE3789" w:rsidRPr="008F1D46" w14:paraId="34B0D822" w14:textId="77777777" w:rsidTr="00305DDA">
        <w:tc>
          <w:tcPr>
            <w:tcW w:w="592" w:type="dxa"/>
            <w:shd w:val="clear" w:color="auto" w:fill="auto"/>
          </w:tcPr>
          <w:p w14:paraId="76FEA06B"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15D2016"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0CA49F2C" w14:textId="77777777" w:rsidR="00BE3789" w:rsidRPr="00E2489F" w:rsidRDefault="00BE3789" w:rsidP="00305DDA">
            <w:pPr>
              <w:rPr>
                <w:rFonts w:ascii="標楷體" w:eastAsia="標楷體" w:hAnsi="標楷體" w:hint="eastAsia"/>
              </w:rPr>
            </w:pPr>
            <w:r>
              <w:rPr>
                <w:rFonts w:ascii="標楷體" w:eastAsia="標楷體" w:hAnsi="標楷體" w:hint="eastAsia"/>
              </w:rPr>
              <w:t>交易別</w:t>
            </w:r>
          </w:p>
        </w:tc>
        <w:tc>
          <w:tcPr>
            <w:tcW w:w="5876" w:type="dxa"/>
            <w:shd w:val="clear" w:color="auto" w:fill="auto"/>
          </w:tcPr>
          <w:p w14:paraId="227B10C9" w14:textId="77777777" w:rsidR="00BE3789" w:rsidRPr="00B712B0" w:rsidRDefault="00BE3789" w:rsidP="00305DDA">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663FB287" w14:textId="77777777" w:rsidR="00BE3789" w:rsidRPr="00B712B0" w:rsidRDefault="00BE3789" w:rsidP="00305DDA">
            <w:pPr>
              <w:rPr>
                <w:rFonts w:ascii="標楷體" w:eastAsia="標楷體" w:hAnsi="標楷體" w:hint="eastAsia"/>
              </w:rPr>
            </w:pPr>
            <w:r>
              <w:rPr>
                <w:rFonts w:ascii="標楷體" w:eastAsia="標楷體" w:hAnsi="標楷體" w:hint="eastAsia"/>
              </w:rPr>
              <w:t>交易別</w:t>
            </w:r>
          </w:p>
        </w:tc>
      </w:tr>
      <w:tr w:rsidR="00BE3789" w:rsidRPr="008F1D46" w14:paraId="3C80E0D9" w14:textId="77777777" w:rsidTr="00305DDA">
        <w:tc>
          <w:tcPr>
            <w:tcW w:w="592" w:type="dxa"/>
            <w:shd w:val="clear" w:color="auto" w:fill="auto"/>
          </w:tcPr>
          <w:p w14:paraId="7F606A30"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0D6AB79"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67D1A7F" w14:textId="77777777" w:rsidR="00BE3789" w:rsidRPr="00B712B0" w:rsidRDefault="00BE3789" w:rsidP="00305DDA">
            <w:pPr>
              <w:rPr>
                <w:rFonts w:ascii="標楷體" w:eastAsia="標楷體" w:hAnsi="標楷體" w:hint="eastAsia"/>
              </w:rPr>
            </w:pPr>
            <w:r w:rsidRPr="003A4D8A">
              <w:rPr>
                <w:rFonts w:ascii="標楷體" w:eastAsia="標楷體" w:hAnsi="標楷體"/>
              </w:rPr>
              <w:t>匯款序號</w:t>
            </w:r>
          </w:p>
        </w:tc>
        <w:tc>
          <w:tcPr>
            <w:tcW w:w="5876" w:type="dxa"/>
            <w:shd w:val="clear" w:color="auto" w:fill="auto"/>
          </w:tcPr>
          <w:p w14:paraId="786E564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3BF18B7C" w14:textId="77777777" w:rsidR="00BE3789" w:rsidRPr="00B712B0" w:rsidRDefault="00BE3789" w:rsidP="00305DDA">
            <w:pPr>
              <w:rPr>
                <w:rFonts w:ascii="標楷體" w:eastAsia="標楷體" w:hAnsi="標楷體" w:hint="eastAsia"/>
              </w:rPr>
            </w:pPr>
            <w:r w:rsidRPr="003A4D8A">
              <w:rPr>
                <w:rFonts w:ascii="標楷體" w:eastAsia="標楷體" w:hAnsi="標楷體"/>
              </w:rPr>
              <w:t>匯款序號</w:t>
            </w:r>
          </w:p>
        </w:tc>
      </w:tr>
      <w:tr w:rsidR="00BE3789" w:rsidRPr="008F1D46" w14:paraId="0513EC53" w14:textId="77777777" w:rsidTr="00305DDA">
        <w:tc>
          <w:tcPr>
            <w:tcW w:w="592" w:type="dxa"/>
            <w:shd w:val="clear" w:color="auto" w:fill="auto"/>
          </w:tcPr>
          <w:p w14:paraId="373EC5A4"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E30F220"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6C5B5C1" w14:textId="77777777" w:rsidR="00BE3789" w:rsidRPr="00B712B0" w:rsidRDefault="00BE3789" w:rsidP="00305DDA">
            <w:pPr>
              <w:rPr>
                <w:rFonts w:ascii="標楷體" w:eastAsia="標楷體" w:hAnsi="標楷體" w:hint="eastAsia"/>
              </w:rPr>
            </w:pPr>
            <w:r w:rsidRPr="00FB0EAB">
              <w:rPr>
                <w:rFonts w:ascii="標楷體" w:eastAsia="標楷體" w:hAnsi="標楷體"/>
              </w:rPr>
              <w:t>暫收原因</w:t>
            </w:r>
          </w:p>
        </w:tc>
        <w:tc>
          <w:tcPr>
            <w:tcW w:w="5876" w:type="dxa"/>
            <w:shd w:val="clear" w:color="auto" w:fill="auto"/>
          </w:tcPr>
          <w:p w14:paraId="59DA77F7"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2D392A2E" w14:textId="77777777" w:rsidR="00BE3789" w:rsidRPr="00B712B0" w:rsidRDefault="00BE3789" w:rsidP="00305DDA">
            <w:pPr>
              <w:rPr>
                <w:rFonts w:ascii="標楷體" w:eastAsia="標楷體" w:hAnsi="標楷體" w:hint="eastAsia"/>
              </w:rPr>
            </w:pPr>
            <w:r w:rsidRPr="00FB0EAB">
              <w:rPr>
                <w:rFonts w:ascii="標楷體" w:eastAsia="標楷體" w:hAnsi="標楷體"/>
              </w:rPr>
              <w:t>暫收原因</w:t>
            </w:r>
          </w:p>
        </w:tc>
      </w:tr>
      <w:tr w:rsidR="00BE3789" w:rsidRPr="008F1D46" w14:paraId="1D24D018" w14:textId="77777777" w:rsidTr="00305DDA">
        <w:tc>
          <w:tcPr>
            <w:tcW w:w="592" w:type="dxa"/>
            <w:shd w:val="clear" w:color="auto" w:fill="auto"/>
          </w:tcPr>
          <w:p w14:paraId="685DD5CF"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2E06619"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5B9CF9C" w14:textId="77777777" w:rsidR="00BE3789" w:rsidRPr="00E2489F" w:rsidRDefault="00BE3789" w:rsidP="00305DDA">
            <w:pPr>
              <w:rPr>
                <w:rFonts w:ascii="標楷體" w:eastAsia="標楷體" w:hAnsi="標楷體" w:hint="eastAsia"/>
              </w:rPr>
            </w:pPr>
            <w:r w:rsidRPr="00FB0EAB">
              <w:rPr>
                <w:rFonts w:ascii="標楷體" w:eastAsia="標楷體" w:hAnsi="標楷體"/>
              </w:rPr>
              <w:t>扣款銀行</w:t>
            </w:r>
          </w:p>
        </w:tc>
        <w:tc>
          <w:tcPr>
            <w:tcW w:w="5876" w:type="dxa"/>
            <w:shd w:val="clear" w:color="auto" w:fill="auto"/>
          </w:tcPr>
          <w:p w14:paraId="645E5755"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1249328C" w14:textId="77777777" w:rsidR="00BE3789" w:rsidRPr="00B712B0" w:rsidRDefault="00BE3789" w:rsidP="00305DDA">
            <w:pPr>
              <w:rPr>
                <w:rFonts w:ascii="標楷體" w:eastAsia="標楷體" w:hAnsi="標楷體" w:hint="eastAsia"/>
              </w:rPr>
            </w:pPr>
            <w:r w:rsidRPr="00FB0EAB">
              <w:rPr>
                <w:rFonts w:ascii="標楷體" w:eastAsia="標楷體" w:hAnsi="標楷體"/>
              </w:rPr>
              <w:t>扣款銀行</w:t>
            </w:r>
          </w:p>
        </w:tc>
      </w:tr>
      <w:tr w:rsidR="00BE3789" w:rsidRPr="008F1D46" w14:paraId="7DF577A6" w14:textId="77777777" w:rsidTr="00305DDA">
        <w:tc>
          <w:tcPr>
            <w:tcW w:w="592" w:type="dxa"/>
            <w:shd w:val="clear" w:color="auto" w:fill="auto"/>
          </w:tcPr>
          <w:p w14:paraId="284FFB24"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F62666D"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D002EFA" w14:textId="77777777" w:rsidR="00BE3789" w:rsidRPr="00E2489F" w:rsidRDefault="00BE3789" w:rsidP="00305DDA">
            <w:pPr>
              <w:rPr>
                <w:rFonts w:ascii="標楷體" w:eastAsia="標楷體" w:hAnsi="標楷體" w:hint="eastAsia"/>
              </w:rPr>
            </w:pPr>
            <w:r w:rsidRPr="00FB0EAB">
              <w:rPr>
                <w:rFonts w:ascii="標楷體" w:eastAsia="標楷體" w:hAnsi="標楷體"/>
              </w:rPr>
              <w:t>支票帳號</w:t>
            </w:r>
          </w:p>
        </w:tc>
        <w:tc>
          <w:tcPr>
            <w:tcW w:w="5876" w:type="dxa"/>
            <w:shd w:val="clear" w:color="auto" w:fill="auto"/>
          </w:tcPr>
          <w:p w14:paraId="2B16FC52" w14:textId="77777777" w:rsidR="00BE3789" w:rsidRPr="00B712B0" w:rsidRDefault="00BE3789" w:rsidP="00305DDA">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BDAA4EA" w14:textId="77777777" w:rsidR="00BE3789" w:rsidRPr="00B712B0" w:rsidRDefault="00BE3789" w:rsidP="00305DDA">
            <w:pPr>
              <w:rPr>
                <w:rFonts w:ascii="標楷體" w:eastAsia="標楷體" w:hAnsi="標楷體" w:hint="eastAsia"/>
              </w:rPr>
            </w:pPr>
            <w:r w:rsidRPr="00FB0EAB">
              <w:rPr>
                <w:rFonts w:ascii="標楷體" w:eastAsia="標楷體" w:hAnsi="標楷體"/>
              </w:rPr>
              <w:t>支票帳號</w:t>
            </w:r>
          </w:p>
        </w:tc>
      </w:tr>
      <w:tr w:rsidR="00BE3789" w:rsidRPr="008F1D46" w14:paraId="29CC9776" w14:textId="77777777" w:rsidTr="00305DDA">
        <w:tc>
          <w:tcPr>
            <w:tcW w:w="592" w:type="dxa"/>
            <w:shd w:val="clear" w:color="auto" w:fill="auto"/>
          </w:tcPr>
          <w:p w14:paraId="4CFC28EB"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0BAA4E7"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354EA1E" w14:textId="77777777" w:rsidR="00BE3789" w:rsidRPr="00E2489F" w:rsidRDefault="00BE3789" w:rsidP="00305DDA">
            <w:pPr>
              <w:rPr>
                <w:rFonts w:ascii="標楷體" w:eastAsia="標楷體" w:hAnsi="標楷體" w:hint="eastAsia"/>
              </w:rPr>
            </w:pPr>
            <w:r>
              <w:rPr>
                <w:rFonts w:ascii="標楷體" w:eastAsia="標楷體" w:hAnsi="標楷體" w:hint="eastAsia"/>
              </w:rPr>
              <w:t>回收期數</w:t>
            </w:r>
          </w:p>
        </w:tc>
        <w:tc>
          <w:tcPr>
            <w:tcW w:w="5876" w:type="dxa"/>
            <w:shd w:val="clear" w:color="auto" w:fill="auto"/>
          </w:tcPr>
          <w:p w14:paraId="3BA63D38" w14:textId="77777777" w:rsidR="00BE3789" w:rsidRPr="00B712B0" w:rsidRDefault="00BE3789" w:rsidP="00305DDA">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738754C9" w14:textId="77777777" w:rsidR="00BE3789" w:rsidRPr="00B712B0" w:rsidRDefault="00BE3789" w:rsidP="00305DDA">
            <w:pPr>
              <w:rPr>
                <w:rFonts w:ascii="標楷體" w:eastAsia="標楷體" w:hAnsi="標楷體" w:hint="eastAsia"/>
              </w:rPr>
            </w:pPr>
            <w:r>
              <w:rPr>
                <w:rFonts w:ascii="標楷體" w:eastAsia="標楷體" w:hAnsi="標楷體" w:hint="eastAsia"/>
              </w:rPr>
              <w:t>回收期數</w:t>
            </w:r>
          </w:p>
        </w:tc>
      </w:tr>
      <w:tr w:rsidR="00BE3789" w:rsidRPr="008F1D46" w14:paraId="41636044" w14:textId="77777777" w:rsidTr="00305DDA">
        <w:tc>
          <w:tcPr>
            <w:tcW w:w="592" w:type="dxa"/>
            <w:shd w:val="clear" w:color="auto" w:fill="auto"/>
          </w:tcPr>
          <w:p w14:paraId="28DB47D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F5F9888"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16B97AA" w14:textId="77777777" w:rsidR="00BE3789" w:rsidRPr="00B712B0" w:rsidRDefault="00BE3789" w:rsidP="00305DDA">
            <w:pPr>
              <w:rPr>
                <w:rFonts w:ascii="標楷體" w:eastAsia="標楷體" w:hAnsi="標楷體" w:hint="eastAsia"/>
              </w:rPr>
            </w:pPr>
            <w:r w:rsidRPr="009D34AE">
              <w:rPr>
                <w:rFonts w:ascii="標楷體" w:eastAsia="標楷體" w:hAnsi="標楷體"/>
              </w:rPr>
              <w:t>支票號碼</w:t>
            </w:r>
          </w:p>
        </w:tc>
        <w:tc>
          <w:tcPr>
            <w:tcW w:w="5876" w:type="dxa"/>
            <w:shd w:val="clear" w:color="auto" w:fill="auto"/>
          </w:tcPr>
          <w:p w14:paraId="67A60AC7"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67F87312" w14:textId="77777777" w:rsidR="00BE3789" w:rsidRPr="00B712B0" w:rsidRDefault="00BE3789" w:rsidP="00305DDA">
            <w:pPr>
              <w:rPr>
                <w:rFonts w:ascii="標楷體" w:eastAsia="標楷體" w:hAnsi="標楷體" w:hint="eastAsia"/>
              </w:rPr>
            </w:pPr>
            <w:r w:rsidRPr="009D34AE">
              <w:rPr>
                <w:rFonts w:ascii="標楷體" w:eastAsia="標楷體" w:hAnsi="標楷體"/>
              </w:rPr>
              <w:t>支票號碼</w:t>
            </w:r>
          </w:p>
        </w:tc>
      </w:tr>
      <w:tr w:rsidR="00BE3789" w:rsidRPr="008F1D46" w14:paraId="119B174A" w14:textId="77777777" w:rsidTr="00305DDA">
        <w:tc>
          <w:tcPr>
            <w:tcW w:w="592" w:type="dxa"/>
            <w:shd w:val="clear" w:color="auto" w:fill="auto"/>
          </w:tcPr>
          <w:p w14:paraId="1C70EBAB"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30DC63B"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27A875F" w14:textId="77777777" w:rsidR="00BE3789" w:rsidRPr="00B712B0" w:rsidRDefault="00BE3789" w:rsidP="00305DDA">
            <w:pPr>
              <w:rPr>
                <w:rFonts w:ascii="標楷體" w:eastAsia="標楷體" w:hAnsi="標楷體" w:hint="eastAsia"/>
              </w:rPr>
            </w:pPr>
            <w:r w:rsidRPr="009D34AE">
              <w:rPr>
                <w:rFonts w:ascii="標楷體" w:eastAsia="標楷體" w:hAnsi="標楷體"/>
              </w:rPr>
              <w:t>新攤還金額</w:t>
            </w:r>
          </w:p>
        </w:tc>
        <w:tc>
          <w:tcPr>
            <w:tcW w:w="5876" w:type="dxa"/>
            <w:shd w:val="clear" w:color="auto" w:fill="auto"/>
          </w:tcPr>
          <w:p w14:paraId="21A81B5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492E55B7" w14:textId="77777777" w:rsidR="00BE3789" w:rsidRPr="00B712B0" w:rsidRDefault="00BE3789" w:rsidP="00305DDA">
            <w:pPr>
              <w:rPr>
                <w:rFonts w:ascii="標楷體" w:eastAsia="標楷體" w:hAnsi="標楷體" w:hint="eastAsia"/>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BE3789" w:rsidRPr="008F1D46" w14:paraId="32BAB1FB" w14:textId="77777777" w:rsidTr="00305DDA">
        <w:tc>
          <w:tcPr>
            <w:tcW w:w="592" w:type="dxa"/>
            <w:shd w:val="clear" w:color="auto" w:fill="auto"/>
          </w:tcPr>
          <w:p w14:paraId="05D92224"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5FF71A7" w14:textId="77777777" w:rsidR="00BE3789" w:rsidRPr="00E2489F" w:rsidRDefault="00BE3789" w:rsidP="00305DDA">
            <w:pPr>
              <w:jc w:val="center"/>
              <w:rPr>
                <w:rFonts w:ascii="標楷體" w:eastAsia="標楷體" w:hAnsi="標楷體" w:hint="eastAsia"/>
                <w:lang w:eastAsia="zh-HK"/>
              </w:rPr>
            </w:pPr>
            <w:r w:rsidRPr="00E75A39">
              <w:rPr>
                <w:rFonts w:ascii="標楷體" w:eastAsia="標楷體" w:hAnsi="標楷體" w:hint="eastAsia"/>
                <w:lang w:eastAsia="zh-HK"/>
              </w:rPr>
              <w:t>資料</w:t>
            </w:r>
          </w:p>
        </w:tc>
        <w:tc>
          <w:tcPr>
            <w:tcW w:w="1136" w:type="dxa"/>
            <w:shd w:val="clear" w:color="auto" w:fill="auto"/>
          </w:tcPr>
          <w:p w14:paraId="63B804CF" w14:textId="77777777" w:rsidR="00BE3789" w:rsidRPr="00E2489F" w:rsidRDefault="00BE3789" w:rsidP="00305DDA">
            <w:pPr>
              <w:rPr>
                <w:rFonts w:ascii="標楷體" w:eastAsia="標楷體" w:hAnsi="標楷體" w:hint="eastAsia"/>
              </w:rPr>
            </w:pPr>
            <w:r w:rsidRPr="009D34AE">
              <w:rPr>
                <w:rFonts w:ascii="標楷體" w:eastAsia="標楷體" w:hAnsi="標楷體" w:hint="eastAsia"/>
              </w:rPr>
              <w:t>新繳款總期數</w:t>
            </w:r>
          </w:p>
        </w:tc>
        <w:tc>
          <w:tcPr>
            <w:tcW w:w="5876" w:type="dxa"/>
            <w:shd w:val="clear" w:color="auto" w:fill="auto"/>
          </w:tcPr>
          <w:p w14:paraId="259D5DD4"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212565AF" w14:textId="77777777" w:rsidR="00BE3789" w:rsidRPr="00B712B0" w:rsidRDefault="00BE3789" w:rsidP="00305DDA">
            <w:pPr>
              <w:rPr>
                <w:rFonts w:ascii="標楷體" w:eastAsia="標楷體" w:hAnsi="標楷體" w:hint="eastAsia"/>
              </w:rPr>
            </w:pPr>
            <w:r w:rsidRPr="009D34AE">
              <w:rPr>
                <w:rFonts w:ascii="標楷體" w:eastAsia="標楷體" w:hAnsi="標楷體" w:hint="eastAsia"/>
              </w:rPr>
              <w:t>新繳款總期數</w:t>
            </w:r>
          </w:p>
        </w:tc>
      </w:tr>
      <w:tr w:rsidR="00BE3789" w:rsidRPr="008F1D46" w14:paraId="1CCA9079" w14:textId="77777777" w:rsidTr="00305DDA">
        <w:tc>
          <w:tcPr>
            <w:tcW w:w="592" w:type="dxa"/>
            <w:shd w:val="clear" w:color="auto" w:fill="auto"/>
          </w:tcPr>
          <w:p w14:paraId="3F4AC7FF"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2E74500" w14:textId="77777777" w:rsidR="00BE3789" w:rsidRPr="00E2489F" w:rsidRDefault="00BE3789" w:rsidP="00305DDA">
            <w:pPr>
              <w:jc w:val="center"/>
              <w:rPr>
                <w:rFonts w:ascii="標楷體" w:eastAsia="標楷體" w:hAnsi="標楷體" w:hint="eastAsia"/>
                <w:lang w:eastAsia="zh-HK"/>
              </w:rPr>
            </w:pPr>
            <w:r w:rsidRPr="00E75A39">
              <w:rPr>
                <w:rFonts w:ascii="標楷體" w:eastAsia="標楷體" w:hAnsi="標楷體" w:hint="eastAsia"/>
                <w:lang w:eastAsia="zh-HK"/>
              </w:rPr>
              <w:t>資料</w:t>
            </w:r>
          </w:p>
        </w:tc>
        <w:tc>
          <w:tcPr>
            <w:tcW w:w="1136" w:type="dxa"/>
            <w:shd w:val="clear" w:color="auto" w:fill="auto"/>
          </w:tcPr>
          <w:p w14:paraId="6D4ECFCA" w14:textId="77777777" w:rsidR="00BE3789" w:rsidRPr="00E2489F" w:rsidRDefault="00BE3789" w:rsidP="00305DDA">
            <w:pPr>
              <w:rPr>
                <w:rFonts w:ascii="標楷體" w:eastAsia="標楷體" w:hAnsi="標楷體" w:hint="eastAsia"/>
              </w:rPr>
            </w:pPr>
            <w:r w:rsidRPr="00B712B0">
              <w:rPr>
                <w:rFonts w:ascii="標楷體" w:eastAsia="標楷體" w:hAnsi="標楷體" w:hint="eastAsia"/>
              </w:rPr>
              <w:t>實收清償違約</w:t>
            </w:r>
            <w:r w:rsidRPr="00B712B0">
              <w:rPr>
                <w:rFonts w:ascii="標楷體" w:eastAsia="標楷體" w:hAnsi="標楷體" w:hint="eastAsia"/>
              </w:rPr>
              <w:lastRenderedPageBreak/>
              <w:t>金</w:t>
            </w:r>
          </w:p>
        </w:tc>
        <w:tc>
          <w:tcPr>
            <w:tcW w:w="5876" w:type="dxa"/>
            <w:shd w:val="clear" w:color="auto" w:fill="auto"/>
          </w:tcPr>
          <w:p w14:paraId="03865A78" w14:textId="77777777" w:rsidR="00BE3789" w:rsidRPr="00B712B0" w:rsidRDefault="00BE3789" w:rsidP="00305DDA">
            <w:pPr>
              <w:rPr>
                <w:rFonts w:ascii="標楷體" w:eastAsia="標楷體" w:hAnsi="標楷體"/>
              </w:rPr>
            </w:pPr>
            <w:r w:rsidRPr="00B712B0">
              <w:rPr>
                <w:rFonts w:ascii="標楷體" w:eastAsia="標楷體" w:hAnsi="標楷體"/>
              </w:rPr>
              <w:lastRenderedPageBreak/>
              <w:t>LoanBorTx.CloseBreachAmt</w:t>
            </w:r>
          </w:p>
        </w:tc>
        <w:tc>
          <w:tcPr>
            <w:tcW w:w="2053" w:type="dxa"/>
            <w:shd w:val="clear" w:color="auto" w:fill="auto"/>
          </w:tcPr>
          <w:p w14:paraId="5449583A" w14:textId="77777777" w:rsidR="00BE3789" w:rsidRPr="00B712B0" w:rsidRDefault="00BE3789" w:rsidP="00305DDA">
            <w:pPr>
              <w:rPr>
                <w:rFonts w:ascii="標楷體" w:eastAsia="標楷體" w:hAnsi="標楷體" w:hint="eastAsia"/>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BE3789" w:rsidRPr="008F1D46" w14:paraId="3AAFFD08" w14:textId="77777777" w:rsidTr="00305DDA">
        <w:tc>
          <w:tcPr>
            <w:tcW w:w="592" w:type="dxa"/>
            <w:shd w:val="clear" w:color="auto" w:fill="auto"/>
          </w:tcPr>
          <w:p w14:paraId="22153EE9"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41B3907" w14:textId="77777777" w:rsidR="00BE3789" w:rsidRPr="00E2489F" w:rsidRDefault="00BE3789" w:rsidP="00305DDA">
            <w:pPr>
              <w:jc w:val="center"/>
              <w:rPr>
                <w:rFonts w:ascii="標楷體" w:eastAsia="標楷體" w:hAnsi="標楷體" w:hint="eastAsia"/>
                <w:lang w:eastAsia="zh-HK"/>
              </w:rPr>
            </w:pPr>
            <w:r w:rsidRPr="00E75A39">
              <w:rPr>
                <w:rFonts w:ascii="標楷體" w:eastAsia="標楷體" w:hAnsi="標楷體" w:hint="eastAsia"/>
                <w:lang w:eastAsia="zh-HK"/>
              </w:rPr>
              <w:t>資料</w:t>
            </w:r>
          </w:p>
        </w:tc>
        <w:tc>
          <w:tcPr>
            <w:tcW w:w="1136" w:type="dxa"/>
            <w:shd w:val="clear" w:color="auto" w:fill="auto"/>
          </w:tcPr>
          <w:p w14:paraId="436786DA" w14:textId="77777777" w:rsidR="00BE3789" w:rsidRPr="00E2489F" w:rsidRDefault="00BE3789" w:rsidP="00305DDA">
            <w:pPr>
              <w:rPr>
                <w:rFonts w:ascii="標楷體" w:eastAsia="標楷體" w:hAnsi="標楷體" w:hint="eastAsia"/>
              </w:rPr>
            </w:pPr>
            <w:r w:rsidRPr="009D34AE">
              <w:rPr>
                <w:rFonts w:ascii="標楷體" w:eastAsia="標楷體" w:hAnsi="標楷體" w:hint="eastAsia"/>
              </w:rPr>
              <w:t>清償違約金未繳</w:t>
            </w:r>
          </w:p>
        </w:tc>
        <w:tc>
          <w:tcPr>
            <w:tcW w:w="5876" w:type="dxa"/>
            <w:shd w:val="clear" w:color="auto" w:fill="auto"/>
          </w:tcPr>
          <w:p w14:paraId="75AD33B5"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10A590C8" w14:textId="77777777" w:rsidR="00BE3789" w:rsidRPr="00B712B0" w:rsidRDefault="00BE3789" w:rsidP="00305DDA">
            <w:pPr>
              <w:rPr>
                <w:rFonts w:ascii="標楷體" w:eastAsia="標楷體" w:hAnsi="標楷體" w:hint="eastAsia"/>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BE3789" w:rsidRPr="008F1D46" w14:paraId="3E814992" w14:textId="77777777" w:rsidTr="00305DDA">
        <w:tc>
          <w:tcPr>
            <w:tcW w:w="592" w:type="dxa"/>
            <w:shd w:val="clear" w:color="auto" w:fill="auto"/>
          </w:tcPr>
          <w:p w14:paraId="0C8AF47A"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9D19442"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8317AB3" w14:textId="77777777" w:rsidR="00BE3789" w:rsidRPr="009D34AE" w:rsidRDefault="00BE3789" w:rsidP="00305DDA">
            <w:pPr>
              <w:rPr>
                <w:rFonts w:ascii="標楷體" w:eastAsia="標楷體" w:hAnsi="標楷體" w:hint="eastAsia"/>
              </w:rPr>
            </w:pPr>
            <w:r>
              <w:rPr>
                <w:rFonts w:ascii="標楷體" w:eastAsia="標楷體" w:hAnsi="標楷體" w:hint="eastAsia"/>
              </w:rPr>
              <w:t>提前償還本金</w:t>
            </w:r>
          </w:p>
        </w:tc>
        <w:tc>
          <w:tcPr>
            <w:tcW w:w="5876" w:type="dxa"/>
            <w:shd w:val="clear" w:color="auto" w:fill="auto"/>
          </w:tcPr>
          <w:p w14:paraId="6D3CECE2" w14:textId="77777777" w:rsidR="00BE3789" w:rsidRPr="00B712B0" w:rsidRDefault="00BE3789" w:rsidP="00305DDA">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55587B5C" w14:textId="77777777" w:rsidR="00BE3789" w:rsidRPr="00B712B0" w:rsidRDefault="00BE3789" w:rsidP="00305DDA">
            <w:pPr>
              <w:rPr>
                <w:rFonts w:ascii="標楷體" w:eastAsia="標楷體" w:hAnsi="標楷體" w:hint="eastAsia"/>
              </w:rPr>
            </w:pPr>
            <w:r>
              <w:rPr>
                <w:rFonts w:ascii="標楷體" w:eastAsia="標楷體" w:hAnsi="標楷體" w:hint="eastAsia"/>
              </w:rPr>
              <w:t>提前償還本金9</w:t>
            </w:r>
            <w:r>
              <w:rPr>
                <w:rFonts w:ascii="標楷體" w:eastAsia="標楷體" w:hAnsi="標楷體"/>
              </w:rPr>
              <w:t>99,999</w:t>
            </w:r>
          </w:p>
        </w:tc>
      </w:tr>
      <w:tr w:rsidR="00BE3789" w:rsidRPr="008F1D46" w14:paraId="53EAED0D" w14:textId="77777777" w:rsidTr="00305DDA">
        <w:tc>
          <w:tcPr>
            <w:tcW w:w="592" w:type="dxa"/>
            <w:shd w:val="clear" w:color="auto" w:fill="auto"/>
          </w:tcPr>
          <w:p w14:paraId="00F0350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A2E9F2A"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99CD765" w14:textId="77777777" w:rsidR="00BE3789" w:rsidRPr="009D34AE" w:rsidRDefault="00BE3789" w:rsidP="00305DDA">
            <w:pPr>
              <w:rPr>
                <w:rFonts w:ascii="標楷體" w:eastAsia="標楷體" w:hAnsi="標楷體" w:hint="eastAsia"/>
              </w:rPr>
            </w:pPr>
            <w:r w:rsidRPr="009D34AE">
              <w:rPr>
                <w:rFonts w:ascii="標楷體" w:eastAsia="標楷體" w:hAnsi="標楷體"/>
              </w:rPr>
              <w:t>是否內含利息</w:t>
            </w:r>
          </w:p>
        </w:tc>
        <w:tc>
          <w:tcPr>
            <w:tcW w:w="5876" w:type="dxa"/>
            <w:shd w:val="clear" w:color="auto" w:fill="auto"/>
          </w:tcPr>
          <w:p w14:paraId="60FFE11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536B3C08" w14:textId="77777777" w:rsidR="00BE3789" w:rsidRPr="00B712B0" w:rsidRDefault="00BE3789" w:rsidP="00305DDA">
            <w:pPr>
              <w:rPr>
                <w:rFonts w:ascii="標楷體" w:eastAsia="標楷體" w:hAnsi="標楷體" w:hint="eastAsia"/>
              </w:rPr>
            </w:pPr>
            <w:r w:rsidRPr="009D34AE">
              <w:rPr>
                <w:rFonts w:ascii="標楷體" w:eastAsia="標楷體" w:hAnsi="標楷體"/>
              </w:rPr>
              <w:t>是否內含利息</w:t>
            </w:r>
          </w:p>
        </w:tc>
      </w:tr>
      <w:tr w:rsidR="00BE3789" w:rsidRPr="008F1D46" w14:paraId="480FCCC1" w14:textId="77777777" w:rsidTr="00305DDA">
        <w:tc>
          <w:tcPr>
            <w:tcW w:w="592" w:type="dxa"/>
            <w:shd w:val="clear" w:color="auto" w:fill="auto"/>
          </w:tcPr>
          <w:p w14:paraId="7694E602"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948D635"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A4E9649" w14:textId="77777777" w:rsidR="00BE3789" w:rsidRPr="009D34AE" w:rsidRDefault="00BE3789" w:rsidP="00305DDA">
            <w:pPr>
              <w:rPr>
                <w:rFonts w:ascii="標楷體" w:eastAsia="標楷體" w:hAnsi="標楷體" w:hint="eastAsia"/>
              </w:rPr>
            </w:pPr>
            <w:r w:rsidRPr="009D34AE">
              <w:rPr>
                <w:rFonts w:ascii="標楷體" w:eastAsia="標楷體" w:hAnsi="標楷體"/>
              </w:rPr>
              <w:t>利息是否可欠繳</w:t>
            </w:r>
          </w:p>
        </w:tc>
        <w:tc>
          <w:tcPr>
            <w:tcW w:w="5876" w:type="dxa"/>
            <w:shd w:val="clear" w:color="auto" w:fill="auto"/>
          </w:tcPr>
          <w:p w14:paraId="03E818A2"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A05B579" w14:textId="77777777" w:rsidR="00BE3789" w:rsidRPr="00B712B0" w:rsidRDefault="00BE3789" w:rsidP="00305DDA">
            <w:pPr>
              <w:rPr>
                <w:rFonts w:ascii="標楷體" w:eastAsia="標楷體" w:hAnsi="標楷體" w:hint="eastAsia"/>
              </w:rPr>
            </w:pPr>
            <w:r w:rsidRPr="009D34AE">
              <w:rPr>
                <w:rFonts w:ascii="標楷體" w:eastAsia="標楷體" w:hAnsi="標楷體"/>
              </w:rPr>
              <w:t>利息是否可欠繳</w:t>
            </w:r>
          </w:p>
        </w:tc>
      </w:tr>
      <w:tr w:rsidR="00BE3789" w:rsidRPr="008F1D46" w14:paraId="0D021925" w14:textId="77777777" w:rsidTr="00305DDA">
        <w:tc>
          <w:tcPr>
            <w:tcW w:w="592" w:type="dxa"/>
            <w:shd w:val="clear" w:color="auto" w:fill="auto"/>
          </w:tcPr>
          <w:p w14:paraId="212EF43D"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15C7FC2"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49E06C5" w14:textId="77777777" w:rsidR="00BE3789" w:rsidRPr="009D34AE" w:rsidRDefault="00BE3789" w:rsidP="00305DDA">
            <w:pPr>
              <w:rPr>
                <w:rFonts w:ascii="標楷體" w:eastAsia="標楷體" w:hAnsi="標楷體" w:hint="eastAsia"/>
              </w:rPr>
            </w:pPr>
            <w:r>
              <w:rPr>
                <w:rFonts w:ascii="標楷體" w:eastAsia="標楷體" w:hAnsi="標楷體" w:hint="eastAsia"/>
              </w:rPr>
              <w:t>短繳利息</w:t>
            </w:r>
          </w:p>
        </w:tc>
        <w:tc>
          <w:tcPr>
            <w:tcW w:w="5876" w:type="dxa"/>
            <w:shd w:val="clear" w:color="auto" w:fill="auto"/>
          </w:tcPr>
          <w:p w14:paraId="6D76B6D7" w14:textId="77777777" w:rsidR="00BE3789" w:rsidRPr="00B712B0" w:rsidRDefault="00BE3789" w:rsidP="00305DDA">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7E5138EF" w14:textId="77777777" w:rsidR="00BE3789" w:rsidRPr="00B712B0" w:rsidRDefault="00BE3789" w:rsidP="00305DDA">
            <w:pPr>
              <w:rPr>
                <w:rFonts w:ascii="標楷體" w:eastAsia="標楷體" w:hAnsi="標楷體" w:hint="eastAsia"/>
              </w:rPr>
            </w:pPr>
            <w:r>
              <w:rPr>
                <w:rFonts w:ascii="標楷體" w:eastAsia="標楷體" w:hAnsi="標楷體" w:hint="eastAsia"/>
              </w:rPr>
              <w:t>短繳利息9</w:t>
            </w:r>
            <w:r>
              <w:rPr>
                <w:rFonts w:ascii="標楷體" w:eastAsia="標楷體" w:hAnsi="標楷體"/>
              </w:rPr>
              <w:t>99,999</w:t>
            </w:r>
          </w:p>
        </w:tc>
      </w:tr>
      <w:tr w:rsidR="00BE3789" w:rsidRPr="008F1D46" w14:paraId="7238DC2A" w14:textId="77777777" w:rsidTr="00305DDA">
        <w:tc>
          <w:tcPr>
            <w:tcW w:w="592" w:type="dxa"/>
            <w:shd w:val="clear" w:color="auto" w:fill="auto"/>
          </w:tcPr>
          <w:p w14:paraId="248B5EB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1BD1D6C"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F1E7FA5" w14:textId="77777777" w:rsidR="00BE3789" w:rsidRPr="009D34AE" w:rsidRDefault="00BE3789" w:rsidP="00305DDA">
            <w:pPr>
              <w:rPr>
                <w:rFonts w:ascii="標楷體" w:eastAsia="標楷體" w:hAnsi="標楷體" w:hint="eastAsia"/>
              </w:rPr>
            </w:pPr>
            <w:r w:rsidRPr="009D34AE">
              <w:rPr>
                <w:rFonts w:ascii="標楷體" w:eastAsia="標楷體" w:hAnsi="標楷體"/>
              </w:rPr>
              <w:t>繳納方式</w:t>
            </w:r>
          </w:p>
        </w:tc>
        <w:tc>
          <w:tcPr>
            <w:tcW w:w="5876" w:type="dxa"/>
            <w:shd w:val="clear" w:color="auto" w:fill="auto"/>
          </w:tcPr>
          <w:p w14:paraId="70139463"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3A3083B0" w14:textId="77777777" w:rsidR="00BE3789" w:rsidRPr="00B712B0" w:rsidRDefault="00BE3789" w:rsidP="00305DDA">
            <w:pPr>
              <w:rPr>
                <w:rFonts w:ascii="標楷體" w:eastAsia="標楷體" w:hAnsi="標楷體" w:hint="eastAsia"/>
              </w:rPr>
            </w:pPr>
            <w:r w:rsidRPr="009D34AE">
              <w:rPr>
                <w:rFonts w:ascii="標楷體" w:eastAsia="標楷體" w:hAnsi="標楷體"/>
              </w:rPr>
              <w:t>繳納方式</w:t>
            </w:r>
          </w:p>
        </w:tc>
      </w:tr>
      <w:tr w:rsidR="00BE3789" w:rsidRPr="008F1D46" w14:paraId="29F7E1E5" w14:textId="77777777" w:rsidTr="00305DDA">
        <w:tc>
          <w:tcPr>
            <w:tcW w:w="592" w:type="dxa"/>
            <w:shd w:val="clear" w:color="auto" w:fill="auto"/>
          </w:tcPr>
          <w:p w14:paraId="0A632050"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7DB43A7"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1BF260C" w14:textId="77777777" w:rsidR="00BE3789" w:rsidRPr="009D34AE" w:rsidRDefault="00BE3789" w:rsidP="00305DDA">
            <w:pPr>
              <w:rPr>
                <w:rFonts w:ascii="標楷體" w:eastAsia="標楷體" w:hAnsi="標楷體" w:hint="eastAsia"/>
              </w:rPr>
            </w:pPr>
            <w:r w:rsidRPr="009D34AE">
              <w:rPr>
                <w:rFonts w:ascii="標楷體" w:eastAsia="標楷體" w:hAnsi="標楷體"/>
              </w:rPr>
              <w:t>原指定應繳日</w:t>
            </w:r>
          </w:p>
        </w:tc>
        <w:tc>
          <w:tcPr>
            <w:tcW w:w="5876" w:type="dxa"/>
            <w:shd w:val="clear" w:color="auto" w:fill="auto"/>
          </w:tcPr>
          <w:p w14:paraId="2D23860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46D9BB6B" w14:textId="77777777" w:rsidR="00BE3789" w:rsidRPr="00B712B0" w:rsidRDefault="00BE3789" w:rsidP="00305DDA">
            <w:pPr>
              <w:rPr>
                <w:rFonts w:ascii="標楷體" w:eastAsia="標楷體" w:hAnsi="標楷體" w:hint="eastAsia"/>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BE3789" w:rsidRPr="008F1D46" w14:paraId="747D6440" w14:textId="77777777" w:rsidTr="00305DDA">
        <w:tc>
          <w:tcPr>
            <w:tcW w:w="592" w:type="dxa"/>
            <w:shd w:val="clear" w:color="auto" w:fill="auto"/>
          </w:tcPr>
          <w:p w14:paraId="25A1E8DB"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F6EEB28"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D402FF3" w14:textId="77777777" w:rsidR="00BE3789" w:rsidRPr="009D34AE" w:rsidRDefault="00BE3789" w:rsidP="00305DDA">
            <w:pPr>
              <w:rPr>
                <w:rFonts w:ascii="標楷體" w:eastAsia="標楷體" w:hAnsi="標楷體" w:hint="eastAsia"/>
              </w:rPr>
            </w:pPr>
            <w:r w:rsidRPr="009D34AE">
              <w:rPr>
                <w:rFonts w:ascii="標楷體" w:eastAsia="標楷體" w:hAnsi="標楷體"/>
              </w:rPr>
              <w:t>新指定應繳日</w:t>
            </w:r>
          </w:p>
        </w:tc>
        <w:tc>
          <w:tcPr>
            <w:tcW w:w="5876" w:type="dxa"/>
            <w:shd w:val="clear" w:color="auto" w:fill="auto"/>
          </w:tcPr>
          <w:p w14:paraId="527C75F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BC7365E" w14:textId="77777777" w:rsidR="00BE3789" w:rsidRPr="00B712B0" w:rsidRDefault="00BE3789" w:rsidP="00305DDA">
            <w:pPr>
              <w:rPr>
                <w:rFonts w:ascii="標楷體" w:eastAsia="標楷體" w:hAnsi="標楷體" w:hint="eastAsia"/>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BE3789" w:rsidRPr="008F1D46" w14:paraId="2A5F374A" w14:textId="77777777" w:rsidTr="00305DDA">
        <w:tc>
          <w:tcPr>
            <w:tcW w:w="592" w:type="dxa"/>
            <w:shd w:val="clear" w:color="auto" w:fill="auto"/>
          </w:tcPr>
          <w:p w14:paraId="097BDC9F"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FCB6C7E"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A0E0878" w14:textId="77777777" w:rsidR="00BE3789" w:rsidRPr="009D34AE" w:rsidRDefault="00BE3789" w:rsidP="00305DDA">
            <w:pPr>
              <w:rPr>
                <w:rFonts w:ascii="標楷體" w:eastAsia="標楷體" w:hAnsi="標楷體" w:hint="eastAsia"/>
              </w:rPr>
            </w:pPr>
            <w:r w:rsidRPr="009D34AE">
              <w:rPr>
                <w:rFonts w:ascii="標楷體" w:eastAsia="標楷體" w:hAnsi="標楷體"/>
              </w:rPr>
              <w:t>利率區分</w:t>
            </w:r>
          </w:p>
        </w:tc>
        <w:tc>
          <w:tcPr>
            <w:tcW w:w="5876" w:type="dxa"/>
            <w:shd w:val="clear" w:color="auto" w:fill="auto"/>
          </w:tcPr>
          <w:p w14:paraId="3767D69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25A0F18B" w14:textId="77777777" w:rsidR="00BE3789" w:rsidRPr="00B712B0" w:rsidRDefault="00BE3789" w:rsidP="00305DDA">
            <w:pPr>
              <w:rPr>
                <w:rFonts w:ascii="標楷體" w:eastAsia="標楷體" w:hAnsi="標楷體" w:hint="eastAsia"/>
              </w:rPr>
            </w:pPr>
            <w:r w:rsidRPr="009D34AE">
              <w:rPr>
                <w:rFonts w:ascii="標楷體" w:eastAsia="標楷體" w:hAnsi="標楷體"/>
              </w:rPr>
              <w:t>利率區分</w:t>
            </w:r>
          </w:p>
        </w:tc>
      </w:tr>
      <w:tr w:rsidR="00BE3789" w:rsidRPr="008F1D46" w14:paraId="14A32B4E" w14:textId="77777777" w:rsidTr="00305DDA">
        <w:tc>
          <w:tcPr>
            <w:tcW w:w="592" w:type="dxa"/>
            <w:shd w:val="clear" w:color="auto" w:fill="auto"/>
          </w:tcPr>
          <w:p w14:paraId="21D8EAE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9B84B4E"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E2DA954" w14:textId="77777777" w:rsidR="00BE3789" w:rsidRPr="009D34AE" w:rsidRDefault="00BE3789" w:rsidP="00305DDA">
            <w:pPr>
              <w:rPr>
                <w:rFonts w:ascii="標楷體" w:eastAsia="標楷體" w:hAnsi="標楷體" w:hint="eastAsia"/>
              </w:rPr>
            </w:pPr>
            <w:r w:rsidRPr="009D34AE">
              <w:rPr>
                <w:rFonts w:ascii="標楷體" w:eastAsia="標楷體" w:hAnsi="標楷體"/>
              </w:rPr>
              <w:t>生效日</w:t>
            </w:r>
          </w:p>
        </w:tc>
        <w:tc>
          <w:tcPr>
            <w:tcW w:w="5876" w:type="dxa"/>
            <w:shd w:val="clear" w:color="auto" w:fill="auto"/>
          </w:tcPr>
          <w:p w14:paraId="48C5EBF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6BFAEEAC" w14:textId="77777777" w:rsidR="00BE3789" w:rsidRPr="00B712B0" w:rsidRDefault="00BE3789" w:rsidP="00305DDA">
            <w:pPr>
              <w:rPr>
                <w:rFonts w:ascii="標楷體" w:eastAsia="標楷體" w:hAnsi="標楷體" w:hint="eastAsia"/>
              </w:rPr>
            </w:pPr>
            <w:r w:rsidRPr="009D34AE">
              <w:rPr>
                <w:rFonts w:ascii="標楷體" w:eastAsia="標楷體" w:hAnsi="標楷體"/>
              </w:rPr>
              <w:t>生效日</w:t>
            </w:r>
            <w:r>
              <w:rPr>
                <w:rFonts w:ascii="標楷體" w:eastAsia="標楷體" w:hAnsi="標楷體" w:hint="eastAsia"/>
              </w:rPr>
              <w:t>yyy/mm/dd</w:t>
            </w:r>
          </w:p>
        </w:tc>
      </w:tr>
      <w:tr w:rsidR="00BE3789" w:rsidRPr="008F1D46" w14:paraId="561B1481" w14:textId="77777777" w:rsidTr="00305DDA">
        <w:tc>
          <w:tcPr>
            <w:tcW w:w="592" w:type="dxa"/>
            <w:shd w:val="clear" w:color="auto" w:fill="auto"/>
          </w:tcPr>
          <w:p w14:paraId="52C11BB0"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5500C4C"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AF4A5E2" w14:textId="77777777" w:rsidR="00BE3789" w:rsidRPr="009D34AE" w:rsidRDefault="00BE3789" w:rsidP="00305DDA">
            <w:pPr>
              <w:rPr>
                <w:rFonts w:ascii="標楷體" w:eastAsia="標楷體" w:hAnsi="標楷體" w:hint="eastAsia"/>
              </w:rPr>
            </w:pPr>
            <w:r w:rsidRPr="009D34AE">
              <w:rPr>
                <w:rFonts w:ascii="標楷體" w:eastAsia="標楷體" w:hAnsi="標楷體"/>
              </w:rPr>
              <w:t>商品代碼</w:t>
            </w:r>
          </w:p>
        </w:tc>
        <w:tc>
          <w:tcPr>
            <w:tcW w:w="5876" w:type="dxa"/>
            <w:shd w:val="clear" w:color="auto" w:fill="auto"/>
          </w:tcPr>
          <w:p w14:paraId="168CCCF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2A09905" w14:textId="77777777" w:rsidR="00BE3789" w:rsidRPr="00B712B0" w:rsidRDefault="00BE3789" w:rsidP="00305DDA">
            <w:pPr>
              <w:rPr>
                <w:rFonts w:ascii="標楷體" w:eastAsia="標楷體" w:hAnsi="標楷體" w:hint="eastAsia"/>
              </w:rPr>
            </w:pPr>
            <w:r w:rsidRPr="009D34AE">
              <w:rPr>
                <w:rFonts w:ascii="標楷體" w:eastAsia="標楷體" w:hAnsi="標楷體"/>
              </w:rPr>
              <w:t>商品代碼</w:t>
            </w:r>
          </w:p>
        </w:tc>
      </w:tr>
      <w:tr w:rsidR="00BE3789" w:rsidRPr="008F1D46" w14:paraId="7C6120BE" w14:textId="77777777" w:rsidTr="00305DDA">
        <w:tc>
          <w:tcPr>
            <w:tcW w:w="592" w:type="dxa"/>
            <w:shd w:val="clear" w:color="auto" w:fill="auto"/>
          </w:tcPr>
          <w:p w14:paraId="67EE81D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3F7DAF0"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6970E1E" w14:textId="77777777" w:rsidR="00BE3789" w:rsidRPr="009D34AE" w:rsidRDefault="00BE3789" w:rsidP="00305DDA">
            <w:pPr>
              <w:rPr>
                <w:rFonts w:ascii="標楷體" w:eastAsia="標楷體" w:hAnsi="標楷體" w:hint="eastAsia"/>
              </w:rPr>
            </w:pPr>
            <w:r w:rsidRPr="009D34AE">
              <w:rPr>
                <w:rFonts w:ascii="標楷體" w:eastAsia="標楷體" w:hAnsi="標楷體"/>
              </w:rPr>
              <w:t>商品利率</w:t>
            </w:r>
          </w:p>
        </w:tc>
        <w:tc>
          <w:tcPr>
            <w:tcW w:w="5876" w:type="dxa"/>
            <w:shd w:val="clear" w:color="auto" w:fill="auto"/>
          </w:tcPr>
          <w:p w14:paraId="3C056213"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35905030" w14:textId="77777777" w:rsidR="00BE3789" w:rsidRPr="00B712B0" w:rsidRDefault="00BE3789" w:rsidP="00305DDA">
            <w:pPr>
              <w:rPr>
                <w:rFonts w:ascii="標楷體" w:eastAsia="標楷體" w:hAnsi="標楷體" w:hint="eastAsia"/>
              </w:rPr>
            </w:pPr>
            <w:r w:rsidRPr="009D34AE">
              <w:rPr>
                <w:rFonts w:ascii="標楷體" w:eastAsia="標楷體" w:hAnsi="標楷體"/>
              </w:rPr>
              <w:t>商品利率</w:t>
            </w:r>
          </w:p>
        </w:tc>
      </w:tr>
      <w:tr w:rsidR="00BE3789" w:rsidRPr="008F1D46" w14:paraId="16E704D4" w14:textId="77777777" w:rsidTr="00305DDA">
        <w:tc>
          <w:tcPr>
            <w:tcW w:w="592" w:type="dxa"/>
            <w:shd w:val="clear" w:color="auto" w:fill="auto"/>
          </w:tcPr>
          <w:p w14:paraId="35321B0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E4394B6"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1ACFAA8" w14:textId="77777777" w:rsidR="00BE3789" w:rsidRPr="009D34AE" w:rsidRDefault="00BE3789" w:rsidP="00305DDA">
            <w:pPr>
              <w:rPr>
                <w:rFonts w:ascii="標楷體" w:eastAsia="標楷體" w:hAnsi="標楷體" w:hint="eastAsia"/>
              </w:rPr>
            </w:pPr>
            <w:r w:rsidRPr="009D34AE">
              <w:rPr>
                <w:rFonts w:ascii="標楷體" w:eastAsia="標楷體" w:hAnsi="標楷體"/>
              </w:rPr>
              <w:t>指標利率代碼</w:t>
            </w:r>
          </w:p>
        </w:tc>
        <w:tc>
          <w:tcPr>
            <w:tcW w:w="5876" w:type="dxa"/>
            <w:shd w:val="clear" w:color="auto" w:fill="auto"/>
          </w:tcPr>
          <w:p w14:paraId="4418F87D"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0D01BE1D" w14:textId="77777777" w:rsidR="00BE3789" w:rsidRPr="00B712B0" w:rsidRDefault="00BE3789" w:rsidP="00305DDA">
            <w:pPr>
              <w:rPr>
                <w:rFonts w:ascii="標楷體" w:eastAsia="標楷體" w:hAnsi="標楷體" w:hint="eastAsia"/>
              </w:rPr>
            </w:pPr>
            <w:r w:rsidRPr="009D34AE">
              <w:rPr>
                <w:rFonts w:ascii="標楷體" w:eastAsia="標楷體" w:hAnsi="標楷體"/>
              </w:rPr>
              <w:t>指標利率代碼</w:t>
            </w:r>
          </w:p>
        </w:tc>
      </w:tr>
      <w:tr w:rsidR="00BE3789" w:rsidRPr="008F1D46" w14:paraId="48511F5B" w14:textId="77777777" w:rsidTr="00305DDA">
        <w:tc>
          <w:tcPr>
            <w:tcW w:w="592" w:type="dxa"/>
            <w:shd w:val="clear" w:color="auto" w:fill="auto"/>
          </w:tcPr>
          <w:p w14:paraId="37B0E58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8621B7A"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6C4C9FA" w14:textId="77777777" w:rsidR="00BE3789" w:rsidRPr="009D34AE" w:rsidRDefault="00BE3789" w:rsidP="00305DDA">
            <w:pPr>
              <w:rPr>
                <w:rFonts w:ascii="標楷體" w:eastAsia="標楷體" w:hAnsi="標楷體" w:hint="eastAsia"/>
              </w:rPr>
            </w:pPr>
            <w:r w:rsidRPr="009D34AE">
              <w:rPr>
                <w:rFonts w:ascii="標楷體" w:eastAsia="標楷體" w:hAnsi="標楷體"/>
              </w:rPr>
              <w:t>指標利率</w:t>
            </w:r>
          </w:p>
        </w:tc>
        <w:tc>
          <w:tcPr>
            <w:tcW w:w="5876" w:type="dxa"/>
            <w:shd w:val="clear" w:color="auto" w:fill="auto"/>
          </w:tcPr>
          <w:p w14:paraId="46852734"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7D3DD63F" w14:textId="77777777" w:rsidR="00BE3789" w:rsidRPr="00B712B0" w:rsidRDefault="00BE3789" w:rsidP="00305DDA">
            <w:pPr>
              <w:rPr>
                <w:rFonts w:ascii="標楷體" w:eastAsia="標楷體" w:hAnsi="標楷體" w:hint="eastAsia"/>
              </w:rPr>
            </w:pPr>
            <w:r w:rsidRPr="009D34AE">
              <w:rPr>
                <w:rFonts w:ascii="標楷體" w:eastAsia="標楷體" w:hAnsi="標楷體"/>
              </w:rPr>
              <w:t>指標利率</w:t>
            </w:r>
          </w:p>
        </w:tc>
      </w:tr>
      <w:tr w:rsidR="00BE3789" w:rsidRPr="008F1D46" w14:paraId="4E56F409" w14:textId="77777777" w:rsidTr="00305DDA">
        <w:tc>
          <w:tcPr>
            <w:tcW w:w="592" w:type="dxa"/>
            <w:shd w:val="clear" w:color="auto" w:fill="auto"/>
          </w:tcPr>
          <w:p w14:paraId="6B2CB242"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CBF83C4"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A2EBE5C" w14:textId="77777777" w:rsidR="00BE3789" w:rsidRPr="009D34AE" w:rsidRDefault="00BE3789" w:rsidP="00305DDA">
            <w:pPr>
              <w:rPr>
                <w:rFonts w:ascii="標楷體" w:eastAsia="標楷體" w:hAnsi="標楷體" w:hint="eastAsia"/>
              </w:rPr>
            </w:pPr>
            <w:r w:rsidRPr="009D34AE">
              <w:rPr>
                <w:rFonts w:ascii="標楷體" w:eastAsia="標楷體" w:hAnsi="標楷體"/>
              </w:rPr>
              <w:t>適用利率</w:t>
            </w:r>
          </w:p>
        </w:tc>
        <w:tc>
          <w:tcPr>
            <w:tcW w:w="5876" w:type="dxa"/>
            <w:shd w:val="clear" w:color="auto" w:fill="auto"/>
          </w:tcPr>
          <w:p w14:paraId="7E49A62F"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96650" w14:textId="77777777" w:rsidR="00BE3789" w:rsidRPr="00B712B0" w:rsidRDefault="00BE3789" w:rsidP="00305DDA">
            <w:pPr>
              <w:rPr>
                <w:rFonts w:ascii="標楷體" w:eastAsia="標楷體" w:hAnsi="標楷體" w:hint="eastAsia"/>
              </w:rPr>
            </w:pPr>
            <w:r w:rsidRPr="009D34AE">
              <w:rPr>
                <w:rFonts w:ascii="標楷體" w:eastAsia="標楷體" w:hAnsi="標楷體"/>
              </w:rPr>
              <w:t>適用利率</w:t>
            </w:r>
          </w:p>
        </w:tc>
      </w:tr>
      <w:tr w:rsidR="00BE3789" w:rsidRPr="008F1D46" w14:paraId="0DFA0249" w14:textId="77777777" w:rsidTr="00305DDA">
        <w:tc>
          <w:tcPr>
            <w:tcW w:w="592" w:type="dxa"/>
            <w:shd w:val="clear" w:color="auto" w:fill="auto"/>
          </w:tcPr>
          <w:p w14:paraId="78DCE97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DF55F29"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9507525" w14:textId="77777777" w:rsidR="00BE3789" w:rsidRPr="009D34AE" w:rsidRDefault="00BE3789" w:rsidP="00305DDA">
            <w:pPr>
              <w:rPr>
                <w:rFonts w:ascii="標楷體" w:eastAsia="標楷體" w:hAnsi="標楷體" w:hint="eastAsia"/>
              </w:rPr>
            </w:pPr>
            <w:r w:rsidRPr="009D34AE">
              <w:rPr>
                <w:rFonts w:ascii="標楷體" w:eastAsia="標楷體" w:hAnsi="標楷體"/>
              </w:rPr>
              <w:t>加減碼是否依合約</w:t>
            </w:r>
          </w:p>
        </w:tc>
        <w:tc>
          <w:tcPr>
            <w:tcW w:w="5876" w:type="dxa"/>
            <w:shd w:val="clear" w:color="auto" w:fill="auto"/>
          </w:tcPr>
          <w:p w14:paraId="7EAAF0B1"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7EE0B7D9" w14:textId="77777777" w:rsidR="00BE3789" w:rsidRPr="00B712B0" w:rsidRDefault="00BE3789" w:rsidP="00305DDA">
            <w:pPr>
              <w:rPr>
                <w:rFonts w:ascii="標楷體" w:eastAsia="標楷體" w:hAnsi="標楷體" w:hint="eastAsia"/>
              </w:rPr>
            </w:pPr>
            <w:r w:rsidRPr="009D34AE">
              <w:rPr>
                <w:rFonts w:ascii="標楷體" w:eastAsia="標楷體" w:hAnsi="標楷體"/>
              </w:rPr>
              <w:t>加減碼是否依合約</w:t>
            </w:r>
          </w:p>
        </w:tc>
      </w:tr>
      <w:tr w:rsidR="00BE3789" w:rsidRPr="008F1D46" w14:paraId="107F5CDB" w14:textId="77777777" w:rsidTr="00305DDA">
        <w:tc>
          <w:tcPr>
            <w:tcW w:w="592" w:type="dxa"/>
            <w:shd w:val="clear" w:color="auto" w:fill="auto"/>
          </w:tcPr>
          <w:p w14:paraId="4B366723"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11F8189"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0B913C0" w14:textId="77777777" w:rsidR="00BE3789" w:rsidRPr="009D34AE" w:rsidRDefault="00BE3789" w:rsidP="00305DDA">
            <w:pPr>
              <w:rPr>
                <w:rFonts w:ascii="標楷體" w:eastAsia="標楷體" w:hAnsi="標楷體" w:hint="eastAsia"/>
              </w:rPr>
            </w:pPr>
            <w:r w:rsidRPr="009D34AE">
              <w:rPr>
                <w:rFonts w:ascii="標楷體" w:eastAsia="標楷體" w:hAnsi="標楷體"/>
              </w:rPr>
              <w:t>加碼利率</w:t>
            </w:r>
          </w:p>
        </w:tc>
        <w:tc>
          <w:tcPr>
            <w:tcW w:w="5876" w:type="dxa"/>
            <w:shd w:val="clear" w:color="auto" w:fill="auto"/>
          </w:tcPr>
          <w:p w14:paraId="47378252"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378F5367" w14:textId="77777777" w:rsidR="00BE3789" w:rsidRPr="00B712B0" w:rsidRDefault="00BE3789" w:rsidP="00305DDA">
            <w:pPr>
              <w:rPr>
                <w:rFonts w:ascii="標楷體" w:eastAsia="標楷體" w:hAnsi="標楷體" w:hint="eastAsia"/>
              </w:rPr>
            </w:pPr>
            <w:r w:rsidRPr="009D34AE">
              <w:rPr>
                <w:rFonts w:ascii="標楷體" w:eastAsia="標楷體" w:hAnsi="標楷體"/>
              </w:rPr>
              <w:t>加碼利率</w:t>
            </w:r>
          </w:p>
        </w:tc>
      </w:tr>
      <w:tr w:rsidR="00BE3789" w:rsidRPr="008F1D46" w14:paraId="1FDB8B76" w14:textId="77777777" w:rsidTr="00305DDA">
        <w:tc>
          <w:tcPr>
            <w:tcW w:w="592" w:type="dxa"/>
            <w:shd w:val="clear" w:color="auto" w:fill="auto"/>
          </w:tcPr>
          <w:p w14:paraId="0119E72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9C54903"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08ED861" w14:textId="77777777" w:rsidR="00BE3789" w:rsidRPr="009D34AE" w:rsidRDefault="00BE3789" w:rsidP="00305DDA">
            <w:pPr>
              <w:rPr>
                <w:rFonts w:ascii="標楷體" w:eastAsia="標楷體" w:hAnsi="標楷體" w:hint="eastAsia"/>
              </w:rPr>
            </w:pPr>
            <w:r w:rsidRPr="009D34AE">
              <w:rPr>
                <w:rFonts w:ascii="標楷體" w:eastAsia="標楷體" w:hAnsi="標楷體"/>
              </w:rPr>
              <w:t>個別加碼利率</w:t>
            </w:r>
          </w:p>
        </w:tc>
        <w:tc>
          <w:tcPr>
            <w:tcW w:w="5876" w:type="dxa"/>
            <w:shd w:val="clear" w:color="auto" w:fill="auto"/>
          </w:tcPr>
          <w:p w14:paraId="030FA97B"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AE5758E" w14:textId="77777777" w:rsidR="00BE3789" w:rsidRPr="00B712B0" w:rsidRDefault="00BE3789" w:rsidP="00305DDA">
            <w:pPr>
              <w:rPr>
                <w:rFonts w:ascii="標楷體" w:eastAsia="標楷體" w:hAnsi="標楷體" w:hint="eastAsia"/>
              </w:rPr>
            </w:pPr>
            <w:r w:rsidRPr="009D34AE">
              <w:rPr>
                <w:rFonts w:ascii="標楷體" w:eastAsia="標楷體" w:hAnsi="標楷體"/>
              </w:rPr>
              <w:t>個別加碼利率</w:t>
            </w:r>
          </w:p>
        </w:tc>
      </w:tr>
      <w:tr w:rsidR="00BE3789" w:rsidRPr="008F1D46" w14:paraId="141DD6B8" w14:textId="77777777" w:rsidTr="00305DDA">
        <w:tc>
          <w:tcPr>
            <w:tcW w:w="592" w:type="dxa"/>
            <w:shd w:val="clear" w:color="auto" w:fill="auto"/>
          </w:tcPr>
          <w:p w14:paraId="4481E1EA"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5C4A9A5"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4ACFE67" w14:textId="77777777" w:rsidR="00BE3789" w:rsidRPr="009D34AE" w:rsidRDefault="00BE3789" w:rsidP="00305DDA">
            <w:pPr>
              <w:rPr>
                <w:rFonts w:ascii="標楷體" w:eastAsia="標楷體" w:hAnsi="標楷體" w:hint="eastAsia"/>
              </w:rPr>
            </w:pPr>
            <w:r w:rsidRPr="009D34AE">
              <w:rPr>
                <w:rFonts w:ascii="標楷體" w:eastAsia="標楷體" w:hAnsi="標楷體"/>
              </w:rPr>
              <w:t>備註</w:t>
            </w:r>
          </w:p>
        </w:tc>
        <w:tc>
          <w:tcPr>
            <w:tcW w:w="5876" w:type="dxa"/>
            <w:shd w:val="clear" w:color="auto" w:fill="auto"/>
          </w:tcPr>
          <w:p w14:paraId="1BA878A2"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9288FB5" w14:textId="77777777" w:rsidR="00BE3789" w:rsidRPr="00B712B0" w:rsidRDefault="00BE3789" w:rsidP="00305DDA">
            <w:pPr>
              <w:rPr>
                <w:rFonts w:ascii="標楷體" w:eastAsia="標楷體" w:hAnsi="標楷體" w:hint="eastAsia"/>
              </w:rPr>
            </w:pPr>
            <w:r w:rsidRPr="009D34AE">
              <w:rPr>
                <w:rFonts w:ascii="標楷體" w:eastAsia="標楷體" w:hAnsi="標楷體"/>
              </w:rPr>
              <w:t>備註</w:t>
            </w:r>
          </w:p>
        </w:tc>
      </w:tr>
      <w:tr w:rsidR="00BE3789" w:rsidRPr="008F1D46" w14:paraId="1A4A55DC" w14:textId="77777777" w:rsidTr="00305DDA">
        <w:tc>
          <w:tcPr>
            <w:tcW w:w="592" w:type="dxa"/>
            <w:shd w:val="clear" w:color="auto" w:fill="auto"/>
          </w:tcPr>
          <w:p w14:paraId="57C2FAA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E16C024"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9D61F5C" w14:textId="77777777" w:rsidR="00BE3789" w:rsidRPr="009D34AE" w:rsidRDefault="00BE3789" w:rsidP="00305DDA">
            <w:pPr>
              <w:rPr>
                <w:rFonts w:ascii="標楷體" w:eastAsia="標楷體" w:hAnsi="標楷體" w:hint="eastAsia"/>
              </w:rPr>
            </w:pPr>
            <w:r w:rsidRPr="009D34AE">
              <w:rPr>
                <w:rFonts w:ascii="標楷體" w:eastAsia="標楷體" w:hAnsi="標楷體"/>
              </w:rPr>
              <w:t>帳管費</w:t>
            </w:r>
          </w:p>
        </w:tc>
        <w:tc>
          <w:tcPr>
            <w:tcW w:w="5876" w:type="dxa"/>
            <w:shd w:val="clear" w:color="auto" w:fill="auto"/>
          </w:tcPr>
          <w:p w14:paraId="267DF70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497B4D1E" w14:textId="77777777" w:rsidR="00BE3789" w:rsidRPr="00B712B0" w:rsidRDefault="00BE3789" w:rsidP="00305DDA">
            <w:pPr>
              <w:rPr>
                <w:rFonts w:ascii="標楷體" w:eastAsia="標楷體" w:hAnsi="標楷體" w:hint="eastAsia"/>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BE3789" w:rsidRPr="008F1D46" w14:paraId="2424DC33" w14:textId="77777777" w:rsidTr="00305DDA">
        <w:tc>
          <w:tcPr>
            <w:tcW w:w="592" w:type="dxa"/>
            <w:shd w:val="clear" w:color="auto" w:fill="auto"/>
          </w:tcPr>
          <w:p w14:paraId="30CCAA38"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6AB0341"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9A8B771" w14:textId="77777777" w:rsidR="00BE3789" w:rsidRPr="009D34AE" w:rsidRDefault="00BE3789" w:rsidP="00305DDA">
            <w:pPr>
              <w:rPr>
                <w:rFonts w:ascii="標楷體" w:eastAsia="標楷體" w:hAnsi="標楷體" w:hint="eastAsia"/>
              </w:rPr>
            </w:pPr>
            <w:r w:rsidRPr="009D34AE">
              <w:rPr>
                <w:rFonts w:ascii="標楷體" w:eastAsia="標楷體" w:hAnsi="標楷體"/>
              </w:rPr>
              <w:t>契變手續費</w:t>
            </w:r>
          </w:p>
        </w:tc>
        <w:tc>
          <w:tcPr>
            <w:tcW w:w="5876" w:type="dxa"/>
            <w:shd w:val="clear" w:color="auto" w:fill="auto"/>
          </w:tcPr>
          <w:p w14:paraId="38925A4B"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619ECCD4" w14:textId="77777777" w:rsidR="00BE3789" w:rsidRPr="00B712B0" w:rsidRDefault="00BE3789" w:rsidP="00305DDA">
            <w:pPr>
              <w:rPr>
                <w:rFonts w:ascii="標楷體" w:eastAsia="標楷體" w:hAnsi="標楷體" w:hint="eastAsia"/>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BE3789" w:rsidRPr="008F1D46" w14:paraId="16143C5E" w14:textId="77777777" w:rsidTr="00305DDA">
        <w:tc>
          <w:tcPr>
            <w:tcW w:w="592" w:type="dxa"/>
            <w:shd w:val="clear" w:color="auto" w:fill="auto"/>
          </w:tcPr>
          <w:p w14:paraId="35205BAE"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56A032B"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F08641C" w14:textId="77777777" w:rsidR="00BE3789" w:rsidRPr="009D34AE" w:rsidRDefault="00BE3789" w:rsidP="00305DDA">
            <w:pPr>
              <w:rPr>
                <w:rFonts w:ascii="標楷體" w:eastAsia="標楷體" w:hAnsi="標楷體" w:hint="eastAsia"/>
              </w:rPr>
            </w:pPr>
            <w:r w:rsidRPr="009D34AE">
              <w:rPr>
                <w:rFonts w:ascii="標楷體" w:eastAsia="標楷體" w:hAnsi="標楷體"/>
              </w:rPr>
              <w:t>火險費</w:t>
            </w:r>
          </w:p>
        </w:tc>
        <w:tc>
          <w:tcPr>
            <w:tcW w:w="5876" w:type="dxa"/>
            <w:shd w:val="clear" w:color="auto" w:fill="auto"/>
          </w:tcPr>
          <w:p w14:paraId="3FF557B2"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4232131E" w14:textId="77777777" w:rsidR="00BE3789" w:rsidRPr="00B712B0" w:rsidRDefault="00BE3789" w:rsidP="00305DDA">
            <w:pPr>
              <w:rPr>
                <w:rFonts w:ascii="標楷體" w:eastAsia="標楷體" w:hAnsi="標楷體" w:hint="eastAsia"/>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BE3789" w:rsidRPr="008F1D46" w14:paraId="4C6874A4" w14:textId="77777777" w:rsidTr="00305DDA">
        <w:tc>
          <w:tcPr>
            <w:tcW w:w="592" w:type="dxa"/>
            <w:shd w:val="clear" w:color="auto" w:fill="auto"/>
          </w:tcPr>
          <w:p w14:paraId="215CAD2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B6B842F"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6BB092A" w14:textId="77777777" w:rsidR="00BE3789" w:rsidRPr="009D34AE" w:rsidRDefault="00BE3789" w:rsidP="00305DDA">
            <w:pPr>
              <w:rPr>
                <w:rFonts w:ascii="標楷體" w:eastAsia="標楷體" w:hAnsi="標楷體" w:hint="eastAsia"/>
              </w:rPr>
            </w:pPr>
            <w:r w:rsidRPr="009D34AE">
              <w:rPr>
                <w:rFonts w:ascii="標楷體" w:eastAsia="標楷體" w:hAnsi="標楷體"/>
              </w:rPr>
              <w:t>法務費</w:t>
            </w:r>
          </w:p>
        </w:tc>
        <w:tc>
          <w:tcPr>
            <w:tcW w:w="5876" w:type="dxa"/>
            <w:shd w:val="clear" w:color="auto" w:fill="auto"/>
          </w:tcPr>
          <w:p w14:paraId="305B877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268E00F" w14:textId="77777777" w:rsidR="00BE3789" w:rsidRPr="00B712B0" w:rsidRDefault="00BE3789" w:rsidP="00305DDA">
            <w:pPr>
              <w:rPr>
                <w:rFonts w:ascii="標楷體" w:eastAsia="標楷體" w:hAnsi="標楷體" w:hint="eastAsia"/>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BE3789" w:rsidRPr="008F1D46" w14:paraId="30FE76E6" w14:textId="77777777" w:rsidTr="00305DDA">
        <w:tc>
          <w:tcPr>
            <w:tcW w:w="592" w:type="dxa"/>
            <w:shd w:val="clear" w:color="auto" w:fill="auto"/>
          </w:tcPr>
          <w:p w14:paraId="5E4FA592"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08FC4C1"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67BFD7A" w14:textId="77777777" w:rsidR="00BE3789" w:rsidRPr="009D34AE" w:rsidRDefault="00BE3789" w:rsidP="00305DDA">
            <w:pPr>
              <w:rPr>
                <w:rFonts w:ascii="標楷體" w:eastAsia="標楷體" w:hAnsi="標楷體" w:hint="eastAsia"/>
              </w:rPr>
            </w:pPr>
            <w:r w:rsidRPr="009D34AE">
              <w:rPr>
                <w:rFonts w:ascii="標楷體" w:eastAsia="標楷體" w:hAnsi="標楷體"/>
              </w:rPr>
              <w:t>催收收回本金</w:t>
            </w:r>
          </w:p>
        </w:tc>
        <w:tc>
          <w:tcPr>
            <w:tcW w:w="5876" w:type="dxa"/>
            <w:shd w:val="clear" w:color="auto" w:fill="auto"/>
          </w:tcPr>
          <w:p w14:paraId="2DB7F13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04AE6251" w14:textId="77777777" w:rsidR="00BE3789" w:rsidRPr="00B712B0" w:rsidRDefault="00BE3789" w:rsidP="00305DDA">
            <w:pPr>
              <w:rPr>
                <w:rFonts w:ascii="標楷體" w:eastAsia="標楷體" w:hAnsi="標楷體" w:hint="eastAsia"/>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BE3789" w:rsidRPr="008F1D46" w14:paraId="62E9AB08" w14:textId="77777777" w:rsidTr="00305DDA">
        <w:tc>
          <w:tcPr>
            <w:tcW w:w="592" w:type="dxa"/>
            <w:shd w:val="clear" w:color="auto" w:fill="auto"/>
          </w:tcPr>
          <w:p w14:paraId="2D24153F"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C4FD47F"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D97F854" w14:textId="77777777" w:rsidR="00BE3789" w:rsidRPr="009D34AE" w:rsidRDefault="00BE3789" w:rsidP="00305DDA">
            <w:pPr>
              <w:rPr>
                <w:rFonts w:ascii="標楷體" w:eastAsia="標楷體" w:hAnsi="標楷體" w:hint="eastAsia"/>
              </w:rPr>
            </w:pPr>
            <w:r w:rsidRPr="009D34AE">
              <w:rPr>
                <w:rFonts w:ascii="標楷體" w:eastAsia="標楷體" w:hAnsi="標楷體"/>
              </w:rPr>
              <w:t>催收收回利息</w:t>
            </w:r>
          </w:p>
        </w:tc>
        <w:tc>
          <w:tcPr>
            <w:tcW w:w="5876" w:type="dxa"/>
            <w:shd w:val="clear" w:color="auto" w:fill="auto"/>
          </w:tcPr>
          <w:p w14:paraId="4A1EB9CF"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7CB0774" w14:textId="77777777" w:rsidR="00BE3789" w:rsidRPr="00B712B0" w:rsidRDefault="00BE3789" w:rsidP="00305DDA">
            <w:pPr>
              <w:rPr>
                <w:rFonts w:ascii="標楷體" w:eastAsia="標楷體" w:hAnsi="標楷體" w:hint="eastAsia"/>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BE3789" w:rsidRPr="008F1D46" w14:paraId="557E6D25" w14:textId="77777777" w:rsidTr="00305DDA">
        <w:tc>
          <w:tcPr>
            <w:tcW w:w="592" w:type="dxa"/>
            <w:shd w:val="clear" w:color="auto" w:fill="auto"/>
          </w:tcPr>
          <w:p w14:paraId="39532D18"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6F5CDBB"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EE25ADE" w14:textId="77777777" w:rsidR="00BE3789" w:rsidRPr="009D34AE" w:rsidRDefault="00BE3789" w:rsidP="00305DDA">
            <w:pPr>
              <w:rPr>
                <w:rFonts w:ascii="標楷體" w:eastAsia="標楷體" w:hAnsi="標楷體" w:hint="eastAsia"/>
              </w:rPr>
            </w:pPr>
            <w:r w:rsidRPr="009D34AE">
              <w:rPr>
                <w:rFonts w:ascii="標楷體" w:eastAsia="標楷體" w:hAnsi="標楷體"/>
              </w:rPr>
              <w:t>催收收回違約金</w:t>
            </w:r>
          </w:p>
        </w:tc>
        <w:tc>
          <w:tcPr>
            <w:tcW w:w="5876" w:type="dxa"/>
            <w:shd w:val="clear" w:color="auto" w:fill="auto"/>
          </w:tcPr>
          <w:p w14:paraId="2CC4F1FB"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1A840347" w14:textId="77777777" w:rsidR="00BE3789" w:rsidRPr="00B712B0" w:rsidRDefault="00BE3789" w:rsidP="00305DDA">
            <w:pPr>
              <w:rPr>
                <w:rFonts w:ascii="標楷體" w:eastAsia="標楷體" w:hAnsi="標楷體" w:hint="eastAsia"/>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BE3789" w:rsidRPr="008F1D46" w14:paraId="4344A4F7" w14:textId="77777777" w:rsidTr="00305DDA">
        <w:tc>
          <w:tcPr>
            <w:tcW w:w="592" w:type="dxa"/>
            <w:shd w:val="clear" w:color="auto" w:fill="auto"/>
          </w:tcPr>
          <w:p w14:paraId="6E2E00AD"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5DCDDB0"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531980F" w14:textId="77777777" w:rsidR="00BE3789" w:rsidRPr="009D34AE" w:rsidRDefault="00BE3789" w:rsidP="00305DDA">
            <w:pPr>
              <w:rPr>
                <w:rFonts w:ascii="標楷體" w:eastAsia="標楷體" w:hAnsi="標楷體" w:hint="eastAsia"/>
              </w:rPr>
            </w:pPr>
            <w:r w:rsidRPr="009D34AE">
              <w:rPr>
                <w:rFonts w:ascii="標楷體" w:eastAsia="標楷體" w:hAnsi="標楷體"/>
              </w:rPr>
              <w:t>催收減免金額</w:t>
            </w:r>
          </w:p>
        </w:tc>
        <w:tc>
          <w:tcPr>
            <w:tcW w:w="5876" w:type="dxa"/>
            <w:shd w:val="clear" w:color="auto" w:fill="auto"/>
          </w:tcPr>
          <w:p w14:paraId="4AA33950"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72DA7EF0" w14:textId="77777777" w:rsidR="00BE3789" w:rsidRPr="00B712B0" w:rsidRDefault="00BE3789" w:rsidP="00305DDA">
            <w:pPr>
              <w:rPr>
                <w:rFonts w:ascii="標楷體" w:eastAsia="標楷體" w:hAnsi="標楷體" w:hint="eastAsia"/>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BE3789" w:rsidRPr="008F1D46" w14:paraId="38585791" w14:textId="77777777" w:rsidTr="00305DDA">
        <w:tc>
          <w:tcPr>
            <w:tcW w:w="592" w:type="dxa"/>
            <w:shd w:val="clear" w:color="auto" w:fill="auto"/>
          </w:tcPr>
          <w:p w14:paraId="3B79613C"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A941BE8"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EFF5657" w14:textId="77777777" w:rsidR="00BE3789" w:rsidRPr="009D34AE" w:rsidRDefault="00BE3789" w:rsidP="00305DDA">
            <w:pPr>
              <w:rPr>
                <w:rFonts w:ascii="標楷體" w:eastAsia="標楷體" w:hAnsi="標楷體" w:hint="eastAsia"/>
              </w:rPr>
            </w:pPr>
            <w:r w:rsidRPr="009D34AE">
              <w:rPr>
                <w:rFonts w:ascii="標楷體" w:eastAsia="標楷體" w:hAnsi="標楷體"/>
              </w:rPr>
              <w:t>暫收原因</w:t>
            </w:r>
          </w:p>
        </w:tc>
        <w:tc>
          <w:tcPr>
            <w:tcW w:w="5876" w:type="dxa"/>
            <w:shd w:val="clear" w:color="auto" w:fill="auto"/>
          </w:tcPr>
          <w:p w14:paraId="04A03741"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11745E75" w14:textId="77777777" w:rsidR="00BE3789" w:rsidRPr="00B712B0" w:rsidRDefault="00BE3789" w:rsidP="00305DDA">
            <w:pPr>
              <w:rPr>
                <w:rFonts w:ascii="標楷體" w:eastAsia="標楷體" w:hAnsi="標楷體" w:hint="eastAsia"/>
              </w:rPr>
            </w:pPr>
            <w:r w:rsidRPr="009D34AE">
              <w:rPr>
                <w:rFonts w:ascii="標楷體" w:eastAsia="標楷體" w:hAnsi="標楷體"/>
              </w:rPr>
              <w:t>暫收原因</w:t>
            </w:r>
          </w:p>
        </w:tc>
      </w:tr>
      <w:tr w:rsidR="00BE3789" w:rsidRPr="008F1D46" w14:paraId="01799E2F" w14:textId="77777777" w:rsidTr="00305DDA">
        <w:tc>
          <w:tcPr>
            <w:tcW w:w="592" w:type="dxa"/>
            <w:shd w:val="clear" w:color="auto" w:fill="auto"/>
          </w:tcPr>
          <w:p w14:paraId="30241DD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4994B25"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7E4B152" w14:textId="77777777" w:rsidR="00BE3789" w:rsidRPr="009D34AE" w:rsidRDefault="00BE3789" w:rsidP="00305DDA">
            <w:pPr>
              <w:rPr>
                <w:rFonts w:ascii="標楷體" w:eastAsia="標楷體" w:hAnsi="標楷體" w:hint="eastAsia"/>
              </w:rPr>
            </w:pPr>
            <w:r>
              <w:rPr>
                <w:rFonts w:ascii="標楷體" w:eastAsia="標楷體" w:hAnsi="標楷體" w:hint="eastAsia"/>
              </w:rPr>
              <w:t>暫收來源</w:t>
            </w:r>
          </w:p>
        </w:tc>
        <w:tc>
          <w:tcPr>
            <w:tcW w:w="5876" w:type="dxa"/>
            <w:shd w:val="clear" w:color="auto" w:fill="auto"/>
          </w:tcPr>
          <w:p w14:paraId="5B735966"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73398A40" w14:textId="77777777" w:rsidR="00BE3789" w:rsidRPr="00B712B0" w:rsidRDefault="00BE3789" w:rsidP="00305DDA">
            <w:pPr>
              <w:rPr>
                <w:rFonts w:ascii="標楷體" w:eastAsia="標楷體" w:hAnsi="標楷體" w:hint="eastAsia"/>
              </w:rPr>
            </w:pPr>
            <w:r>
              <w:rPr>
                <w:rFonts w:ascii="標楷體" w:eastAsia="標楷體" w:hAnsi="標楷體" w:hint="eastAsia"/>
              </w:rPr>
              <w:t>暫收來源</w:t>
            </w:r>
          </w:p>
        </w:tc>
      </w:tr>
      <w:tr w:rsidR="00BE3789" w:rsidRPr="008F1D46" w14:paraId="01D0F652" w14:textId="77777777" w:rsidTr="00305DDA">
        <w:tc>
          <w:tcPr>
            <w:tcW w:w="592" w:type="dxa"/>
            <w:shd w:val="clear" w:color="auto" w:fill="auto"/>
          </w:tcPr>
          <w:p w14:paraId="31B617F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1C21CA0"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ED0E673" w14:textId="77777777" w:rsidR="00BE3789" w:rsidRPr="009D34AE" w:rsidRDefault="00BE3789" w:rsidP="00305DDA">
            <w:pPr>
              <w:rPr>
                <w:rFonts w:ascii="標楷體" w:eastAsia="標楷體" w:hAnsi="標楷體" w:hint="eastAsia"/>
              </w:rPr>
            </w:pPr>
            <w:r>
              <w:rPr>
                <w:rFonts w:ascii="標楷體" w:eastAsia="標楷體" w:hAnsi="標楷體" w:hint="eastAsia"/>
              </w:rPr>
              <w:t>作業項目</w:t>
            </w:r>
          </w:p>
        </w:tc>
        <w:tc>
          <w:tcPr>
            <w:tcW w:w="5876" w:type="dxa"/>
            <w:shd w:val="clear" w:color="auto" w:fill="auto"/>
          </w:tcPr>
          <w:p w14:paraId="2F25B470"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54880913" w14:textId="77777777" w:rsidR="00BE3789" w:rsidRPr="00B712B0" w:rsidRDefault="00BE3789" w:rsidP="00305DDA">
            <w:pPr>
              <w:rPr>
                <w:rFonts w:ascii="標楷體" w:eastAsia="標楷體" w:hAnsi="標楷體" w:hint="eastAsia"/>
              </w:rPr>
            </w:pPr>
            <w:r>
              <w:rPr>
                <w:rFonts w:ascii="標楷體" w:eastAsia="標楷體" w:hAnsi="標楷體" w:hint="eastAsia"/>
              </w:rPr>
              <w:t>作業項目</w:t>
            </w:r>
          </w:p>
        </w:tc>
      </w:tr>
      <w:tr w:rsidR="00BE3789" w:rsidRPr="008F1D46" w14:paraId="123864FD" w14:textId="77777777" w:rsidTr="00305DDA">
        <w:tc>
          <w:tcPr>
            <w:tcW w:w="592" w:type="dxa"/>
            <w:shd w:val="clear" w:color="auto" w:fill="auto"/>
          </w:tcPr>
          <w:p w14:paraId="4886682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7567B22"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BBEA575" w14:textId="77777777" w:rsidR="00BE3789" w:rsidRPr="009D34AE" w:rsidRDefault="00BE3789" w:rsidP="00305DDA">
            <w:pPr>
              <w:rPr>
                <w:rFonts w:ascii="標楷體" w:eastAsia="標楷體" w:hAnsi="標楷體" w:hint="eastAsia"/>
              </w:rPr>
            </w:pPr>
            <w:r>
              <w:rPr>
                <w:rFonts w:ascii="標楷體" w:eastAsia="標楷體" w:hAnsi="標楷體" w:hint="eastAsia"/>
              </w:rPr>
              <w:t>摘要內容</w:t>
            </w:r>
          </w:p>
        </w:tc>
        <w:tc>
          <w:tcPr>
            <w:tcW w:w="5876" w:type="dxa"/>
            <w:shd w:val="clear" w:color="auto" w:fill="auto"/>
          </w:tcPr>
          <w:p w14:paraId="5BDE7F1A"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01BEDD31" w14:textId="77777777" w:rsidR="00BE3789" w:rsidRPr="00B712B0" w:rsidRDefault="00BE3789" w:rsidP="00305DDA">
            <w:pPr>
              <w:rPr>
                <w:rFonts w:ascii="標楷體" w:eastAsia="標楷體" w:hAnsi="標楷體" w:hint="eastAsia"/>
              </w:rPr>
            </w:pPr>
            <w:r>
              <w:rPr>
                <w:rFonts w:ascii="標楷體" w:eastAsia="標楷體" w:hAnsi="標楷體" w:hint="eastAsia"/>
              </w:rPr>
              <w:t>摘要內容</w:t>
            </w:r>
          </w:p>
        </w:tc>
      </w:tr>
      <w:tr w:rsidR="00BE3789" w:rsidRPr="008F1D46" w14:paraId="3EA59BE8" w14:textId="77777777" w:rsidTr="00305DDA">
        <w:tc>
          <w:tcPr>
            <w:tcW w:w="592" w:type="dxa"/>
            <w:shd w:val="clear" w:color="auto" w:fill="auto"/>
          </w:tcPr>
          <w:p w14:paraId="1886FCA1"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D96783F"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08FAE80" w14:textId="77777777" w:rsidR="00BE3789" w:rsidRPr="009D34AE" w:rsidRDefault="00BE3789" w:rsidP="00305DDA">
            <w:pPr>
              <w:rPr>
                <w:rFonts w:ascii="標楷體" w:eastAsia="標楷體" w:hAnsi="標楷體" w:hint="eastAsia"/>
              </w:rPr>
            </w:pPr>
            <w:r w:rsidRPr="00B712B0">
              <w:rPr>
                <w:rFonts w:ascii="標楷體" w:eastAsia="標楷體" w:hAnsi="標楷體"/>
              </w:rPr>
              <w:t>匯款戶名</w:t>
            </w:r>
          </w:p>
        </w:tc>
        <w:tc>
          <w:tcPr>
            <w:tcW w:w="5876" w:type="dxa"/>
            <w:shd w:val="clear" w:color="auto" w:fill="auto"/>
          </w:tcPr>
          <w:p w14:paraId="03264563"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6E40951E" w14:textId="77777777" w:rsidR="00BE3789" w:rsidRPr="00B712B0" w:rsidRDefault="00BE3789" w:rsidP="00305DDA">
            <w:pPr>
              <w:rPr>
                <w:rFonts w:ascii="標楷體" w:eastAsia="標楷體" w:hAnsi="標楷體" w:hint="eastAsia"/>
              </w:rPr>
            </w:pPr>
            <w:r w:rsidRPr="00B712B0">
              <w:rPr>
                <w:rFonts w:ascii="標楷體" w:eastAsia="標楷體" w:hAnsi="標楷體"/>
              </w:rPr>
              <w:t>匯款戶名</w:t>
            </w:r>
          </w:p>
        </w:tc>
      </w:tr>
      <w:tr w:rsidR="00BE3789" w:rsidRPr="008F1D46" w14:paraId="27AEFE6A" w14:textId="77777777" w:rsidTr="00305DDA">
        <w:tc>
          <w:tcPr>
            <w:tcW w:w="592" w:type="dxa"/>
            <w:shd w:val="clear" w:color="auto" w:fill="auto"/>
          </w:tcPr>
          <w:p w14:paraId="725AF55C"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683C1B6"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7AB1D30" w14:textId="77777777" w:rsidR="00BE3789" w:rsidRPr="009D34AE" w:rsidRDefault="00BE3789" w:rsidP="00305DDA">
            <w:pPr>
              <w:rPr>
                <w:rFonts w:ascii="標楷體" w:eastAsia="標楷體" w:hAnsi="標楷體" w:hint="eastAsia"/>
              </w:rPr>
            </w:pPr>
            <w:r w:rsidRPr="00B712B0">
              <w:rPr>
                <w:rFonts w:ascii="標楷體" w:eastAsia="標楷體" w:hAnsi="標楷體"/>
              </w:rPr>
              <w:t>匯款附言</w:t>
            </w:r>
          </w:p>
        </w:tc>
        <w:tc>
          <w:tcPr>
            <w:tcW w:w="5876" w:type="dxa"/>
            <w:shd w:val="clear" w:color="auto" w:fill="auto"/>
          </w:tcPr>
          <w:p w14:paraId="6A8B8B82"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0673E89A" w14:textId="77777777" w:rsidR="00BE3789" w:rsidRPr="00B712B0" w:rsidRDefault="00BE3789" w:rsidP="00305DDA">
            <w:pPr>
              <w:rPr>
                <w:rFonts w:ascii="標楷體" w:eastAsia="標楷體" w:hAnsi="標楷體" w:hint="eastAsia"/>
              </w:rPr>
            </w:pPr>
            <w:r w:rsidRPr="00B712B0">
              <w:rPr>
                <w:rFonts w:ascii="標楷體" w:eastAsia="標楷體" w:hAnsi="標楷體"/>
              </w:rPr>
              <w:t>匯款附言</w:t>
            </w:r>
          </w:p>
        </w:tc>
      </w:tr>
      <w:tr w:rsidR="00BE3789" w:rsidRPr="008F1D46" w14:paraId="3EC18723" w14:textId="77777777" w:rsidTr="00305DDA">
        <w:tc>
          <w:tcPr>
            <w:tcW w:w="592" w:type="dxa"/>
            <w:shd w:val="clear" w:color="auto" w:fill="auto"/>
          </w:tcPr>
          <w:p w14:paraId="7F62F142"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1CE7F7E"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9FDCAD5" w14:textId="77777777" w:rsidR="00BE3789" w:rsidRPr="009D34AE" w:rsidRDefault="00BE3789" w:rsidP="00305DDA">
            <w:pPr>
              <w:rPr>
                <w:rFonts w:ascii="標楷體" w:eastAsia="標楷體" w:hAnsi="標楷體" w:hint="eastAsia"/>
              </w:rPr>
            </w:pPr>
            <w:r w:rsidRPr="00B712B0">
              <w:rPr>
                <w:rFonts w:ascii="標楷體" w:eastAsia="標楷體" w:hAnsi="標楷體"/>
              </w:rPr>
              <w:t>主辦費</w:t>
            </w:r>
          </w:p>
        </w:tc>
        <w:tc>
          <w:tcPr>
            <w:tcW w:w="5876" w:type="dxa"/>
            <w:shd w:val="clear" w:color="auto" w:fill="auto"/>
          </w:tcPr>
          <w:p w14:paraId="585B20D9"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3B080C02" w14:textId="77777777" w:rsidR="00BE3789" w:rsidRPr="00B712B0" w:rsidRDefault="00BE3789" w:rsidP="00305DDA">
            <w:pPr>
              <w:rPr>
                <w:rFonts w:ascii="標楷體" w:eastAsia="標楷體" w:hAnsi="標楷體" w:hint="eastAsia"/>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BE3789" w:rsidRPr="008F1D46" w14:paraId="2A5EABAA" w14:textId="77777777" w:rsidTr="00305DDA">
        <w:tc>
          <w:tcPr>
            <w:tcW w:w="592" w:type="dxa"/>
            <w:shd w:val="clear" w:color="auto" w:fill="auto"/>
          </w:tcPr>
          <w:p w14:paraId="216A1E7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F1F590C"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0A82CCC" w14:textId="77777777" w:rsidR="00BE3789" w:rsidRPr="009D34AE" w:rsidRDefault="00BE3789" w:rsidP="00305DDA">
            <w:pPr>
              <w:rPr>
                <w:rFonts w:ascii="標楷體" w:eastAsia="標楷體" w:hAnsi="標楷體" w:hint="eastAsia"/>
              </w:rPr>
            </w:pPr>
            <w:r w:rsidRPr="00B712B0">
              <w:rPr>
                <w:rFonts w:ascii="標楷體" w:eastAsia="標楷體" w:hAnsi="標楷體"/>
              </w:rPr>
              <w:t>管理費</w:t>
            </w:r>
          </w:p>
        </w:tc>
        <w:tc>
          <w:tcPr>
            <w:tcW w:w="5876" w:type="dxa"/>
            <w:shd w:val="clear" w:color="auto" w:fill="auto"/>
          </w:tcPr>
          <w:p w14:paraId="7ECB8FA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6253227B" w14:textId="77777777" w:rsidR="00BE3789" w:rsidRPr="00B712B0" w:rsidRDefault="00BE3789" w:rsidP="00305DDA">
            <w:pPr>
              <w:rPr>
                <w:rFonts w:ascii="標楷體" w:eastAsia="標楷體" w:hAnsi="標楷體" w:hint="eastAsia"/>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BE3789" w:rsidRPr="008F1D46" w14:paraId="129F5A2E" w14:textId="77777777" w:rsidTr="00305DDA">
        <w:tc>
          <w:tcPr>
            <w:tcW w:w="592" w:type="dxa"/>
            <w:shd w:val="clear" w:color="auto" w:fill="auto"/>
          </w:tcPr>
          <w:p w14:paraId="0CEC7094"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5A78CBE"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7CF50F4" w14:textId="77777777" w:rsidR="00BE3789" w:rsidRPr="009D34AE" w:rsidRDefault="00BE3789" w:rsidP="00305DDA">
            <w:pPr>
              <w:rPr>
                <w:rFonts w:ascii="標楷體" w:eastAsia="標楷體" w:hAnsi="標楷體" w:hint="eastAsia"/>
              </w:rPr>
            </w:pPr>
            <w:r w:rsidRPr="00B712B0">
              <w:rPr>
                <w:rFonts w:ascii="標楷體" w:eastAsia="標楷體" w:hAnsi="標楷體"/>
              </w:rPr>
              <w:t>承諾費</w:t>
            </w:r>
          </w:p>
        </w:tc>
        <w:tc>
          <w:tcPr>
            <w:tcW w:w="5876" w:type="dxa"/>
            <w:shd w:val="clear" w:color="auto" w:fill="auto"/>
          </w:tcPr>
          <w:p w14:paraId="17618B1E"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1422B5A6" w14:textId="77777777" w:rsidR="00BE3789" w:rsidRPr="00B712B0" w:rsidRDefault="00BE3789" w:rsidP="00305DDA">
            <w:pPr>
              <w:rPr>
                <w:rFonts w:ascii="標楷體" w:eastAsia="標楷體" w:hAnsi="標楷體" w:hint="eastAsia"/>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BE3789" w:rsidRPr="008F1D46" w14:paraId="7C02DAE5" w14:textId="77777777" w:rsidTr="00305DDA">
        <w:tc>
          <w:tcPr>
            <w:tcW w:w="592" w:type="dxa"/>
            <w:shd w:val="clear" w:color="auto" w:fill="auto"/>
          </w:tcPr>
          <w:p w14:paraId="06534505"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38B8E08"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BD4B21B" w14:textId="77777777" w:rsidR="00BE3789" w:rsidRPr="009D34AE" w:rsidRDefault="00BE3789" w:rsidP="00305DDA">
            <w:pPr>
              <w:rPr>
                <w:rFonts w:ascii="標楷體" w:eastAsia="標楷體" w:hAnsi="標楷體" w:hint="eastAsia"/>
              </w:rPr>
            </w:pPr>
            <w:r w:rsidRPr="00B712B0">
              <w:rPr>
                <w:rFonts w:ascii="標楷體" w:eastAsia="標楷體" w:hAnsi="標楷體"/>
              </w:rPr>
              <w:t>參貸費</w:t>
            </w:r>
          </w:p>
        </w:tc>
        <w:tc>
          <w:tcPr>
            <w:tcW w:w="5876" w:type="dxa"/>
            <w:shd w:val="clear" w:color="auto" w:fill="auto"/>
          </w:tcPr>
          <w:p w14:paraId="09C1908D"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1D3236C" w14:textId="77777777" w:rsidR="00BE3789" w:rsidRPr="00B712B0" w:rsidRDefault="00BE3789" w:rsidP="00305DDA">
            <w:pPr>
              <w:rPr>
                <w:rFonts w:ascii="標楷體" w:eastAsia="標楷體" w:hAnsi="標楷體" w:hint="eastAsia"/>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BE3789" w:rsidRPr="008F1D46" w14:paraId="110AF166" w14:textId="77777777" w:rsidTr="00305DDA">
        <w:tc>
          <w:tcPr>
            <w:tcW w:w="592" w:type="dxa"/>
            <w:shd w:val="clear" w:color="auto" w:fill="auto"/>
          </w:tcPr>
          <w:p w14:paraId="14947C4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F7077A7"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8AAFC90" w14:textId="77777777" w:rsidR="00BE3789" w:rsidRPr="009D34AE" w:rsidRDefault="00BE3789" w:rsidP="00305DDA">
            <w:pPr>
              <w:rPr>
                <w:rFonts w:ascii="標楷體" w:eastAsia="標楷體" w:hAnsi="標楷體" w:hint="eastAsia"/>
              </w:rPr>
            </w:pPr>
            <w:r w:rsidRPr="00B712B0">
              <w:rPr>
                <w:rFonts w:ascii="標楷體" w:eastAsia="標楷體" w:hAnsi="標楷體"/>
              </w:rPr>
              <w:t>代理費</w:t>
            </w:r>
          </w:p>
        </w:tc>
        <w:tc>
          <w:tcPr>
            <w:tcW w:w="5876" w:type="dxa"/>
            <w:shd w:val="clear" w:color="auto" w:fill="auto"/>
          </w:tcPr>
          <w:p w14:paraId="12A7F150"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4FE14B1A" w14:textId="77777777" w:rsidR="00BE3789" w:rsidRPr="00B712B0" w:rsidRDefault="00BE3789" w:rsidP="00305DDA">
            <w:pPr>
              <w:rPr>
                <w:rFonts w:ascii="標楷體" w:eastAsia="標楷體" w:hAnsi="標楷體" w:hint="eastAsia"/>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BE3789" w:rsidRPr="008F1D46" w14:paraId="5DC96302" w14:textId="77777777" w:rsidTr="00305DDA">
        <w:tc>
          <w:tcPr>
            <w:tcW w:w="592" w:type="dxa"/>
            <w:shd w:val="clear" w:color="auto" w:fill="auto"/>
          </w:tcPr>
          <w:p w14:paraId="6BDB9E6F"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6359F3FF"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CF2583A" w14:textId="77777777" w:rsidR="00BE3789" w:rsidRPr="009D34AE" w:rsidRDefault="00BE3789" w:rsidP="00305DDA">
            <w:pPr>
              <w:rPr>
                <w:rFonts w:ascii="標楷體" w:eastAsia="標楷體" w:hAnsi="標楷體" w:hint="eastAsia"/>
              </w:rPr>
            </w:pPr>
            <w:r w:rsidRPr="00B712B0">
              <w:rPr>
                <w:rFonts w:ascii="標楷體" w:eastAsia="標楷體" w:hAnsi="標楷體"/>
              </w:rPr>
              <w:t>包銷費</w:t>
            </w:r>
          </w:p>
        </w:tc>
        <w:tc>
          <w:tcPr>
            <w:tcW w:w="5876" w:type="dxa"/>
            <w:shd w:val="clear" w:color="auto" w:fill="auto"/>
          </w:tcPr>
          <w:p w14:paraId="482F73B3"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5F767091" w14:textId="77777777" w:rsidR="00BE3789" w:rsidRPr="00B712B0" w:rsidRDefault="00BE3789" w:rsidP="00305DDA">
            <w:pPr>
              <w:rPr>
                <w:rFonts w:ascii="標楷體" w:eastAsia="標楷體" w:hAnsi="標楷體" w:hint="eastAsia"/>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BE3789" w:rsidRPr="008F1D46" w14:paraId="52B77800" w14:textId="77777777" w:rsidTr="00305DDA">
        <w:tc>
          <w:tcPr>
            <w:tcW w:w="592" w:type="dxa"/>
            <w:shd w:val="clear" w:color="auto" w:fill="auto"/>
          </w:tcPr>
          <w:p w14:paraId="11E838FE"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14DF2604"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FC234B4" w14:textId="77777777" w:rsidR="00BE3789" w:rsidRPr="009D34AE" w:rsidRDefault="00BE3789" w:rsidP="00305DDA">
            <w:pPr>
              <w:rPr>
                <w:rFonts w:ascii="標楷體" w:eastAsia="標楷體" w:hAnsi="標楷體" w:hint="eastAsia"/>
              </w:rPr>
            </w:pPr>
            <w:r w:rsidRPr="00B712B0">
              <w:rPr>
                <w:rFonts w:ascii="標楷體" w:eastAsia="標楷體" w:hAnsi="標楷體"/>
              </w:rPr>
              <w:t>其他費用</w:t>
            </w:r>
          </w:p>
        </w:tc>
        <w:tc>
          <w:tcPr>
            <w:tcW w:w="5876" w:type="dxa"/>
            <w:shd w:val="clear" w:color="auto" w:fill="auto"/>
          </w:tcPr>
          <w:p w14:paraId="686CC1A4"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2F4DB221" w14:textId="77777777" w:rsidR="00BE3789" w:rsidRPr="00B712B0" w:rsidRDefault="00BE3789" w:rsidP="00305DDA">
            <w:pPr>
              <w:rPr>
                <w:rFonts w:ascii="標楷體" w:eastAsia="標楷體" w:hAnsi="標楷體" w:hint="eastAsia"/>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BE3789" w:rsidRPr="008F1D46" w14:paraId="67F78E6D" w14:textId="77777777" w:rsidTr="00305DDA">
        <w:tc>
          <w:tcPr>
            <w:tcW w:w="592" w:type="dxa"/>
            <w:shd w:val="clear" w:color="auto" w:fill="auto"/>
          </w:tcPr>
          <w:p w14:paraId="638373EF"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5039328"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5313E9F" w14:textId="77777777" w:rsidR="00BE3789" w:rsidRPr="009D34AE" w:rsidRDefault="00BE3789" w:rsidP="00305DDA">
            <w:pPr>
              <w:rPr>
                <w:rFonts w:ascii="標楷體" w:eastAsia="標楷體" w:hAnsi="標楷體" w:hint="eastAsia"/>
              </w:rPr>
            </w:pPr>
            <w:r w:rsidRPr="00B712B0">
              <w:rPr>
                <w:rFonts w:ascii="標楷體" w:eastAsia="標楷體" w:hAnsi="標楷體" w:hint="eastAsia"/>
              </w:rPr>
              <w:t>費用合</w:t>
            </w:r>
            <w:r w:rsidRPr="00B712B0">
              <w:rPr>
                <w:rFonts w:ascii="標楷體" w:eastAsia="標楷體" w:hAnsi="標楷體" w:hint="eastAsia"/>
              </w:rPr>
              <w:lastRenderedPageBreak/>
              <w:t>計金額</w:t>
            </w:r>
          </w:p>
        </w:tc>
        <w:tc>
          <w:tcPr>
            <w:tcW w:w="5876" w:type="dxa"/>
            <w:shd w:val="clear" w:color="auto" w:fill="auto"/>
          </w:tcPr>
          <w:p w14:paraId="3D3C327A" w14:textId="77777777" w:rsidR="00BE3789" w:rsidRPr="00B712B0" w:rsidRDefault="00BE3789" w:rsidP="00305DDA">
            <w:pPr>
              <w:rPr>
                <w:rFonts w:ascii="標楷體" w:eastAsia="標楷體" w:hAnsi="標楷體"/>
              </w:rPr>
            </w:pPr>
            <w:r w:rsidRPr="00B712B0">
              <w:rPr>
                <w:rFonts w:ascii="標楷體" w:eastAsia="標楷體" w:hAnsi="標楷體"/>
              </w:rPr>
              <w:lastRenderedPageBreak/>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49694E8F" w14:textId="77777777" w:rsidR="00BE3789" w:rsidRPr="00B712B0" w:rsidRDefault="00BE3789" w:rsidP="00305DDA">
            <w:pPr>
              <w:rPr>
                <w:rFonts w:ascii="標楷體" w:eastAsia="標楷體" w:hAnsi="標楷體" w:hint="eastAsia"/>
              </w:rPr>
            </w:pPr>
            <w:r w:rsidRPr="00B712B0">
              <w:rPr>
                <w:rFonts w:ascii="標楷體" w:eastAsia="標楷體" w:hAnsi="標楷體"/>
              </w:rPr>
              <w:t>主辦費 +管理</w:t>
            </w:r>
            <w:r w:rsidRPr="00B712B0">
              <w:rPr>
                <w:rFonts w:ascii="標楷體" w:eastAsia="標楷體" w:hAnsi="標楷體"/>
              </w:rPr>
              <w:lastRenderedPageBreak/>
              <w:t>費 + 承諾費 + 參貸費 + 代理費 + 包銷費 + 其他費用</w:t>
            </w:r>
            <w:r>
              <w:rPr>
                <w:rFonts w:ascii="標楷體" w:eastAsia="標楷體" w:hAnsi="標楷體" w:hint="eastAsia"/>
              </w:rPr>
              <w:t>9</w:t>
            </w:r>
            <w:r>
              <w:rPr>
                <w:rFonts w:ascii="標楷體" w:eastAsia="標楷體" w:hAnsi="標楷體"/>
              </w:rPr>
              <w:t>99,999</w:t>
            </w:r>
          </w:p>
        </w:tc>
      </w:tr>
      <w:tr w:rsidR="00BE3789" w:rsidRPr="008F1D46" w14:paraId="6589B14E" w14:textId="77777777" w:rsidTr="00305DDA">
        <w:tc>
          <w:tcPr>
            <w:tcW w:w="592" w:type="dxa"/>
            <w:shd w:val="clear" w:color="auto" w:fill="auto"/>
          </w:tcPr>
          <w:p w14:paraId="1F1FDA92"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410C6E4"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2AAE6FB" w14:textId="77777777" w:rsidR="00BE3789" w:rsidRPr="009D34AE" w:rsidRDefault="00BE3789" w:rsidP="00305DDA">
            <w:pPr>
              <w:rPr>
                <w:rFonts w:ascii="標楷體" w:eastAsia="標楷體" w:hAnsi="標楷體" w:hint="eastAsia"/>
              </w:rPr>
            </w:pPr>
            <w:r w:rsidRPr="00B712B0">
              <w:rPr>
                <w:rFonts w:ascii="標楷體" w:eastAsia="標楷體" w:hAnsi="標楷體"/>
              </w:rPr>
              <w:t>帳務科目-手續費收入</w:t>
            </w:r>
          </w:p>
        </w:tc>
        <w:tc>
          <w:tcPr>
            <w:tcW w:w="5876" w:type="dxa"/>
            <w:shd w:val="clear" w:color="auto" w:fill="auto"/>
          </w:tcPr>
          <w:p w14:paraId="616BEFF7"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04E1CD32" w14:textId="77777777" w:rsidR="00BE3789" w:rsidRPr="00B712B0" w:rsidRDefault="00BE3789" w:rsidP="00305DDA">
            <w:pPr>
              <w:rPr>
                <w:rFonts w:ascii="標楷體" w:eastAsia="標楷體" w:hAnsi="標楷體" w:hint="eastAsia"/>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BE3789" w:rsidRPr="008F1D46" w14:paraId="18ED606B" w14:textId="77777777" w:rsidTr="00305DDA">
        <w:tc>
          <w:tcPr>
            <w:tcW w:w="592" w:type="dxa"/>
            <w:shd w:val="clear" w:color="auto" w:fill="auto"/>
          </w:tcPr>
          <w:p w14:paraId="6E63FBBD"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0CBD6BE9"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9E19300" w14:textId="77777777" w:rsidR="00BE3789" w:rsidRPr="009D34AE" w:rsidRDefault="00BE3789" w:rsidP="00305DDA">
            <w:pPr>
              <w:rPr>
                <w:rFonts w:ascii="標楷體" w:eastAsia="標楷體" w:hAnsi="標楷體" w:hint="eastAsia"/>
              </w:rPr>
            </w:pPr>
            <w:r w:rsidRPr="00B712B0">
              <w:rPr>
                <w:rFonts w:ascii="標楷體" w:eastAsia="標楷體" w:hAnsi="標楷體"/>
              </w:rPr>
              <w:t>帳務科目-其他預收款</w:t>
            </w:r>
          </w:p>
        </w:tc>
        <w:tc>
          <w:tcPr>
            <w:tcW w:w="5876" w:type="dxa"/>
            <w:shd w:val="clear" w:color="auto" w:fill="auto"/>
          </w:tcPr>
          <w:p w14:paraId="3DD13A2C"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1EB1754A" w14:textId="77777777" w:rsidR="00BE3789" w:rsidRPr="00B712B0" w:rsidRDefault="00BE3789" w:rsidP="00305DDA">
            <w:pPr>
              <w:rPr>
                <w:rFonts w:ascii="標楷體" w:eastAsia="標楷體" w:hAnsi="標楷體" w:hint="eastAsia"/>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BE3789" w:rsidRPr="008F1D46" w14:paraId="78CD0FB4" w14:textId="77777777" w:rsidTr="00305DDA">
        <w:tc>
          <w:tcPr>
            <w:tcW w:w="592" w:type="dxa"/>
            <w:shd w:val="clear" w:color="auto" w:fill="auto"/>
          </w:tcPr>
          <w:p w14:paraId="659895C0"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9B5DF63"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1479D60" w14:textId="77777777" w:rsidR="00BE3789" w:rsidRPr="009D34AE" w:rsidRDefault="00BE3789" w:rsidP="00305DDA">
            <w:pPr>
              <w:rPr>
                <w:rFonts w:ascii="標楷體" w:eastAsia="標楷體" w:hAnsi="標楷體" w:hint="eastAsia"/>
              </w:rPr>
            </w:pPr>
            <w:r w:rsidRPr="00B712B0">
              <w:rPr>
                <w:rFonts w:ascii="標楷體" w:eastAsia="標楷體" w:hAnsi="標楷體"/>
              </w:rPr>
              <w:t>主辦行</w:t>
            </w:r>
          </w:p>
        </w:tc>
        <w:tc>
          <w:tcPr>
            <w:tcW w:w="5876" w:type="dxa"/>
            <w:shd w:val="clear" w:color="auto" w:fill="auto"/>
          </w:tcPr>
          <w:p w14:paraId="736D3F7E"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4129B9E3" w14:textId="77777777" w:rsidR="00BE3789" w:rsidRPr="00B712B0" w:rsidRDefault="00BE3789" w:rsidP="00305DDA">
            <w:pPr>
              <w:rPr>
                <w:rFonts w:ascii="標楷體" w:eastAsia="標楷體" w:hAnsi="標楷體" w:hint="eastAsia"/>
              </w:rPr>
            </w:pPr>
            <w:r w:rsidRPr="00B712B0">
              <w:rPr>
                <w:rFonts w:ascii="標楷體" w:eastAsia="標楷體" w:hAnsi="標楷體"/>
              </w:rPr>
              <w:t>主辦行</w:t>
            </w:r>
          </w:p>
        </w:tc>
      </w:tr>
      <w:tr w:rsidR="00BE3789" w:rsidRPr="008F1D46" w14:paraId="43B94264" w14:textId="77777777" w:rsidTr="00305DDA">
        <w:tc>
          <w:tcPr>
            <w:tcW w:w="592" w:type="dxa"/>
            <w:shd w:val="clear" w:color="auto" w:fill="auto"/>
          </w:tcPr>
          <w:p w14:paraId="6DE06F37"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6177083"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C444235" w14:textId="77777777" w:rsidR="00BE3789" w:rsidRPr="009D34AE" w:rsidRDefault="00BE3789" w:rsidP="00305DDA">
            <w:pPr>
              <w:rPr>
                <w:rFonts w:ascii="標楷體" w:eastAsia="標楷體" w:hAnsi="標楷體" w:hint="eastAsia"/>
              </w:rPr>
            </w:pPr>
            <w:r w:rsidRPr="00B712B0">
              <w:rPr>
                <w:rFonts w:ascii="標楷體" w:eastAsia="標楷體" w:hAnsi="標楷體"/>
              </w:rPr>
              <w:t>簽約日</w:t>
            </w:r>
          </w:p>
        </w:tc>
        <w:tc>
          <w:tcPr>
            <w:tcW w:w="5876" w:type="dxa"/>
            <w:shd w:val="clear" w:color="auto" w:fill="auto"/>
          </w:tcPr>
          <w:p w14:paraId="41ACC551"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1C1A9B01" w14:textId="77777777" w:rsidR="00BE3789" w:rsidRPr="00B712B0" w:rsidRDefault="00BE3789" w:rsidP="00305DDA">
            <w:pPr>
              <w:rPr>
                <w:rFonts w:ascii="標楷體" w:eastAsia="標楷體" w:hAnsi="標楷體" w:hint="eastAsia"/>
              </w:rPr>
            </w:pPr>
            <w:r w:rsidRPr="00B712B0">
              <w:rPr>
                <w:rFonts w:ascii="標楷體" w:eastAsia="標楷體" w:hAnsi="標楷體"/>
              </w:rPr>
              <w:t>簽約日</w:t>
            </w:r>
            <w:r>
              <w:rPr>
                <w:rFonts w:ascii="標楷體" w:eastAsia="標楷體" w:hAnsi="標楷體" w:hint="eastAsia"/>
              </w:rPr>
              <w:t>yyy/mm/dd</w:t>
            </w:r>
          </w:p>
        </w:tc>
      </w:tr>
      <w:tr w:rsidR="00BE3789" w:rsidRPr="008F1D46" w14:paraId="386DA9FD" w14:textId="77777777" w:rsidTr="00305DDA">
        <w:tc>
          <w:tcPr>
            <w:tcW w:w="592" w:type="dxa"/>
            <w:shd w:val="clear" w:color="auto" w:fill="auto"/>
          </w:tcPr>
          <w:p w14:paraId="3534C5AE"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4906566"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28ED4F1" w14:textId="77777777" w:rsidR="00BE3789" w:rsidRPr="009D34AE" w:rsidRDefault="00BE3789" w:rsidP="00305DDA">
            <w:pPr>
              <w:rPr>
                <w:rFonts w:ascii="標楷體" w:eastAsia="標楷體" w:hAnsi="標楷體" w:hint="eastAsia"/>
              </w:rPr>
            </w:pPr>
            <w:r w:rsidRPr="00B712B0">
              <w:rPr>
                <w:rFonts w:ascii="標楷體" w:eastAsia="標楷體" w:hAnsi="標楷體"/>
              </w:rPr>
              <w:t>動撥起日</w:t>
            </w:r>
          </w:p>
        </w:tc>
        <w:tc>
          <w:tcPr>
            <w:tcW w:w="5876" w:type="dxa"/>
            <w:shd w:val="clear" w:color="auto" w:fill="auto"/>
          </w:tcPr>
          <w:p w14:paraId="6C8C080D"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531DC725" w14:textId="77777777" w:rsidR="00BE3789" w:rsidRPr="00B712B0" w:rsidRDefault="00BE3789" w:rsidP="00305DDA">
            <w:pPr>
              <w:rPr>
                <w:rFonts w:ascii="標楷體" w:eastAsia="標楷體" w:hAnsi="標楷體" w:hint="eastAsia"/>
              </w:rPr>
            </w:pPr>
            <w:r w:rsidRPr="00B712B0">
              <w:rPr>
                <w:rFonts w:ascii="標楷體" w:eastAsia="標楷體" w:hAnsi="標楷體"/>
              </w:rPr>
              <w:t>動撥起日</w:t>
            </w:r>
            <w:r>
              <w:rPr>
                <w:rFonts w:ascii="標楷體" w:eastAsia="標楷體" w:hAnsi="標楷體" w:hint="eastAsia"/>
              </w:rPr>
              <w:t>yyy/mm/dd</w:t>
            </w:r>
          </w:p>
        </w:tc>
      </w:tr>
      <w:tr w:rsidR="00BE3789" w:rsidRPr="008F1D46" w14:paraId="605CB24D" w14:textId="77777777" w:rsidTr="00305DDA">
        <w:tc>
          <w:tcPr>
            <w:tcW w:w="592" w:type="dxa"/>
            <w:shd w:val="clear" w:color="auto" w:fill="auto"/>
          </w:tcPr>
          <w:p w14:paraId="621F16B1"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DB65E96"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8579BFA" w14:textId="77777777" w:rsidR="00BE3789" w:rsidRPr="009D34AE" w:rsidRDefault="00BE3789" w:rsidP="00305DDA">
            <w:pPr>
              <w:rPr>
                <w:rFonts w:ascii="標楷體" w:eastAsia="標楷體" w:hAnsi="標楷體" w:hint="eastAsia"/>
              </w:rPr>
            </w:pPr>
            <w:r w:rsidRPr="00B712B0">
              <w:rPr>
                <w:rFonts w:ascii="標楷體" w:eastAsia="標楷體" w:hAnsi="標楷體"/>
              </w:rPr>
              <w:t>動撥迄日</w:t>
            </w:r>
          </w:p>
        </w:tc>
        <w:tc>
          <w:tcPr>
            <w:tcW w:w="5876" w:type="dxa"/>
            <w:shd w:val="clear" w:color="auto" w:fill="auto"/>
          </w:tcPr>
          <w:p w14:paraId="1407867D"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7FBF1384" w14:textId="77777777" w:rsidR="00BE3789" w:rsidRPr="00B712B0" w:rsidRDefault="00BE3789" w:rsidP="00305DDA">
            <w:pPr>
              <w:rPr>
                <w:rFonts w:ascii="標楷體" w:eastAsia="標楷體" w:hAnsi="標楷體" w:hint="eastAsia"/>
              </w:rPr>
            </w:pPr>
            <w:r w:rsidRPr="00B712B0">
              <w:rPr>
                <w:rFonts w:ascii="標楷體" w:eastAsia="標楷體" w:hAnsi="標楷體"/>
              </w:rPr>
              <w:t>動撥迄日</w:t>
            </w:r>
            <w:r>
              <w:rPr>
                <w:rFonts w:ascii="標楷體" w:eastAsia="標楷體" w:hAnsi="標楷體" w:hint="eastAsia"/>
              </w:rPr>
              <w:t>yyy/mm/dd</w:t>
            </w:r>
          </w:p>
        </w:tc>
      </w:tr>
      <w:tr w:rsidR="00BE3789" w:rsidRPr="008F1D46" w14:paraId="2B0CD670" w14:textId="77777777" w:rsidTr="00305DDA">
        <w:tc>
          <w:tcPr>
            <w:tcW w:w="592" w:type="dxa"/>
            <w:shd w:val="clear" w:color="auto" w:fill="auto"/>
          </w:tcPr>
          <w:p w14:paraId="5F311DD8"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7A52DA8E"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79779CA" w14:textId="77777777" w:rsidR="00BE3789" w:rsidRPr="009D34AE" w:rsidRDefault="00BE3789" w:rsidP="00305DDA">
            <w:pPr>
              <w:rPr>
                <w:rFonts w:ascii="標楷體" w:eastAsia="標楷體" w:hAnsi="標楷體" w:hint="eastAsia"/>
              </w:rPr>
            </w:pPr>
            <w:r w:rsidRPr="00B712B0">
              <w:rPr>
                <w:rFonts w:ascii="標楷體" w:eastAsia="標楷體" w:hAnsi="標楷體"/>
              </w:rPr>
              <w:t>有收承諾費</w:t>
            </w:r>
          </w:p>
        </w:tc>
        <w:tc>
          <w:tcPr>
            <w:tcW w:w="5876" w:type="dxa"/>
            <w:shd w:val="clear" w:color="auto" w:fill="auto"/>
          </w:tcPr>
          <w:p w14:paraId="69280C21"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40662E59" w14:textId="77777777" w:rsidR="00BE3789" w:rsidRPr="00B712B0" w:rsidRDefault="00BE3789" w:rsidP="00305DDA">
            <w:pPr>
              <w:rPr>
                <w:rFonts w:ascii="標楷體" w:eastAsia="標楷體" w:hAnsi="標楷體" w:hint="eastAsia"/>
              </w:rPr>
            </w:pPr>
            <w:r w:rsidRPr="00B712B0">
              <w:rPr>
                <w:rFonts w:ascii="標楷體" w:eastAsia="標楷體" w:hAnsi="標楷體"/>
              </w:rPr>
              <w:t>有收承諾費</w:t>
            </w:r>
          </w:p>
        </w:tc>
      </w:tr>
      <w:tr w:rsidR="00BE3789" w:rsidRPr="008F1D46" w14:paraId="08EFA21D" w14:textId="77777777" w:rsidTr="00305DDA">
        <w:tc>
          <w:tcPr>
            <w:tcW w:w="592" w:type="dxa"/>
            <w:shd w:val="clear" w:color="auto" w:fill="auto"/>
          </w:tcPr>
          <w:p w14:paraId="268B52D1"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9F4E462"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2EA4FE1" w14:textId="77777777" w:rsidR="00BE3789" w:rsidRPr="009D34AE" w:rsidRDefault="00BE3789" w:rsidP="00305DDA">
            <w:pPr>
              <w:rPr>
                <w:rFonts w:ascii="標楷體" w:eastAsia="標楷體" w:hAnsi="標楷體" w:hint="eastAsia"/>
              </w:rPr>
            </w:pPr>
            <w:r w:rsidRPr="00B712B0">
              <w:rPr>
                <w:rFonts w:ascii="標楷體" w:eastAsia="標楷體" w:hAnsi="標楷體"/>
              </w:rPr>
              <w:t>聯貸總金額</w:t>
            </w:r>
          </w:p>
        </w:tc>
        <w:tc>
          <w:tcPr>
            <w:tcW w:w="5876" w:type="dxa"/>
            <w:shd w:val="clear" w:color="auto" w:fill="auto"/>
          </w:tcPr>
          <w:p w14:paraId="02074122"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6B5A7962" w14:textId="77777777" w:rsidR="00BE3789" w:rsidRPr="00B712B0" w:rsidRDefault="00BE3789" w:rsidP="00305DDA">
            <w:pPr>
              <w:rPr>
                <w:rFonts w:ascii="標楷體" w:eastAsia="標楷體" w:hAnsi="標楷體" w:hint="eastAsia"/>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BE3789" w:rsidRPr="008F1D46" w14:paraId="0BDEC296" w14:textId="77777777" w:rsidTr="00305DDA">
        <w:tc>
          <w:tcPr>
            <w:tcW w:w="592" w:type="dxa"/>
            <w:shd w:val="clear" w:color="auto" w:fill="auto"/>
          </w:tcPr>
          <w:p w14:paraId="6C2AE02A"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43E69CD9"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11C18C3" w14:textId="77777777" w:rsidR="00BE3789" w:rsidRPr="00B712B0" w:rsidRDefault="00BE3789" w:rsidP="00305DDA">
            <w:pPr>
              <w:rPr>
                <w:rFonts w:ascii="標楷體" w:eastAsia="標楷體" w:hAnsi="標楷體" w:hint="eastAsia"/>
              </w:rPr>
            </w:pPr>
            <w:r w:rsidRPr="00B712B0">
              <w:rPr>
                <w:rFonts w:ascii="標楷體" w:eastAsia="標楷體" w:hAnsi="標楷體"/>
              </w:rPr>
              <w:t>參貸金額</w:t>
            </w:r>
          </w:p>
        </w:tc>
        <w:tc>
          <w:tcPr>
            <w:tcW w:w="5876" w:type="dxa"/>
            <w:shd w:val="clear" w:color="auto" w:fill="auto"/>
          </w:tcPr>
          <w:p w14:paraId="2DEEA1D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36C3AD5E" w14:textId="77777777" w:rsidR="00BE3789" w:rsidRPr="00B712B0" w:rsidRDefault="00BE3789" w:rsidP="00305DDA">
            <w:pPr>
              <w:rPr>
                <w:rFonts w:ascii="標楷體" w:eastAsia="標楷體" w:hAnsi="標楷體" w:hint="eastAsia"/>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BE3789" w:rsidRPr="008F1D46" w14:paraId="22FE3A80" w14:textId="77777777" w:rsidTr="00305DDA">
        <w:tc>
          <w:tcPr>
            <w:tcW w:w="592" w:type="dxa"/>
            <w:shd w:val="clear" w:color="auto" w:fill="auto"/>
          </w:tcPr>
          <w:p w14:paraId="7BDB9E99"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336056EF"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1F3D256" w14:textId="77777777" w:rsidR="00BE3789" w:rsidRPr="00B712B0" w:rsidRDefault="00BE3789" w:rsidP="00305DDA">
            <w:pPr>
              <w:rPr>
                <w:rFonts w:ascii="標楷體" w:eastAsia="標楷體" w:hAnsi="標楷體" w:hint="eastAsia"/>
              </w:rPr>
            </w:pPr>
            <w:r w:rsidRPr="00B712B0">
              <w:rPr>
                <w:rFonts w:ascii="標楷體" w:eastAsia="標楷體" w:hAnsi="標楷體"/>
              </w:rPr>
              <w:t>代理行</w:t>
            </w:r>
          </w:p>
        </w:tc>
        <w:tc>
          <w:tcPr>
            <w:tcW w:w="5876" w:type="dxa"/>
            <w:shd w:val="clear" w:color="auto" w:fill="auto"/>
          </w:tcPr>
          <w:p w14:paraId="51D8F9F8"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0BFA78F0" w14:textId="77777777" w:rsidR="00BE3789" w:rsidRPr="00B712B0" w:rsidRDefault="00BE3789" w:rsidP="00305DDA">
            <w:pPr>
              <w:rPr>
                <w:rFonts w:ascii="標楷體" w:eastAsia="標楷體" w:hAnsi="標楷體" w:hint="eastAsia"/>
              </w:rPr>
            </w:pPr>
            <w:r w:rsidRPr="00B712B0">
              <w:rPr>
                <w:rFonts w:ascii="標楷體" w:eastAsia="標楷體" w:hAnsi="標楷體"/>
              </w:rPr>
              <w:t>代理行</w:t>
            </w:r>
          </w:p>
        </w:tc>
      </w:tr>
      <w:tr w:rsidR="00BE3789" w:rsidRPr="008F1D46" w14:paraId="5F4DDA02" w14:textId="77777777" w:rsidTr="00305DDA">
        <w:tc>
          <w:tcPr>
            <w:tcW w:w="592" w:type="dxa"/>
            <w:shd w:val="clear" w:color="auto" w:fill="auto"/>
          </w:tcPr>
          <w:p w14:paraId="0E16F388"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1895045"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BD932D2" w14:textId="77777777" w:rsidR="00BE3789" w:rsidRPr="00B712B0" w:rsidRDefault="00BE3789" w:rsidP="00305DDA">
            <w:pPr>
              <w:rPr>
                <w:rFonts w:ascii="標楷體" w:eastAsia="標楷體" w:hAnsi="標楷體" w:hint="eastAsia"/>
              </w:rPr>
            </w:pPr>
            <w:r w:rsidRPr="00B712B0">
              <w:rPr>
                <w:rFonts w:ascii="標楷體" w:eastAsia="標楷體" w:hAnsi="標楷體"/>
              </w:rPr>
              <w:t>央行融資</w:t>
            </w:r>
          </w:p>
        </w:tc>
        <w:tc>
          <w:tcPr>
            <w:tcW w:w="5876" w:type="dxa"/>
            <w:shd w:val="clear" w:color="auto" w:fill="auto"/>
          </w:tcPr>
          <w:p w14:paraId="467F6E44"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21B60796" w14:textId="77777777" w:rsidR="00BE3789" w:rsidRPr="00B712B0" w:rsidRDefault="00BE3789" w:rsidP="00305DDA">
            <w:pPr>
              <w:rPr>
                <w:rFonts w:ascii="標楷體" w:eastAsia="標楷體" w:hAnsi="標楷體" w:hint="eastAsia"/>
              </w:rPr>
            </w:pPr>
            <w:r w:rsidRPr="00B712B0">
              <w:rPr>
                <w:rFonts w:ascii="標楷體" w:eastAsia="標楷體" w:hAnsi="標楷體"/>
              </w:rPr>
              <w:t>央行融資</w:t>
            </w:r>
          </w:p>
        </w:tc>
      </w:tr>
      <w:tr w:rsidR="00BE3789" w:rsidRPr="008F1D46" w14:paraId="604A9CA7" w14:textId="77777777" w:rsidTr="00305DDA">
        <w:tc>
          <w:tcPr>
            <w:tcW w:w="592" w:type="dxa"/>
            <w:shd w:val="clear" w:color="auto" w:fill="auto"/>
          </w:tcPr>
          <w:p w14:paraId="48B17ABC"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5BBE4960"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E11C1DE" w14:textId="77777777" w:rsidR="00BE3789" w:rsidRPr="00B712B0" w:rsidRDefault="00BE3789" w:rsidP="00305DDA">
            <w:pPr>
              <w:rPr>
                <w:rFonts w:ascii="標楷體" w:eastAsia="標楷體" w:hAnsi="標楷體" w:hint="eastAsia"/>
              </w:rPr>
            </w:pPr>
            <w:r w:rsidRPr="00B712B0">
              <w:rPr>
                <w:rFonts w:ascii="標楷體" w:eastAsia="標楷體" w:hAnsi="標楷體"/>
              </w:rPr>
              <w:t>母公司統編</w:t>
            </w:r>
          </w:p>
        </w:tc>
        <w:tc>
          <w:tcPr>
            <w:tcW w:w="5876" w:type="dxa"/>
            <w:shd w:val="clear" w:color="auto" w:fill="auto"/>
          </w:tcPr>
          <w:p w14:paraId="7A471AE4"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14DF9457" w14:textId="77777777" w:rsidR="00BE3789" w:rsidRPr="00B712B0" w:rsidRDefault="00BE3789" w:rsidP="00305DDA">
            <w:pPr>
              <w:rPr>
                <w:rFonts w:ascii="標楷體" w:eastAsia="標楷體" w:hAnsi="標楷體" w:hint="eastAsia"/>
              </w:rPr>
            </w:pPr>
            <w:r w:rsidRPr="00B712B0">
              <w:rPr>
                <w:rFonts w:ascii="標楷體" w:eastAsia="標楷體" w:hAnsi="標楷體"/>
              </w:rPr>
              <w:t>母公司統編</w:t>
            </w:r>
          </w:p>
        </w:tc>
      </w:tr>
      <w:tr w:rsidR="00BE3789" w:rsidRPr="008F1D46" w14:paraId="55B7EC23" w14:textId="77777777" w:rsidTr="00305DDA">
        <w:tc>
          <w:tcPr>
            <w:tcW w:w="592" w:type="dxa"/>
            <w:shd w:val="clear" w:color="auto" w:fill="auto"/>
          </w:tcPr>
          <w:p w14:paraId="2968A4B6" w14:textId="77777777" w:rsidR="00BE3789" w:rsidRPr="00E2489F" w:rsidRDefault="00BE3789" w:rsidP="003B2497">
            <w:pPr>
              <w:numPr>
                <w:ilvl w:val="0"/>
                <w:numId w:val="6"/>
              </w:numPr>
              <w:jc w:val="center"/>
              <w:rPr>
                <w:rFonts w:ascii="標楷體" w:eastAsia="標楷體" w:hAnsi="標楷體" w:hint="eastAsia"/>
              </w:rPr>
            </w:pPr>
          </w:p>
        </w:tc>
        <w:tc>
          <w:tcPr>
            <w:tcW w:w="763" w:type="dxa"/>
            <w:shd w:val="clear" w:color="auto" w:fill="auto"/>
          </w:tcPr>
          <w:p w14:paraId="2E839F21" w14:textId="77777777" w:rsidR="00BE3789" w:rsidRPr="00E75A39" w:rsidRDefault="00BE3789" w:rsidP="00305DDA">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A7C73A2" w14:textId="77777777" w:rsidR="00BE3789" w:rsidRPr="00B712B0" w:rsidRDefault="00BE3789" w:rsidP="00305DDA">
            <w:pPr>
              <w:rPr>
                <w:rFonts w:ascii="標楷體" w:eastAsia="標楷體" w:hAnsi="標楷體" w:hint="eastAsia"/>
              </w:rPr>
            </w:pPr>
            <w:r w:rsidRPr="00B712B0">
              <w:rPr>
                <w:rFonts w:ascii="標楷體" w:eastAsia="標楷體" w:hAnsi="標楷體"/>
              </w:rPr>
              <w:t>銷帳編號</w:t>
            </w:r>
          </w:p>
        </w:tc>
        <w:tc>
          <w:tcPr>
            <w:tcW w:w="5876" w:type="dxa"/>
            <w:shd w:val="clear" w:color="auto" w:fill="auto"/>
          </w:tcPr>
          <w:p w14:paraId="636CBBA2" w14:textId="77777777" w:rsidR="00BE3789" w:rsidRPr="00B712B0" w:rsidRDefault="00BE3789" w:rsidP="00305DDA">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5D670F04" w14:textId="77777777" w:rsidR="00BE3789" w:rsidRPr="00B712B0" w:rsidRDefault="00BE3789" w:rsidP="00305DDA">
            <w:pPr>
              <w:rPr>
                <w:rFonts w:ascii="標楷體" w:eastAsia="標楷體" w:hAnsi="標楷體" w:hint="eastAsia"/>
              </w:rPr>
            </w:pPr>
            <w:r w:rsidRPr="00B712B0">
              <w:rPr>
                <w:rFonts w:ascii="標楷體" w:eastAsia="標楷體" w:hAnsi="標楷體"/>
              </w:rPr>
              <w:t>銷帳編號</w:t>
            </w:r>
          </w:p>
        </w:tc>
      </w:tr>
      <w:bookmarkEnd w:id="31"/>
    </w:tbl>
    <w:p w14:paraId="0BEAD2D6" w14:textId="77777777" w:rsidR="00BE3789" w:rsidRDefault="00BE3789" w:rsidP="00BE3789">
      <w:pPr>
        <w:tabs>
          <w:tab w:val="left" w:pos="788"/>
        </w:tabs>
        <w:rPr>
          <w:rFonts w:eastAsia="標楷體" w:hint="eastAsia"/>
        </w:rPr>
      </w:pPr>
    </w:p>
    <w:bookmarkEnd w:id="32"/>
    <w:p w14:paraId="5FAB61EE" w14:textId="4897ED49" w:rsidR="00BE3789" w:rsidRDefault="00BE3789">
      <w:pPr>
        <w:widowControl/>
      </w:pPr>
      <w:r>
        <w:br w:type="page"/>
      </w:r>
    </w:p>
    <w:bookmarkStart w:id="34" w:name="_Hlk74926891"/>
    <w:p w14:paraId="004D6D69" w14:textId="77777777" w:rsidR="00BE3789" w:rsidRPr="003972CE" w:rsidRDefault="00BE3789" w:rsidP="003B2497">
      <w:pPr>
        <w:pStyle w:val="60"/>
        <w:pageBreakBefore/>
        <w:numPr>
          <w:ilvl w:val="5"/>
          <w:numId w:val="9"/>
        </w:numPr>
        <w:tabs>
          <w:tab w:val="clear" w:pos="1200"/>
        </w:tabs>
        <w:ind w:left="2880" w:hanging="480"/>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r>
        <w:rPr>
          <w:rStyle w:val="a7"/>
          <w:rFonts w:hint="eastAsia"/>
        </w:rPr>
        <w:t>L3005</w:t>
      </w:r>
      <w:r w:rsidRPr="004E6498">
        <w:rPr>
          <w:rStyle w:val="a7"/>
          <w:rFonts w:hint="eastAsia"/>
        </w:rPr>
        <w:t>交</w:t>
      </w:r>
      <w:r w:rsidRPr="004E6498">
        <w:rPr>
          <w:rStyle w:val="a7"/>
          <w:rFonts w:hint="eastAsia"/>
        </w:rPr>
        <w:t>易</w:t>
      </w:r>
      <w:r w:rsidRPr="004E6498">
        <w:rPr>
          <w:rStyle w:val="a7"/>
          <w:rFonts w:hint="eastAsia"/>
        </w:rPr>
        <w:t>明</w:t>
      </w:r>
      <w:r w:rsidRPr="004E6498">
        <w:rPr>
          <w:rStyle w:val="a7"/>
          <w:rFonts w:hint="eastAsia"/>
        </w:rPr>
        <w:t>細</w:t>
      </w:r>
      <w:r>
        <w:rPr>
          <w:rStyle w:val="a7"/>
          <w:rFonts w:hint="eastAsia"/>
        </w:rPr>
        <w:t>資料</w:t>
      </w:r>
      <w:r w:rsidRPr="004E6498">
        <w:rPr>
          <w:rStyle w:val="a7"/>
          <w:rFonts w:hint="eastAsia"/>
        </w:rPr>
        <w:t>查</w:t>
      </w:r>
      <w:r w:rsidRPr="004E6498">
        <w:rPr>
          <w:rStyle w:val="a7"/>
          <w:rFonts w:hint="eastAsia"/>
        </w:rPr>
        <w:t>詢</w:t>
      </w:r>
      <w:r>
        <w:fldChar w:fldCharType="end"/>
      </w:r>
      <w:r>
        <w:t xml:space="preserve"> ***</w:t>
      </w:r>
    </w:p>
    <w:p w14:paraId="356B04A6" w14:textId="77777777" w:rsidR="00BE3789" w:rsidRDefault="00BE3789" w:rsidP="00BE3789">
      <w:pPr>
        <w:pStyle w:val="42"/>
        <w:spacing w:after="72"/>
        <w:ind w:leftChars="0" w:left="0"/>
        <w:rPr>
          <w:rFonts w:hAnsi="標楷體" w:hint="eastAsia"/>
        </w:rPr>
      </w:pPr>
    </w:p>
    <w:p w14:paraId="659E344A" w14:textId="77777777" w:rsidR="00BE3789" w:rsidRDefault="00BE3789" w:rsidP="00BE3789">
      <w:pPr>
        <w:pStyle w:val="a"/>
      </w:pPr>
      <w:bookmarkStart w:id="35" w:name="_Hlk74617767"/>
      <w:r w:rsidRPr="003972CE">
        <w:t>功能說明</w:t>
      </w:r>
    </w:p>
    <w:p w14:paraId="0148D6E6" w14:textId="77777777" w:rsidR="00BE3789" w:rsidRDefault="00BE3789" w:rsidP="00BE37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3789" w:rsidRPr="003972CE" w14:paraId="22EA0C8F"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268EB20" w14:textId="77777777" w:rsidR="00BE3789" w:rsidRPr="003972CE" w:rsidRDefault="00BE3789" w:rsidP="00305DDA">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1125F5" w14:textId="77777777" w:rsidR="00BE3789" w:rsidRPr="00E77879" w:rsidRDefault="00BE3789" w:rsidP="00305DDA">
            <w:pPr>
              <w:rPr>
                <w:rFonts w:ascii="標楷體" w:eastAsia="標楷體" w:hAnsi="標楷體" w:hint="eastAsia"/>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BE3789" w:rsidRPr="003972CE" w14:paraId="2F65A599" w14:textId="77777777" w:rsidTr="00305D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7F09ACD" w14:textId="77777777" w:rsidR="00BE3789" w:rsidRPr="003972CE" w:rsidRDefault="00BE3789" w:rsidP="00305DDA">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46F5D93" w14:textId="77777777" w:rsidR="00BE3789" w:rsidRPr="003D60EF" w:rsidRDefault="00BE3789" w:rsidP="00305DDA">
            <w:pPr>
              <w:rPr>
                <w:rFonts w:ascii="標楷體" w:eastAsia="標楷體" w:hAnsi="標楷體" w:hint="eastAsia"/>
              </w:rPr>
            </w:pPr>
            <w:r>
              <w:rPr>
                <w:rFonts w:ascii="標楷體" w:eastAsia="標楷體" w:hAnsi="標楷體" w:hint="eastAsia"/>
              </w:rPr>
              <w:t>此功能供查詢某一撥款,其所有交易之資料</w:t>
            </w:r>
          </w:p>
        </w:tc>
      </w:tr>
      <w:tr w:rsidR="00BE3789" w:rsidRPr="003972CE" w14:paraId="4CB8986C" w14:textId="77777777" w:rsidTr="00305D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98EA636" w14:textId="77777777" w:rsidR="00BE3789" w:rsidRPr="003972CE" w:rsidRDefault="00BE3789" w:rsidP="00305DDA">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08B5856" w14:textId="77777777" w:rsidR="00BE3789" w:rsidRPr="00B7209F" w:rsidRDefault="00BE3789" w:rsidP="00305DDA">
            <w:pPr>
              <w:rPr>
                <w:rFonts w:ascii="標楷體" w:eastAsia="標楷體" w:hAnsi="標楷體" w:hint="eastAsia"/>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1CC8923E" w14:textId="77777777" w:rsidR="00BE3789" w:rsidRDefault="00BE3789" w:rsidP="00305DDA">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559F1470" w14:textId="77777777" w:rsidR="00BE3789" w:rsidRDefault="00BE3789" w:rsidP="00305DDA">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52DFE434" w14:textId="77777777" w:rsidR="00BE3789" w:rsidRPr="006370CA" w:rsidRDefault="00BE3789" w:rsidP="00305DDA">
            <w:pPr>
              <w:ind w:left="240"/>
              <w:rPr>
                <w:rFonts w:ascii="標楷體" w:eastAsia="標楷體" w:hAnsi="標楷體" w:hint="eastAsia"/>
              </w:rPr>
            </w:pPr>
            <w:r>
              <w:rPr>
                <w:rFonts w:ascii="標楷體" w:eastAsia="標楷體" w:hAnsi="標楷體" w:hint="eastAsia"/>
              </w:rPr>
              <w:t>(1).[</w:t>
            </w:r>
            <w:r w:rsidRPr="006370CA">
              <w:rPr>
                <w:rFonts w:ascii="標楷體" w:eastAsia="標楷體" w:hAnsi="標楷體" w:hint="eastAsia"/>
              </w:rPr>
              <w:t>借款人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借款人戶號」</w:t>
            </w:r>
          </w:p>
          <w:p w14:paraId="72427EB9" w14:textId="77777777" w:rsidR="00BE3789" w:rsidRPr="004657D0" w:rsidRDefault="00BE3789" w:rsidP="00305DDA">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046542" w14:textId="77777777" w:rsidR="00BE3789" w:rsidRPr="004657D0" w:rsidRDefault="00BE3789" w:rsidP="00305DDA">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4FAD7E1A" w14:textId="77777777" w:rsidR="00BE3789" w:rsidRDefault="00BE3789" w:rsidP="00305DDA">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4DCB7F4A" w14:textId="77777777" w:rsidR="00BE3789" w:rsidRDefault="00BE3789" w:rsidP="00305DDA">
            <w:pPr>
              <w:ind w:left="240"/>
              <w:rPr>
                <w:rFonts w:ascii="標楷體" w:eastAsia="標楷體" w:hAnsi="標楷體" w:hint="eastAsia"/>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12DF1D8A" w14:textId="77777777" w:rsidR="00BE3789" w:rsidRDefault="00BE3789" w:rsidP="00305DDA">
            <w:pPr>
              <w:ind w:left="240"/>
              <w:rPr>
                <w:rFonts w:ascii="標楷體" w:eastAsia="標楷體" w:hAnsi="標楷體" w:hint="eastAsia"/>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7D00F1" w14:textId="77777777" w:rsidR="00BE3789" w:rsidRDefault="00BE3789" w:rsidP="00305DDA">
            <w:pPr>
              <w:ind w:left="240"/>
              <w:rPr>
                <w:rFonts w:ascii="標楷體" w:eastAsia="標楷體" w:hAnsi="標楷體" w:hint="eastAsia"/>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1A99CDCF" w14:textId="77777777" w:rsidR="00BE3789" w:rsidRPr="006370CA" w:rsidRDefault="00BE3789" w:rsidP="00305DDA">
            <w:pPr>
              <w:ind w:left="240"/>
              <w:rPr>
                <w:rFonts w:ascii="標楷體" w:eastAsia="標楷體" w:hAnsi="標楷體" w:hint="eastAsia"/>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197930C7" w14:textId="77777777" w:rsidR="00BE3789" w:rsidRDefault="00BE3789" w:rsidP="00305DDA">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59510D12" w14:textId="77777777" w:rsidR="00BE3789" w:rsidRPr="007D3177" w:rsidRDefault="00BE3789" w:rsidP="00305DDA">
            <w:pPr>
              <w:rPr>
                <w:rFonts w:ascii="標楷體" w:eastAsia="標楷體" w:hAnsi="標楷體"/>
              </w:rPr>
            </w:pPr>
            <w:r>
              <w:rPr>
                <w:rFonts w:ascii="標楷體" w:eastAsia="標楷體" w:hAnsi="標楷體" w:hint="eastAsia"/>
              </w:rPr>
              <w:t>(1).輸入會計日期時排序方法:</w:t>
            </w:r>
          </w:p>
          <w:p w14:paraId="156F5005" w14:textId="77777777" w:rsidR="00BE3789" w:rsidRPr="007D3177" w:rsidRDefault="00BE3789" w:rsidP="00305DDA">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6A5D998B" w14:textId="77777777" w:rsidR="00BE3789" w:rsidRPr="00CA2B83" w:rsidRDefault="00BE3789" w:rsidP="00305DDA">
            <w:pPr>
              <w:ind w:leftChars="81" w:left="194"/>
              <w:rPr>
                <w:rFonts w:ascii="標楷體" w:eastAsia="標楷體" w:hAnsi="標楷體" w:hint="eastAsia"/>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3D85F83" w14:textId="77777777" w:rsidR="00BE3789" w:rsidRPr="00CA2B83" w:rsidRDefault="00BE3789" w:rsidP="00305DDA">
            <w:pPr>
              <w:ind w:leftChars="81" w:left="194"/>
              <w:rPr>
                <w:rFonts w:ascii="標楷體" w:eastAsia="標楷體" w:hAnsi="標楷體" w:hint="eastAsia"/>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3ED4DB4A" w14:textId="77777777" w:rsidR="00BE3789" w:rsidRPr="00CA2B83" w:rsidRDefault="00BE3789" w:rsidP="00305DDA">
            <w:pPr>
              <w:ind w:leftChars="81" w:left="194"/>
              <w:rPr>
                <w:rFonts w:ascii="標楷體" w:eastAsia="標楷體" w:hAnsi="標楷體" w:hint="eastAsia"/>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06ED704A" w14:textId="77777777" w:rsidR="00BE3789" w:rsidRPr="00CA2B83" w:rsidRDefault="00BE3789" w:rsidP="00305DDA">
            <w:pPr>
              <w:ind w:leftChars="81" w:left="194"/>
              <w:rPr>
                <w:rFonts w:ascii="標楷體" w:eastAsia="標楷體" w:hAnsi="標楷體" w:hint="eastAsia"/>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5DF98885" w14:textId="77777777" w:rsidR="00BE3789" w:rsidRDefault="00BE3789" w:rsidP="00305DDA">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48F734A7" w14:textId="77777777" w:rsidR="00BE3789" w:rsidRPr="007D3177" w:rsidRDefault="00BE3789" w:rsidP="00305DDA">
            <w:pPr>
              <w:rPr>
                <w:rFonts w:ascii="標楷體" w:eastAsia="標楷體" w:hAnsi="標楷體"/>
              </w:rPr>
            </w:pPr>
            <w:r>
              <w:rPr>
                <w:rFonts w:ascii="標楷體" w:eastAsia="標楷體" w:hAnsi="標楷體" w:hint="eastAsia"/>
              </w:rPr>
              <w:t>(2).輸入入帳日期時排序方法:</w:t>
            </w:r>
          </w:p>
          <w:p w14:paraId="4EABB871" w14:textId="77777777" w:rsidR="00BE3789" w:rsidRPr="00CA2B83" w:rsidRDefault="00BE3789" w:rsidP="00305DDA">
            <w:pPr>
              <w:ind w:leftChars="81" w:left="194"/>
              <w:rPr>
                <w:rFonts w:ascii="標楷體" w:eastAsia="標楷體" w:hAnsi="標楷體" w:hint="eastAsia"/>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CCFB5B9" w14:textId="77777777" w:rsidR="00BE3789" w:rsidRPr="00CA2B83" w:rsidRDefault="00BE3789" w:rsidP="00305DDA">
            <w:pPr>
              <w:ind w:leftChars="81" w:left="194"/>
              <w:rPr>
                <w:rFonts w:ascii="標楷體" w:eastAsia="標楷體" w:hAnsi="標楷體" w:hint="eastAsia"/>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377B388C" w14:textId="77777777" w:rsidR="00BE3789" w:rsidRPr="00CA2B83" w:rsidRDefault="00BE3789" w:rsidP="00305DDA">
            <w:pPr>
              <w:ind w:leftChars="81" w:left="194"/>
              <w:rPr>
                <w:rFonts w:ascii="標楷體" w:eastAsia="標楷體" w:hAnsi="標楷體" w:hint="eastAsia"/>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0D35317F" w14:textId="77777777" w:rsidR="00BE3789" w:rsidRPr="006370CA" w:rsidRDefault="00BE3789" w:rsidP="00305DDA">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BE3789" w:rsidRPr="003972CE" w14:paraId="2DCFA974" w14:textId="77777777" w:rsidTr="00305D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0BC456B" w14:textId="77777777" w:rsidR="00BE3789" w:rsidRPr="003972CE" w:rsidRDefault="00BE3789" w:rsidP="00305DDA">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C00013" w14:textId="77777777" w:rsidR="00BE3789" w:rsidRPr="003972CE" w:rsidRDefault="00BE3789" w:rsidP="00305DDA">
            <w:pPr>
              <w:rPr>
                <w:rFonts w:eastAsia="標楷體"/>
              </w:rPr>
            </w:pPr>
          </w:p>
        </w:tc>
      </w:tr>
      <w:tr w:rsidR="00BE3789" w:rsidRPr="003972CE" w14:paraId="2083502C" w14:textId="77777777" w:rsidTr="00305D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2A484BC" w14:textId="77777777" w:rsidR="00BE3789" w:rsidRPr="003972CE" w:rsidRDefault="00BE3789" w:rsidP="00305DDA">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C84DF9C" w14:textId="77777777" w:rsidR="00BE3789" w:rsidRPr="003972CE" w:rsidRDefault="00BE3789" w:rsidP="00305DDA">
            <w:pPr>
              <w:rPr>
                <w:rFonts w:eastAsia="標楷體"/>
              </w:rPr>
            </w:pPr>
          </w:p>
        </w:tc>
      </w:tr>
      <w:tr w:rsidR="00BE3789" w:rsidRPr="003972CE" w14:paraId="0CFEC9A7"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A75C0F" w14:textId="77777777" w:rsidR="00BE3789" w:rsidRPr="003972CE" w:rsidRDefault="00BE3789" w:rsidP="00305DDA">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838E80" w14:textId="77777777" w:rsidR="00BE3789" w:rsidRPr="003972CE" w:rsidRDefault="00BE3789" w:rsidP="00305DDA">
            <w:pPr>
              <w:rPr>
                <w:rFonts w:eastAsia="標楷體"/>
              </w:rPr>
            </w:pPr>
            <w:r>
              <w:rPr>
                <w:rFonts w:ascii="標楷體" w:eastAsia="標楷體" w:hAnsi="標楷體" w:hint="eastAsia"/>
                <w:lang w:eastAsia="zh-HK"/>
              </w:rPr>
              <w:t>提供資料查詢輸出</w:t>
            </w:r>
          </w:p>
        </w:tc>
      </w:tr>
      <w:tr w:rsidR="00BE3789" w:rsidRPr="003972CE" w14:paraId="7922CA63" w14:textId="77777777" w:rsidTr="00305D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58AB69B" w14:textId="77777777" w:rsidR="00BE3789" w:rsidRPr="003972CE" w:rsidRDefault="00BE3789" w:rsidP="00305DDA">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58C0EDB" w14:textId="77777777" w:rsidR="00BE3789" w:rsidRPr="003972CE" w:rsidRDefault="00BE3789" w:rsidP="00305DDA">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BE3789" w:rsidRPr="003972CE" w14:paraId="15D00AAB" w14:textId="77777777" w:rsidTr="00305D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6BB2835" w14:textId="77777777" w:rsidR="00BE3789" w:rsidRPr="003972CE" w:rsidRDefault="00BE3789" w:rsidP="00305DDA">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0256FE" w14:textId="77777777" w:rsidR="00BE3789" w:rsidRPr="003972CE" w:rsidRDefault="00BE3789" w:rsidP="00305DDA">
            <w:pPr>
              <w:rPr>
                <w:rFonts w:eastAsia="標楷體"/>
              </w:rPr>
            </w:pPr>
          </w:p>
        </w:tc>
      </w:tr>
    </w:tbl>
    <w:p w14:paraId="69360508" w14:textId="77777777" w:rsidR="00BE3789" w:rsidRDefault="00BE3789" w:rsidP="00BE3789"/>
    <w:p w14:paraId="586BE59D" w14:textId="77777777" w:rsidR="00BE3789" w:rsidRPr="005F1722" w:rsidRDefault="00BE3789" w:rsidP="00BE378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E3789" w:rsidRPr="0022279A" w14:paraId="6DF48660" w14:textId="77777777" w:rsidTr="00305DDA">
        <w:tc>
          <w:tcPr>
            <w:tcW w:w="851" w:type="dxa"/>
            <w:shd w:val="clear" w:color="auto" w:fill="D9D9D9"/>
          </w:tcPr>
          <w:p w14:paraId="3E548C7B"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C9E195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3FAD9E"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說明</w:t>
            </w:r>
          </w:p>
        </w:tc>
      </w:tr>
      <w:tr w:rsidR="00BE3789" w:rsidRPr="0022279A" w14:paraId="31C20C36" w14:textId="77777777" w:rsidTr="00305DDA">
        <w:tc>
          <w:tcPr>
            <w:tcW w:w="851" w:type="dxa"/>
            <w:shd w:val="clear" w:color="auto" w:fill="auto"/>
          </w:tcPr>
          <w:p w14:paraId="58D3F401"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644B031" w14:textId="77777777" w:rsidR="00BE3789" w:rsidRPr="004F7CA5" w:rsidRDefault="00BE3789" w:rsidP="00305DDA">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24281BDF" w14:textId="77777777" w:rsidR="00BE3789" w:rsidRPr="004F7CA5" w:rsidRDefault="00BE3789" w:rsidP="00305DDA">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BE3789" w:rsidRPr="0022279A" w14:paraId="09F049E9" w14:textId="77777777" w:rsidTr="00305DDA">
        <w:tc>
          <w:tcPr>
            <w:tcW w:w="851" w:type="dxa"/>
            <w:shd w:val="clear" w:color="auto" w:fill="auto"/>
          </w:tcPr>
          <w:p w14:paraId="7C5B310E"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175E431" w14:textId="77777777" w:rsidR="00BE3789" w:rsidRPr="004F7CA5" w:rsidRDefault="00BE3789" w:rsidP="00305DDA">
            <w:pPr>
              <w:rPr>
                <w:rFonts w:ascii="標楷體" w:eastAsia="標楷體" w:hAnsi="標楷體"/>
              </w:rPr>
            </w:pPr>
            <w:r w:rsidRPr="00743670">
              <w:rPr>
                <w:rFonts w:ascii="標楷體" w:eastAsia="標楷體" w:hAnsi="標楷體"/>
              </w:rPr>
              <w:t>LoanBorTx</w:t>
            </w:r>
          </w:p>
        </w:tc>
        <w:tc>
          <w:tcPr>
            <w:tcW w:w="3828" w:type="dxa"/>
            <w:shd w:val="clear" w:color="auto" w:fill="auto"/>
          </w:tcPr>
          <w:p w14:paraId="32BFFA40" w14:textId="77777777" w:rsidR="00BE3789" w:rsidRPr="004F7CA5" w:rsidRDefault="00BE3789" w:rsidP="00305DDA">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BE3789" w:rsidRPr="0022279A" w14:paraId="5A05E40D" w14:textId="77777777" w:rsidTr="00305DDA">
        <w:tc>
          <w:tcPr>
            <w:tcW w:w="851" w:type="dxa"/>
            <w:shd w:val="clear" w:color="auto" w:fill="auto"/>
          </w:tcPr>
          <w:p w14:paraId="62502F42"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3931D8FC" w14:textId="77777777" w:rsidR="00BE3789" w:rsidRPr="00743670" w:rsidRDefault="00BE3789" w:rsidP="00305DDA">
            <w:pPr>
              <w:rPr>
                <w:rFonts w:ascii="標楷體" w:eastAsia="標楷體" w:hAnsi="標楷體"/>
              </w:rPr>
            </w:pPr>
            <w:r w:rsidRPr="00F16FE3">
              <w:rPr>
                <w:rFonts w:ascii="標楷體" w:eastAsia="標楷體" w:hAnsi="標楷體"/>
              </w:rPr>
              <w:t>LoanSynd</w:t>
            </w:r>
          </w:p>
        </w:tc>
        <w:tc>
          <w:tcPr>
            <w:tcW w:w="3828" w:type="dxa"/>
            <w:shd w:val="clear" w:color="auto" w:fill="auto"/>
          </w:tcPr>
          <w:p w14:paraId="485E0580" w14:textId="77777777" w:rsidR="00BE3789" w:rsidRPr="00B45238" w:rsidRDefault="00BE3789" w:rsidP="00305DDA">
            <w:pPr>
              <w:rPr>
                <w:rFonts w:ascii="標楷體" w:eastAsia="標楷體" w:hAnsi="標楷體" w:hint="eastAsia"/>
              </w:rPr>
            </w:pPr>
            <w:r w:rsidRPr="00B45238">
              <w:rPr>
                <w:rFonts w:ascii="標楷體" w:eastAsia="標楷體" w:hAnsi="標楷體" w:hint="eastAsia"/>
              </w:rPr>
              <w:t>聯貸案訂約檔</w:t>
            </w:r>
          </w:p>
        </w:tc>
      </w:tr>
      <w:tr w:rsidR="00BE3789" w:rsidRPr="0022279A" w14:paraId="2BC50D7E" w14:textId="77777777" w:rsidTr="00305DDA">
        <w:tc>
          <w:tcPr>
            <w:tcW w:w="851" w:type="dxa"/>
            <w:shd w:val="clear" w:color="auto" w:fill="auto"/>
          </w:tcPr>
          <w:p w14:paraId="2F0ABDC9" w14:textId="77777777" w:rsidR="00BE3789" w:rsidRDefault="00BE3789" w:rsidP="00305DDA">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A1F938C" w14:textId="77777777" w:rsidR="00BE3789" w:rsidRPr="00743670" w:rsidRDefault="00BE3789" w:rsidP="00305DDA">
            <w:pPr>
              <w:rPr>
                <w:rFonts w:ascii="標楷體" w:eastAsia="標楷體" w:hAnsi="標楷體"/>
              </w:rPr>
            </w:pPr>
            <w:r w:rsidRPr="00F16FE3">
              <w:rPr>
                <w:rFonts w:ascii="標楷體" w:eastAsia="標楷體" w:hAnsi="標楷體"/>
              </w:rPr>
              <w:t>CustRmk</w:t>
            </w:r>
          </w:p>
        </w:tc>
        <w:tc>
          <w:tcPr>
            <w:tcW w:w="3828" w:type="dxa"/>
            <w:shd w:val="clear" w:color="auto" w:fill="auto"/>
          </w:tcPr>
          <w:p w14:paraId="386C3F4C" w14:textId="77777777" w:rsidR="00BE3789" w:rsidRPr="00B45238" w:rsidRDefault="00BE3789" w:rsidP="00305DDA">
            <w:pPr>
              <w:rPr>
                <w:rFonts w:ascii="標楷體" w:eastAsia="標楷體" w:hAnsi="標楷體" w:hint="eastAsia"/>
              </w:rPr>
            </w:pPr>
            <w:r w:rsidRPr="00B45238">
              <w:rPr>
                <w:rFonts w:ascii="標楷體" w:eastAsia="標楷體" w:hAnsi="標楷體" w:hint="eastAsia"/>
              </w:rPr>
              <w:t>顧客控管警訊檔</w:t>
            </w:r>
          </w:p>
        </w:tc>
      </w:tr>
      <w:tr w:rsidR="00BE3789" w:rsidRPr="0022279A" w14:paraId="2F3D393B" w14:textId="77777777" w:rsidTr="00305DDA">
        <w:tc>
          <w:tcPr>
            <w:tcW w:w="851" w:type="dxa"/>
            <w:shd w:val="clear" w:color="auto" w:fill="auto"/>
          </w:tcPr>
          <w:p w14:paraId="41A36E2B" w14:textId="77777777" w:rsidR="00BE3789" w:rsidRDefault="00BE3789" w:rsidP="00305DDA">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35C647D4" w14:textId="77777777" w:rsidR="00BE3789" w:rsidRPr="00F16FE3" w:rsidRDefault="00BE3789" w:rsidP="00305DDA">
            <w:pPr>
              <w:rPr>
                <w:rFonts w:ascii="標楷體" w:eastAsia="標楷體" w:hAnsi="標楷體"/>
              </w:rPr>
            </w:pPr>
            <w:r w:rsidRPr="00F16FE3">
              <w:rPr>
                <w:rFonts w:ascii="標楷體" w:eastAsia="標楷體" w:hAnsi="標楷體"/>
              </w:rPr>
              <w:t>TxRecord</w:t>
            </w:r>
          </w:p>
        </w:tc>
        <w:tc>
          <w:tcPr>
            <w:tcW w:w="3828" w:type="dxa"/>
            <w:shd w:val="clear" w:color="auto" w:fill="auto"/>
          </w:tcPr>
          <w:p w14:paraId="12BE728D" w14:textId="77777777" w:rsidR="00BE3789" w:rsidRPr="00B45238" w:rsidRDefault="00BE3789" w:rsidP="00305DDA">
            <w:pPr>
              <w:rPr>
                <w:rFonts w:ascii="標楷體" w:eastAsia="標楷體" w:hAnsi="標楷體" w:hint="eastAsia"/>
              </w:rPr>
            </w:pPr>
            <w:r w:rsidRPr="00B45238">
              <w:rPr>
                <w:rFonts w:ascii="標楷體" w:eastAsia="標楷體" w:hAnsi="標楷體" w:hint="eastAsia"/>
              </w:rPr>
              <w:t>交易記錄檔</w:t>
            </w:r>
          </w:p>
        </w:tc>
      </w:tr>
    </w:tbl>
    <w:p w14:paraId="5AC95423" w14:textId="77777777" w:rsidR="00BE3789" w:rsidRPr="0078640A" w:rsidRDefault="00BE3789" w:rsidP="00BE3789">
      <w:pPr>
        <w:rPr>
          <w:rFonts w:hint="eastAsia"/>
          <w:lang w:val="x-none"/>
        </w:rPr>
      </w:pPr>
    </w:p>
    <w:p w14:paraId="78ADBC65" w14:textId="77777777" w:rsidR="00BE3789" w:rsidRPr="003972CE" w:rsidRDefault="00BE3789" w:rsidP="00BE3789">
      <w:pPr>
        <w:pStyle w:val="a"/>
      </w:pPr>
      <w:r w:rsidRPr="003972CE">
        <w:t>UI畫面</w:t>
      </w:r>
    </w:p>
    <w:p w14:paraId="3C216E4B" w14:textId="77777777" w:rsidR="00BE3789" w:rsidRDefault="00BE3789" w:rsidP="00BE3789">
      <w:pPr>
        <w:pStyle w:val="42"/>
        <w:spacing w:after="72"/>
        <w:ind w:left="1133"/>
        <w:rPr>
          <w:rFonts w:hAnsi="標楷體" w:hint="eastAsia"/>
        </w:rPr>
      </w:pPr>
      <w:r w:rsidRPr="00743962">
        <w:rPr>
          <w:rFonts w:hAnsi="標楷體" w:hint="eastAsia"/>
        </w:rPr>
        <w:t>輸入畫面：</w:t>
      </w:r>
    </w:p>
    <w:p w14:paraId="699119F8" w14:textId="7C104CB6" w:rsidR="00BE3789" w:rsidRDefault="00BE3789" w:rsidP="00BE3789">
      <w:pPr>
        <w:pStyle w:val="42"/>
        <w:spacing w:after="72"/>
        <w:ind w:leftChars="0" w:left="0"/>
        <w:rPr>
          <w:rFonts w:hint="eastAsia"/>
          <w:noProof/>
        </w:rPr>
      </w:pPr>
      <w:r w:rsidRPr="00B15421">
        <w:rPr>
          <w:noProof/>
        </w:rPr>
        <w:drawing>
          <wp:inline distT="0" distB="0" distL="0" distR="0" wp14:anchorId="4703D66D" wp14:editId="40C26101">
            <wp:extent cx="6479540" cy="2543175"/>
            <wp:effectExtent l="0" t="0" r="0" b="952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9540" cy="2543175"/>
                    </a:xfrm>
                    <a:prstGeom prst="rect">
                      <a:avLst/>
                    </a:prstGeom>
                    <a:noFill/>
                    <a:ln>
                      <a:noFill/>
                    </a:ln>
                  </pic:spPr>
                </pic:pic>
              </a:graphicData>
            </a:graphic>
          </wp:inline>
        </w:drawing>
      </w:r>
    </w:p>
    <w:p w14:paraId="7E9E406B" w14:textId="77777777" w:rsidR="00BE3789" w:rsidRDefault="00BE3789" w:rsidP="00BE3789">
      <w:pPr>
        <w:pStyle w:val="42"/>
        <w:spacing w:after="72"/>
        <w:ind w:leftChars="0" w:left="0"/>
        <w:rPr>
          <w:noProof/>
        </w:rPr>
      </w:pPr>
    </w:p>
    <w:p w14:paraId="181A3658" w14:textId="77777777" w:rsidR="00BE3789" w:rsidRDefault="00BE3789" w:rsidP="00BE3789">
      <w:pPr>
        <w:pStyle w:val="a"/>
      </w:pPr>
      <w:r>
        <w:t>輸入畫面</w:t>
      </w:r>
      <w:r>
        <w:rPr>
          <w:rFonts w:hint="eastAsia"/>
          <w:lang w:eastAsia="zh-HK"/>
        </w:rPr>
        <w:t>按鈕</w:t>
      </w:r>
      <w:r>
        <w:t>說明</w:t>
      </w:r>
    </w:p>
    <w:p w14:paraId="40A38FFB" w14:textId="77777777" w:rsidR="00BE3789" w:rsidRPr="00F5236F" w:rsidRDefault="00BE3789" w:rsidP="00BE37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36">
          <w:tblGrid>
            <w:gridCol w:w="848"/>
            <w:gridCol w:w="2112"/>
            <w:gridCol w:w="6984"/>
          </w:tblGrid>
        </w:tblGridChange>
      </w:tblGrid>
      <w:tr w:rsidR="00BE3789" w:rsidRPr="00F5236F" w14:paraId="4C09105A" w14:textId="77777777" w:rsidTr="00305DDA">
        <w:tc>
          <w:tcPr>
            <w:tcW w:w="851" w:type="dxa"/>
            <w:shd w:val="clear" w:color="auto" w:fill="D9D9D9"/>
          </w:tcPr>
          <w:p w14:paraId="5DD76AFF"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C30982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F4A9A29"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功能說明</w:t>
            </w:r>
          </w:p>
        </w:tc>
      </w:tr>
      <w:tr w:rsidR="00BE3789" w:rsidRPr="00CF124E" w14:paraId="7D136844" w14:textId="77777777" w:rsidTr="00305DDA">
        <w:tc>
          <w:tcPr>
            <w:tcW w:w="851" w:type="dxa"/>
            <w:shd w:val="clear" w:color="auto" w:fill="auto"/>
          </w:tcPr>
          <w:p w14:paraId="12C53765"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2EAEA58"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查詢</w:t>
            </w:r>
          </w:p>
        </w:tc>
        <w:tc>
          <w:tcPr>
            <w:tcW w:w="7033" w:type="dxa"/>
            <w:shd w:val="clear" w:color="auto" w:fill="auto"/>
          </w:tcPr>
          <w:p w14:paraId="792D04D6" w14:textId="77777777" w:rsidR="00BE3789" w:rsidRDefault="00BE3789" w:rsidP="00305DD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1F81E6" w14:textId="77777777" w:rsidR="00BE3789" w:rsidRPr="00702E0A"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06C72DA6" w14:textId="77777777" w:rsidR="00BE3789" w:rsidRPr="00651325" w:rsidRDefault="00BE3789" w:rsidP="00305DD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2EEBA9" w14:textId="77777777" w:rsidR="00BE3789" w:rsidRPr="004F7CA5" w:rsidRDefault="00BE3789" w:rsidP="00305DDA">
            <w:pPr>
              <w:rPr>
                <w:rFonts w:eastAsia="標楷體" w:hint="eastAsia"/>
                <w:lang w:eastAsia="zh-HK"/>
              </w:rPr>
            </w:pPr>
            <w:r>
              <w:rPr>
                <w:rFonts w:ascii="標楷體" w:eastAsia="標楷體" w:hAnsi="標楷體" w:hint="eastAsia"/>
              </w:rPr>
              <w:t>依查詢條件顯示查詢結果</w:t>
            </w:r>
          </w:p>
        </w:tc>
      </w:tr>
      <w:tr w:rsidR="00BE3789" w:rsidRPr="00F5236F" w14:paraId="4F31D238" w14:textId="77777777" w:rsidTr="00305DDA">
        <w:tc>
          <w:tcPr>
            <w:tcW w:w="851" w:type="dxa"/>
            <w:shd w:val="clear" w:color="auto" w:fill="auto"/>
          </w:tcPr>
          <w:p w14:paraId="6C93E98B" w14:textId="77777777" w:rsidR="00BE3789" w:rsidRPr="004F7CA5" w:rsidRDefault="00BE3789" w:rsidP="00305DD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173689E"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3813743" w14:textId="77777777" w:rsidR="00BE3789" w:rsidRPr="004F7CA5" w:rsidRDefault="00BE3789" w:rsidP="00305DDA">
            <w:pPr>
              <w:rPr>
                <w:rFonts w:ascii="標楷體" w:eastAsia="標楷體" w:hAnsi="標楷體"/>
                <w:lang w:eastAsia="zh-HK"/>
              </w:rPr>
            </w:pPr>
            <w:r w:rsidRPr="004F7CA5">
              <w:rPr>
                <w:rFonts w:ascii="標楷體" w:eastAsia="標楷體" w:hAnsi="標楷體" w:hint="eastAsia"/>
                <w:lang w:eastAsia="zh-HK"/>
              </w:rPr>
              <w:t>關閉此查詢畫面</w:t>
            </w:r>
          </w:p>
        </w:tc>
      </w:tr>
      <w:tr w:rsidR="00BE3789" w:rsidRPr="00F5236F" w14:paraId="23816971" w14:textId="77777777" w:rsidTr="00305DDA">
        <w:tc>
          <w:tcPr>
            <w:tcW w:w="851" w:type="dxa"/>
            <w:shd w:val="clear" w:color="auto" w:fill="auto"/>
          </w:tcPr>
          <w:p w14:paraId="455A7B38" w14:textId="77777777" w:rsidR="00BE3789" w:rsidRDefault="00BE3789" w:rsidP="00305DDA">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3B35FB1F"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0EF9DB2" w14:textId="77777777" w:rsidR="00BE3789" w:rsidRPr="004F7CA5" w:rsidRDefault="00BE3789" w:rsidP="00305DDA">
            <w:pPr>
              <w:rPr>
                <w:rFonts w:ascii="標楷體" w:eastAsia="標楷體" w:hAnsi="標楷體" w:hint="eastAsia"/>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6B6DB3C" w14:textId="77777777" w:rsidR="00BE3789" w:rsidRDefault="00BE3789" w:rsidP="00BE3789">
      <w:pPr>
        <w:pStyle w:val="42"/>
        <w:spacing w:after="72"/>
        <w:ind w:leftChars="0" w:left="0"/>
        <w:rPr>
          <w:rFonts w:hint="eastAsia"/>
          <w:noProof/>
        </w:rPr>
      </w:pPr>
    </w:p>
    <w:p w14:paraId="200555B4" w14:textId="77777777" w:rsidR="00BE3789" w:rsidRPr="00743962" w:rsidRDefault="00BE3789" w:rsidP="00BE3789">
      <w:pPr>
        <w:pStyle w:val="42"/>
        <w:spacing w:after="72"/>
        <w:ind w:leftChars="0" w:left="0"/>
        <w:rPr>
          <w:rFonts w:hAnsi="標楷體" w:hint="eastAsia"/>
        </w:rPr>
      </w:pPr>
    </w:p>
    <w:p w14:paraId="07B5AA1E" w14:textId="77777777" w:rsidR="00BE3789" w:rsidRDefault="00BE3789" w:rsidP="00BE3789">
      <w:pPr>
        <w:pStyle w:val="a"/>
      </w:pPr>
      <w:r>
        <w:rPr>
          <w:rFonts w:hint="eastAsia"/>
        </w:rPr>
        <w:t>輸入</w:t>
      </w:r>
      <w:r w:rsidRPr="003972CE">
        <w:t>畫面資料說明</w:t>
      </w:r>
    </w:p>
    <w:p w14:paraId="5F4BFE90" w14:textId="77777777" w:rsidR="00BE3789" w:rsidRPr="005D3385" w:rsidRDefault="00BE3789" w:rsidP="00BE3789">
      <w:pPr>
        <w:rPr>
          <w:rFonts w:hint="eastAsia"/>
        </w:rPr>
      </w:pP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BE3789" w:rsidRPr="00847BB7" w14:paraId="4F704B4C" w14:textId="77777777" w:rsidTr="00305DDA">
        <w:trPr>
          <w:trHeight w:val="388"/>
          <w:tblHeader/>
          <w:jc w:val="center"/>
        </w:trPr>
        <w:tc>
          <w:tcPr>
            <w:tcW w:w="512" w:type="dxa"/>
            <w:vMerge w:val="restart"/>
            <w:shd w:val="clear" w:color="auto" w:fill="D9D9D9"/>
          </w:tcPr>
          <w:p w14:paraId="0171C6F6" w14:textId="77777777" w:rsidR="00BE3789" w:rsidRPr="00847BB7" w:rsidRDefault="00BE3789" w:rsidP="00305DDA">
            <w:pPr>
              <w:rPr>
                <w:rFonts w:ascii="標楷體" w:eastAsia="標楷體" w:hAnsi="標楷體"/>
              </w:rPr>
            </w:pPr>
            <w:r w:rsidRPr="00847BB7">
              <w:rPr>
                <w:rFonts w:ascii="標楷體" w:eastAsia="標楷體" w:hAnsi="標楷體"/>
              </w:rPr>
              <w:lastRenderedPageBreak/>
              <w:t>序號</w:t>
            </w:r>
          </w:p>
        </w:tc>
        <w:tc>
          <w:tcPr>
            <w:tcW w:w="1724" w:type="dxa"/>
            <w:vMerge w:val="restart"/>
            <w:shd w:val="clear" w:color="auto" w:fill="D9D9D9"/>
          </w:tcPr>
          <w:p w14:paraId="04EA8D62" w14:textId="77777777" w:rsidR="00BE3789" w:rsidRPr="00847BB7" w:rsidRDefault="00BE3789" w:rsidP="00305DDA">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353E9D0E" w14:textId="77777777" w:rsidR="00BE3789" w:rsidRPr="00847BB7" w:rsidRDefault="00BE3789" w:rsidP="00305DDA">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E1BE6C1" w14:textId="77777777" w:rsidR="00BE3789" w:rsidRPr="00847BB7" w:rsidRDefault="00BE3789" w:rsidP="00305DDA">
            <w:pPr>
              <w:rPr>
                <w:rFonts w:ascii="標楷體" w:eastAsia="標楷體" w:hAnsi="標楷體"/>
              </w:rPr>
            </w:pPr>
            <w:r w:rsidRPr="00847BB7">
              <w:rPr>
                <w:rFonts w:ascii="標楷體" w:eastAsia="標楷體" w:hAnsi="標楷體"/>
              </w:rPr>
              <w:t>處理邏輯及注意事項</w:t>
            </w:r>
          </w:p>
        </w:tc>
      </w:tr>
      <w:tr w:rsidR="00BE3789" w:rsidRPr="00847BB7" w14:paraId="1672FF03" w14:textId="77777777" w:rsidTr="00305DDA">
        <w:trPr>
          <w:trHeight w:val="244"/>
          <w:tblHeader/>
          <w:jc w:val="center"/>
        </w:trPr>
        <w:tc>
          <w:tcPr>
            <w:tcW w:w="512" w:type="dxa"/>
            <w:vMerge/>
            <w:shd w:val="clear" w:color="auto" w:fill="D9D9D9"/>
          </w:tcPr>
          <w:p w14:paraId="22058837" w14:textId="77777777" w:rsidR="00BE3789" w:rsidRPr="00847BB7" w:rsidRDefault="00BE3789" w:rsidP="00305DDA">
            <w:pPr>
              <w:rPr>
                <w:rFonts w:ascii="標楷體" w:eastAsia="標楷體" w:hAnsi="標楷體"/>
              </w:rPr>
            </w:pPr>
          </w:p>
        </w:tc>
        <w:tc>
          <w:tcPr>
            <w:tcW w:w="1724" w:type="dxa"/>
            <w:vMerge/>
            <w:shd w:val="clear" w:color="auto" w:fill="D9D9D9"/>
          </w:tcPr>
          <w:p w14:paraId="49476525" w14:textId="77777777" w:rsidR="00BE3789" w:rsidRPr="00847BB7" w:rsidRDefault="00BE3789" w:rsidP="00305DDA">
            <w:pPr>
              <w:rPr>
                <w:rFonts w:ascii="標楷體" w:eastAsia="標楷體" w:hAnsi="標楷體"/>
              </w:rPr>
            </w:pPr>
          </w:p>
        </w:tc>
        <w:tc>
          <w:tcPr>
            <w:tcW w:w="1558" w:type="dxa"/>
            <w:shd w:val="clear" w:color="auto" w:fill="D9D9D9"/>
          </w:tcPr>
          <w:p w14:paraId="53001B00" w14:textId="77777777" w:rsidR="00BE3789" w:rsidRPr="00847BB7" w:rsidRDefault="00BE3789" w:rsidP="00305DDA">
            <w:pPr>
              <w:rPr>
                <w:rFonts w:ascii="標楷體" w:eastAsia="標楷體" w:hAnsi="標楷體"/>
              </w:rPr>
            </w:pPr>
            <w:r>
              <w:rPr>
                <w:rFonts w:ascii="標楷體" w:eastAsia="標楷體" w:hAnsi="標楷體" w:hint="eastAsia"/>
              </w:rPr>
              <w:t>資料長度</w:t>
            </w:r>
          </w:p>
        </w:tc>
        <w:tc>
          <w:tcPr>
            <w:tcW w:w="993" w:type="dxa"/>
            <w:shd w:val="clear" w:color="auto" w:fill="D9D9D9"/>
          </w:tcPr>
          <w:p w14:paraId="4618B1AE" w14:textId="77777777" w:rsidR="00BE3789" w:rsidRPr="00847BB7" w:rsidRDefault="00BE3789" w:rsidP="00305DDA">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654284" w14:textId="77777777" w:rsidR="00BE3789" w:rsidRPr="00847BB7" w:rsidRDefault="00BE3789" w:rsidP="00305DDA">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13B5A7C9" w14:textId="77777777" w:rsidR="00BE3789" w:rsidRPr="00847BB7" w:rsidRDefault="00BE3789" w:rsidP="00305DDA">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3AF277BA" w14:textId="77777777" w:rsidR="00BE3789" w:rsidRPr="00847BB7" w:rsidRDefault="00BE3789" w:rsidP="00305DDA">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02E7ECC5" w14:textId="77777777" w:rsidR="00BE3789" w:rsidRPr="00847BB7" w:rsidRDefault="00BE3789" w:rsidP="00305DDA">
            <w:pPr>
              <w:rPr>
                <w:rFonts w:ascii="標楷體" w:eastAsia="標楷體" w:hAnsi="標楷體"/>
              </w:rPr>
            </w:pPr>
          </w:p>
        </w:tc>
      </w:tr>
      <w:tr w:rsidR="00BE3789" w:rsidRPr="006C121E" w14:paraId="4C05C014" w14:textId="77777777" w:rsidTr="00305DDA">
        <w:trPr>
          <w:trHeight w:val="244"/>
          <w:jc w:val="center"/>
        </w:trPr>
        <w:tc>
          <w:tcPr>
            <w:tcW w:w="512" w:type="dxa"/>
          </w:tcPr>
          <w:p w14:paraId="54ADC778" w14:textId="77777777" w:rsidR="00BE3789" w:rsidRPr="006C121E" w:rsidRDefault="00BE3789" w:rsidP="00305DDA">
            <w:pPr>
              <w:rPr>
                <w:rFonts w:ascii="標楷體" w:eastAsia="標楷體" w:hAnsi="標楷體"/>
              </w:rPr>
            </w:pPr>
          </w:p>
        </w:tc>
        <w:tc>
          <w:tcPr>
            <w:tcW w:w="9909" w:type="dxa"/>
            <w:gridSpan w:val="9"/>
          </w:tcPr>
          <w:p w14:paraId="29CA2BF9"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借款人戶號,統一編號或核准編號擇一輸入</w:t>
            </w:r>
          </w:p>
        </w:tc>
      </w:tr>
      <w:tr w:rsidR="00BE3789" w:rsidRPr="006C121E" w14:paraId="5585C337" w14:textId="77777777" w:rsidTr="00305DDA">
        <w:trPr>
          <w:trHeight w:val="244"/>
          <w:jc w:val="center"/>
        </w:trPr>
        <w:tc>
          <w:tcPr>
            <w:tcW w:w="512" w:type="dxa"/>
          </w:tcPr>
          <w:p w14:paraId="13A6AA31" w14:textId="77777777" w:rsidR="00BE3789" w:rsidRPr="006C121E" w:rsidRDefault="00BE3789" w:rsidP="00305DDA">
            <w:pPr>
              <w:rPr>
                <w:rFonts w:ascii="標楷體" w:eastAsia="標楷體" w:hAnsi="標楷體"/>
              </w:rPr>
            </w:pPr>
            <w:r>
              <w:rPr>
                <w:rFonts w:ascii="標楷體" w:eastAsia="標楷體" w:hAnsi="標楷體"/>
              </w:rPr>
              <w:t>1.</w:t>
            </w:r>
          </w:p>
        </w:tc>
        <w:tc>
          <w:tcPr>
            <w:tcW w:w="1724" w:type="dxa"/>
          </w:tcPr>
          <w:p w14:paraId="7BDBD4FE" w14:textId="77777777" w:rsidR="00BE3789" w:rsidRPr="006C121E" w:rsidRDefault="00BE3789" w:rsidP="00305DDA">
            <w:pPr>
              <w:rPr>
                <w:rFonts w:ascii="標楷體" w:eastAsia="標楷體" w:hAnsi="標楷體"/>
              </w:rPr>
            </w:pPr>
            <w:r w:rsidRPr="006C121E">
              <w:rPr>
                <w:rFonts w:ascii="標楷體" w:eastAsia="標楷體" w:hAnsi="標楷體" w:hint="eastAsia"/>
              </w:rPr>
              <w:t>借款人戶號</w:t>
            </w:r>
          </w:p>
        </w:tc>
        <w:tc>
          <w:tcPr>
            <w:tcW w:w="1558" w:type="dxa"/>
          </w:tcPr>
          <w:p w14:paraId="3B870125" w14:textId="77777777" w:rsidR="00BE3789" w:rsidRPr="006C121E" w:rsidRDefault="00BE3789" w:rsidP="00305DDA">
            <w:pPr>
              <w:rPr>
                <w:rFonts w:ascii="標楷體" w:eastAsia="標楷體" w:hAnsi="標楷體"/>
              </w:rPr>
            </w:pPr>
            <w:r w:rsidRPr="006C121E">
              <w:rPr>
                <w:rFonts w:ascii="標楷體" w:eastAsia="標楷體" w:hAnsi="標楷體" w:hint="eastAsia"/>
              </w:rPr>
              <w:t>7</w:t>
            </w:r>
          </w:p>
        </w:tc>
        <w:tc>
          <w:tcPr>
            <w:tcW w:w="993" w:type="dxa"/>
          </w:tcPr>
          <w:p w14:paraId="4543BF6F" w14:textId="77777777" w:rsidR="00BE3789" w:rsidRPr="006C121E" w:rsidRDefault="00BE3789" w:rsidP="00305DDA">
            <w:pPr>
              <w:rPr>
                <w:rFonts w:ascii="標楷體" w:eastAsia="標楷體" w:hAnsi="標楷體"/>
              </w:rPr>
            </w:pPr>
          </w:p>
        </w:tc>
        <w:tc>
          <w:tcPr>
            <w:tcW w:w="1495" w:type="dxa"/>
            <w:gridSpan w:val="2"/>
          </w:tcPr>
          <w:p w14:paraId="5313DABE" w14:textId="77777777" w:rsidR="00BE3789" w:rsidRPr="006C121E" w:rsidRDefault="00BE3789" w:rsidP="00305DDA">
            <w:pPr>
              <w:rPr>
                <w:rFonts w:ascii="標楷體" w:eastAsia="標楷體" w:hAnsi="標楷體"/>
              </w:rPr>
            </w:pPr>
          </w:p>
        </w:tc>
        <w:tc>
          <w:tcPr>
            <w:tcW w:w="617" w:type="dxa"/>
          </w:tcPr>
          <w:p w14:paraId="3BBB878F" w14:textId="77777777" w:rsidR="00BE3789" w:rsidRPr="006C121E" w:rsidRDefault="00BE3789" w:rsidP="00305DDA">
            <w:pPr>
              <w:rPr>
                <w:rFonts w:ascii="標楷體" w:eastAsia="標楷體" w:hAnsi="標楷體"/>
              </w:rPr>
            </w:pPr>
          </w:p>
        </w:tc>
        <w:tc>
          <w:tcPr>
            <w:tcW w:w="658" w:type="dxa"/>
          </w:tcPr>
          <w:p w14:paraId="244C5F4E"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0F0EB76"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BE3789" w:rsidRPr="006C121E" w14:paraId="0E7F620C" w14:textId="77777777" w:rsidTr="00305DDA">
        <w:trPr>
          <w:trHeight w:val="244"/>
          <w:jc w:val="center"/>
        </w:trPr>
        <w:tc>
          <w:tcPr>
            <w:tcW w:w="512" w:type="dxa"/>
          </w:tcPr>
          <w:p w14:paraId="079EFB69" w14:textId="77777777" w:rsidR="00BE3789" w:rsidRPr="006C121E" w:rsidRDefault="00BE3789" w:rsidP="00305DDA">
            <w:pPr>
              <w:rPr>
                <w:rFonts w:ascii="標楷體" w:eastAsia="標楷體" w:hAnsi="標楷體" w:hint="eastAsia"/>
              </w:rPr>
            </w:pPr>
          </w:p>
        </w:tc>
        <w:tc>
          <w:tcPr>
            <w:tcW w:w="1724" w:type="dxa"/>
          </w:tcPr>
          <w:p w14:paraId="791FAA3B" w14:textId="77777777" w:rsidR="00BE3789" w:rsidRPr="006C121E" w:rsidRDefault="00BE3789" w:rsidP="00305DDA">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4ED29763"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000697D8" w14:textId="77777777" w:rsidR="00BE3789" w:rsidRPr="006C121E" w:rsidRDefault="00BE3789" w:rsidP="00305DDA">
            <w:pPr>
              <w:rPr>
                <w:rFonts w:ascii="標楷體" w:eastAsia="標楷體" w:hAnsi="標楷體"/>
              </w:rPr>
            </w:pPr>
          </w:p>
        </w:tc>
        <w:tc>
          <w:tcPr>
            <w:tcW w:w="1495" w:type="dxa"/>
            <w:gridSpan w:val="2"/>
          </w:tcPr>
          <w:p w14:paraId="17FBFC02" w14:textId="77777777" w:rsidR="00BE3789" w:rsidRPr="006C121E" w:rsidRDefault="00BE3789" w:rsidP="00305DDA">
            <w:pPr>
              <w:rPr>
                <w:rFonts w:ascii="標楷體" w:eastAsia="標楷體" w:hAnsi="標楷體"/>
              </w:rPr>
            </w:pPr>
          </w:p>
        </w:tc>
        <w:tc>
          <w:tcPr>
            <w:tcW w:w="617" w:type="dxa"/>
          </w:tcPr>
          <w:p w14:paraId="38FF9798" w14:textId="77777777" w:rsidR="00BE3789" w:rsidRPr="006C121E" w:rsidRDefault="00BE3789" w:rsidP="00305DDA">
            <w:pPr>
              <w:rPr>
                <w:rFonts w:ascii="標楷體" w:eastAsia="標楷體" w:hAnsi="標楷體"/>
              </w:rPr>
            </w:pPr>
          </w:p>
        </w:tc>
        <w:tc>
          <w:tcPr>
            <w:tcW w:w="658" w:type="dxa"/>
          </w:tcPr>
          <w:p w14:paraId="40677290" w14:textId="77777777" w:rsidR="00BE3789" w:rsidRPr="006C121E" w:rsidRDefault="00BE3789" w:rsidP="00305DDA">
            <w:pPr>
              <w:jc w:val="center"/>
              <w:rPr>
                <w:rFonts w:ascii="標楷體" w:eastAsia="標楷體" w:hAnsi="標楷體" w:hint="eastAsia"/>
              </w:rPr>
            </w:pPr>
          </w:p>
        </w:tc>
        <w:tc>
          <w:tcPr>
            <w:tcW w:w="2864" w:type="dxa"/>
            <w:gridSpan w:val="2"/>
          </w:tcPr>
          <w:p w14:paraId="5BA2C57E" w14:textId="77777777" w:rsidR="00BE3789" w:rsidRPr="006C121E" w:rsidRDefault="00BE3789" w:rsidP="00305DDA">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442B83">
              <w:rPr>
                <w:rFonts w:ascii="標楷體" w:eastAsia="標楷體" w:hAnsi="標楷體" w:hint="eastAsia"/>
              </w:rPr>
              <w:t>額度明細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BE3789" w:rsidRPr="006C121E" w14:paraId="1CD7250C" w14:textId="77777777" w:rsidTr="00305DDA">
        <w:trPr>
          <w:trHeight w:val="244"/>
          <w:jc w:val="center"/>
        </w:trPr>
        <w:tc>
          <w:tcPr>
            <w:tcW w:w="512" w:type="dxa"/>
          </w:tcPr>
          <w:p w14:paraId="47E10FB8" w14:textId="77777777" w:rsidR="00BE3789" w:rsidRPr="006C121E" w:rsidRDefault="00BE3789" w:rsidP="00305DDA">
            <w:pPr>
              <w:rPr>
                <w:rFonts w:ascii="標楷體" w:eastAsia="標楷體" w:hAnsi="標楷體" w:hint="eastAsia"/>
              </w:rPr>
            </w:pPr>
          </w:p>
        </w:tc>
        <w:tc>
          <w:tcPr>
            <w:tcW w:w="1724" w:type="dxa"/>
          </w:tcPr>
          <w:p w14:paraId="2024E9E0"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558" w:type="dxa"/>
          </w:tcPr>
          <w:p w14:paraId="432CFCA8" w14:textId="77777777" w:rsidR="00BE3789" w:rsidRPr="006C121E" w:rsidRDefault="00BE3789" w:rsidP="00305DDA">
            <w:pPr>
              <w:rPr>
                <w:rFonts w:ascii="標楷體" w:eastAsia="標楷體" w:hAnsi="標楷體" w:hint="eastAsia"/>
              </w:rPr>
            </w:pPr>
          </w:p>
        </w:tc>
        <w:tc>
          <w:tcPr>
            <w:tcW w:w="993" w:type="dxa"/>
          </w:tcPr>
          <w:p w14:paraId="2FE5A168" w14:textId="77777777" w:rsidR="00BE3789" w:rsidRPr="006C121E" w:rsidRDefault="00BE3789" w:rsidP="00305DDA">
            <w:pPr>
              <w:rPr>
                <w:rFonts w:ascii="標楷體" w:eastAsia="標楷體" w:hAnsi="標楷體"/>
              </w:rPr>
            </w:pPr>
          </w:p>
        </w:tc>
        <w:tc>
          <w:tcPr>
            <w:tcW w:w="1495" w:type="dxa"/>
            <w:gridSpan w:val="2"/>
          </w:tcPr>
          <w:p w14:paraId="176DED99" w14:textId="77777777" w:rsidR="00BE3789" w:rsidRPr="006C121E" w:rsidRDefault="00BE3789" w:rsidP="00305DDA">
            <w:pPr>
              <w:rPr>
                <w:rFonts w:ascii="標楷體" w:eastAsia="標楷體" w:hAnsi="標楷體"/>
              </w:rPr>
            </w:pPr>
          </w:p>
        </w:tc>
        <w:tc>
          <w:tcPr>
            <w:tcW w:w="617" w:type="dxa"/>
          </w:tcPr>
          <w:p w14:paraId="6F40BFC0" w14:textId="77777777" w:rsidR="00BE3789" w:rsidRPr="006C121E" w:rsidRDefault="00BE3789" w:rsidP="00305DDA">
            <w:pPr>
              <w:rPr>
                <w:rFonts w:ascii="標楷體" w:eastAsia="標楷體" w:hAnsi="標楷體"/>
              </w:rPr>
            </w:pPr>
          </w:p>
        </w:tc>
        <w:tc>
          <w:tcPr>
            <w:tcW w:w="658" w:type="dxa"/>
          </w:tcPr>
          <w:p w14:paraId="2209194B"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864" w:type="dxa"/>
            <w:gridSpan w:val="2"/>
          </w:tcPr>
          <w:p w14:paraId="521C257E"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借款人戶號(</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7C669BC7" w14:textId="77777777" w:rsidTr="00305DDA">
        <w:trPr>
          <w:trHeight w:val="244"/>
          <w:jc w:val="center"/>
        </w:trPr>
        <w:tc>
          <w:tcPr>
            <w:tcW w:w="512" w:type="dxa"/>
          </w:tcPr>
          <w:p w14:paraId="04B501C6" w14:textId="77777777" w:rsidR="00BE3789" w:rsidRPr="006C121E" w:rsidRDefault="00BE3789" w:rsidP="00305DDA">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4" w:type="dxa"/>
          </w:tcPr>
          <w:p w14:paraId="2F11B630" w14:textId="77777777" w:rsidR="00BE3789" w:rsidRPr="006C121E" w:rsidRDefault="00BE3789" w:rsidP="00305DDA">
            <w:pPr>
              <w:rPr>
                <w:rFonts w:ascii="標楷體" w:eastAsia="標楷體" w:hAnsi="標楷體"/>
              </w:rPr>
            </w:pPr>
            <w:r w:rsidRPr="006C121E">
              <w:rPr>
                <w:rFonts w:ascii="標楷體" w:eastAsia="標楷體" w:hAnsi="標楷體" w:hint="eastAsia"/>
              </w:rPr>
              <w:t>統一編號</w:t>
            </w:r>
          </w:p>
        </w:tc>
        <w:tc>
          <w:tcPr>
            <w:tcW w:w="1558" w:type="dxa"/>
          </w:tcPr>
          <w:p w14:paraId="55871E30" w14:textId="77777777" w:rsidR="00BE3789" w:rsidRPr="006C121E" w:rsidRDefault="00BE3789" w:rsidP="00305DDA">
            <w:pPr>
              <w:rPr>
                <w:rFonts w:ascii="標楷體" w:eastAsia="標楷體" w:hAnsi="標楷體"/>
              </w:rPr>
            </w:pPr>
            <w:r w:rsidRPr="006C121E">
              <w:rPr>
                <w:rFonts w:ascii="標楷體" w:eastAsia="標楷體" w:hAnsi="標楷體" w:hint="eastAsia"/>
              </w:rPr>
              <w:t>10</w:t>
            </w:r>
          </w:p>
        </w:tc>
        <w:tc>
          <w:tcPr>
            <w:tcW w:w="993" w:type="dxa"/>
          </w:tcPr>
          <w:p w14:paraId="3B9DED9B" w14:textId="77777777" w:rsidR="00BE3789" w:rsidRPr="006C121E" w:rsidRDefault="00BE3789" w:rsidP="00305DDA">
            <w:pPr>
              <w:rPr>
                <w:rFonts w:ascii="標楷體" w:eastAsia="標楷體" w:hAnsi="標楷體"/>
              </w:rPr>
            </w:pPr>
          </w:p>
        </w:tc>
        <w:tc>
          <w:tcPr>
            <w:tcW w:w="1495" w:type="dxa"/>
            <w:gridSpan w:val="2"/>
          </w:tcPr>
          <w:p w14:paraId="34B128CE" w14:textId="77777777" w:rsidR="00BE3789" w:rsidRPr="006C121E" w:rsidRDefault="00BE3789" w:rsidP="00305DDA">
            <w:pPr>
              <w:rPr>
                <w:rFonts w:ascii="標楷體" w:eastAsia="標楷體" w:hAnsi="標楷體"/>
              </w:rPr>
            </w:pPr>
          </w:p>
        </w:tc>
        <w:tc>
          <w:tcPr>
            <w:tcW w:w="617" w:type="dxa"/>
          </w:tcPr>
          <w:p w14:paraId="0B7723FB" w14:textId="77777777" w:rsidR="00BE3789" w:rsidRPr="006C121E" w:rsidRDefault="00BE3789" w:rsidP="00305DDA">
            <w:pPr>
              <w:rPr>
                <w:rFonts w:ascii="標楷體" w:eastAsia="標楷體" w:hAnsi="標楷體"/>
              </w:rPr>
            </w:pPr>
          </w:p>
        </w:tc>
        <w:tc>
          <w:tcPr>
            <w:tcW w:w="658" w:type="dxa"/>
          </w:tcPr>
          <w:p w14:paraId="74AC100C" w14:textId="77777777" w:rsidR="00BE3789" w:rsidRPr="006C121E" w:rsidRDefault="00BE3789" w:rsidP="00305DDA">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7F0A196"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3573A978"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139405A" w14:textId="77777777" w:rsidR="00BE3789" w:rsidRPr="006C121E" w:rsidRDefault="00BE3789" w:rsidP="00305DDA">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BE3789" w:rsidRPr="006C121E" w14:paraId="035416EE" w14:textId="77777777" w:rsidTr="00305DDA">
        <w:trPr>
          <w:trHeight w:val="244"/>
          <w:jc w:val="center"/>
        </w:trPr>
        <w:tc>
          <w:tcPr>
            <w:tcW w:w="512" w:type="dxa"/>
          </w:tcPr>
          <w:p w14:paraId="07730E64" w14:textId="77777777" w:rsidR="00BE3789" w:rsidRPr="006C121E" w:rsidRDefault="00BE3789" w:rsidP="00305DDA">
            <w:pPr>
              <w:rPr>
                <w:rFonts w:ascii="標楷體" w:eastAsia="標楷體" w:hAnsi="標楷體" w:hint="eastAsia"/>
              </w:rPr>
            </w:pPr>
          </w:p>
        </w:tc>
        <w:tc>
          <w:tcPr>
            <w:tcW w:w="1724" w:type="dxa"/>
          </w:tcPr>
          <w:p w14:paraId="63FBD7C9"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顧客資料查詢</w:t>
            </w:r>
          </w:p>
        </w:tc>
        <w:tc>
          <w:tcPr>
            <w:tcW w:w="1558" w:type="dxa"/>
          </w:tcPr>
          <w:p w14:paraId="4F922278"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34413760" w14:textId="77777777" w:rsidR="00BE3789" w:rsidRPr="006C121E" w:rsidRDefault="00BE3789" w:rsidP="00305DDA">
            <w:pPr>
              <w:rPr>
                <w:rFonts w:ascii="標楷體" w:eastAsia="標楷體" w:hAnsi="標楷體"/>
              </w:rPr>
            </w:pPr>
          </w:p>
        </w:tc>
        <w:tc>
          <w:tcPr>
            <w:tcW w:w="1495" w:type="dxa"/>
            <w:gridSpan w:val="2"/>
          </w:tcPr>
          <w:p w14:paraId="44F6394A" w14:textId="77777777" w:rsidR="00BE3789" w:rsidRPr="006C121E" w:rsidRDefault="00BE3789" w:rsidP="00305DDA">
            <w:pPr>
              <w:rPr>
                <w:rFonts w:ascii="標楷體" w:eastAsia="標楷體" w:hAnsi="標楷體"/>
              </w:rPr>
            </w:pPr>
          </w:p>
        </w:tc>
        <w:tc>
          <w:tcPr>
            <w:tcW w:w="617" w:type="dxa"/>
          </w:tcPr>
          <w:p w14:paraId="35009670" w14:textId="77777777" w:rsidR="00BE3789" w:rsidRPr="006C121E" w:rsidRDefault="00BE3789" w:rsidP="00305DDA">
            <w:pPr>
              <w:rPr>
                <w:rFonts w:ascii="標楷體" w:eastAsia="標楷體" w:hAnsi="標楷體"/>
              </w:rPr>
            </w:pPr>
          </w:p>
        </w:tc>
        <w:tc>
          <w:tcPr>
            <w:tcW w:w="658" w:type="dxa"/>
          </w:tcPr>
          <w:p w14:paraId="72981642" w14:textId="77777777" w:rsidR="00BE3789" w:rsidRPr="006C121E" w:rsidRDefault="00BE3789" w:rsidP="00305DDA">
            <w:pPr>
              <w:jc w:val="center"/>
              <w:rPr>
                <w:rFonts w:ascii="標楷體" w:eastAsia="標楷體" w:hAnsi="標楷體" w:hint="eastAsia"/>
              </w:rPr>
            </w:pPr>
          </w:p>
        </w:tc>
        <w:tc>
          <w:tcPr>
            <w:tcW w:w="2864" w:type="dxa"/>
            <w:gridSpan w:val="2"/>
          </w:tcPr>
          <w:p w14:paraId="4F9ADE6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BE3789" w:rsidRPr="006C121E" w14:paraId="276F6713" w14:textId="77777777" w:rsidTr="00305DDA">
        <w:trPr>
          <w:trHeight w:val="244"/>
          <w:jc w:val="center"/>
        </w:trPr>
        <w:tc>
          <w:tcPr>
            <w:tcW w:w="512" w:type="dxa"/>
          </w:tcPr>
          <w:p w14:paraId="4C004A54" w14:textId="77777777" w:rsidR="00BE3789" w:rsidRPr="006C121E" w:rsidRDefault="00BE3789" w:rsidP="00305DDA">
            <w:pPr>
              <w:rPr>
                <w:rFonts w:ascii="標楷體" w:eastAsia="標楷體" w:hAnsi="標楷體" w:hint="eastAsia"/>
              </w:rPr>
            </w:pPr>
          </w:p>
        </w:tc>
        <w:tc>
          <w:tcPr>
            <w:tcW w:w="1724" w:type="dxa"/>
          </w:tcPr>
          <w:p w14:paraId="42305641"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558" w:type="dxa"/>
          </w:tcPr>
          <w:p w14:paraId="5369CF02" w14:textId="77777777" w:rsidR="00BE3789" w:rsidRPr="006C121E" w:rsidRDefault="00BE3789" w:rsidP="00305DDA">
            <w:pPr>
              <w:rPr>
                <w:rFonts w:ascii="標楷體" w:eastAsia="標楷體" w:hAnsi="標楷體" w:hint="eastAsia"/>
              </w:rPr>
            </w:pPr>
          </w:p>
        </w:tc>
        <w:tc>
          <w:tcPr>
            <w:tcW w:w="993" w:type="dxa"/>
          </w:tcPr>
          <w:p w14:paraId="1D375FF0" w14:textId="77777777" w:rsidR="00BE3789" w:rsidRPr="006C121E" w:rsidRDefault="00BE3789" w:rsidP="00305DDA">
            <w:pPr>
              <w:rPr>
                <w:rFonts w:ascii="標楷體" w:eastAsia="標楷體" w:hAnsi="標楷體"/>
              </w:rPr>
            </w:pPr>
          </w:p>
        </w:tc>
        <w:tc>
          <w:tcPr>
            <w:tcW w:w="1495" w:type="dxa"/>
            <w:gridSpan w:val="2"/>
          </w:tcPr>
          <w:p w14:paraId="7068365A" w14:textId="77777777" w:rsidR="00BE3789" w:rsidRPr="006C121E" w:rsidRDefault="00BE3789" w:rsidP="00305DDA">
            <w:pPr>
              <w:rPr>
                <w:rFonts w:ascii="標楷體" w:eastAsia="標楷體" w:hAnsi="標楷體"/>
              </w:rPr>
            </w:pPr>
          </w:p>
        </w:tc>
        <w:tc>
          <w:tcPr>
            <w:tcW w:w="617" w:type="dxa"/>
          </w:tcPr>
          <w:p w14:paraId="68FA156D" w14:textId="77777777" w:rsidR="00BE3789" w:rsidRPr="006C121E" w:rsidRDefault="00BE3789" w:rsidP="00305DDA">
            <w:pPr>
              <w:rPr>
                <w:rFonts w:ascii="標楷體" w:eastAsia="標楷體" w:hAnsi="標楷體"/>
              </w:rPr>
            </w:pPr>
          </w:p>
        </w:tc>
        <w:tc>
          <w:tcPr>
            <w:tcW w:w="658" w:type="dxa"/>
          </w:tcPr>
          <w:p w14:paraId="5D14E4D1"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R</w:t>
            </w:r>
          </w:p>
        </w:tc>
        <w:tc>
          <w:tcPr>
            <w:tcW w:w="2864" w:type="dxa"/>
            <w:gridSpan w:val="2"/>
          </w:tcPr>
          <w:p w14:paraId="059B0730"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2041AB2E" w14:textId="77777777" w:rsidTr="00305DDA">
        <w:trPr>
          <w:trHeight w:val="244"/>
          <w:jc w:val="center"/>
        </w:trPr>
        <w:tc>
          <w:tcPr>
            <w:tcW w:w="512" w:type="dxa"/>
          </w:tcPr>
          <w:p w14:paraId="77D204F0" w14:textId="77777777" w:rsidR="00BE3789" w:rsidRPr="006C121E" w:rsidRDefault="00BE3789" w:rsidP="00305DDA">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4" w:type="dxa"/>
          </w:tcPr>
          <w:p w14:paraId="4F145E80"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5B7A4351"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7</w:t>
            </w:r>
          </w:p>
        </w:tc>
        <w:tc>
          <w:tcPr>
            <w:tcW w:w="993" w:type="dxa"/>
          </w:tcPr>
          <w:p w14:paraId="7C756D10" w14:textId="77777777" w:rsidR="00BE3789" w:rsidRPr="006C121E" w:rsidRDefault="00BE3789" w:rsidP="00305DDA">
            <w:pPr>
              <w:rPr>
                <w:rFonts w:ascii="標楷體" w:eastAsia="標楷體" w:hAnsi="標楷體"/>
              </w:rPr>
            </w:pPr>
          </w:p>
        </w:tc>
        <w:tc>
          <w:tcPr>
            <w:tcW w:w="1495" w:type="dxa"/>
            <w:gridSpan w:val="2"/>
          </w:tcPr>
          <w:p w14:paraId="3FE5FB92" w14:textId="77777777" w:rsidR="00BE3789" w:rsidRPr="006C121E" w:rsidRDefault="00BE3789" w:rsidP="00305DDA">
            <w:pPr>
              <w:rPr>
                <w:rFonts w:ascii="標楷體" w:eastAsia="標楷體" w:hAnsi="標楷體"/>
              </w:rPr>
            </w:pPr>
          </w:p>
        </w:tc>
        <w:tc>
          <w:tcPr>
            <w:tcW w:w="617" w:type="dxa"/>
          </w:tcPr>
          <w:p w14:paraId="74F0D425" w14:textId="77777777" w:rsidR="00BE3789" w:rsidRPr="006C121E" w:rsidRDefault="00BE3789" w:rsidP="00305DDA">
            <w:pPr>
              <w:rPr>
                <w:rFonts w:ascii="標楷體" w:eastAsia="標楷體" w:hAnsi="標楷體"/>
              </w:rPr>
            </w:pPr>
          </w:p>
        </w:tc>
        <w:tc>
          <w:tcPr>
            <w:tcW w:w="658" w:type="dxa"/>
          </w:tcPr>
          <w:p w14:paraId="560793EA" w14:textId="77777777" w:rsidR="00BE3789" w:rsidRPr="006C121E" w:rsidRDefault="00BE3789" w:rsidP="00305DDA">
            <w:pPr>
              <w:jc w:val="center"/>
              <w:rPr>
                <w:rFonts w:ascii="標楷體" w:eastAsia="標楷體" w:hAnsi="標楷體" w:hint="eastAsia"/>
              </w:rPr>
            </w:pPr>
            <w:r w:rsidRPr="006C121E">
              <w:rPr>
                <w:rFonts w:ascii="標楷體" w:eastAsia="標楷體" w:hAnsi="標楷體" w:hint="eastAsia"/>
              </w:rPr>
              <w:t>W</w:t>
            </w:r>
          </w:p>
        </w:tc>
        <w:tc>
          <w:tcPr>
            <w:tcW w:w="2864" w:type="dxa"/>
            <w:gridSpan w:val="2"/>
          </w:tcPr>
          <w:p w14:paraId="7BC2573D" w14:textId="77777777" w:rsidR="00BE3789" w:rsidRPr="006C121E" w:rsidRDefault="00BE3789" w:rsidP="00305DDA">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6999BA31" w14:textId="77777777" w:rsidR="00BE3789" w:rsidRDefault="00BE3789" w:rsidP="00305DDA">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4988CD88" w14:textId="77777777" w:rsidR="00BE3789" w:rsidRPr="006C121E" w:rsidRDefault="00BE3789" w:rsidP="00305DDA">
            <w:pPr>
              <w:ind w:left="497" w:hangingChars="207" w:hanging="497"/>
              <w:rPr>
                <w:rFonts w:ascii="標楷體" w:eastAsia="標楷體" w:hAnsi="標楷體" w:hint="eastAsia"/>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BE3789" w:rsidRPr="006C121E" w14:paraId="734A19EA" w14:textId="77777777" w:rsidTr="00305DDA">
        <w:trPr>
          <w:trHeight w:val="244"/>
          <w:jc w:val="center"/>
        </w:trPr>
        <w:tc>
          <w:tcPr>
            <w:tcW w:w="512" w:type="dxa"/>
          </w:tcPr>
          <w:p w14:paraId="1250D636" w14:textId="77777777" w:rsidR="00BE3789" w:rsidRPr="006C121E" w:rsidRDefault="00BE3789" w:rsidP="00305DDA">
            <w:pPr>
              <w:rPr>
                <w:rFonts w:ascii="標楷體" w:eastAsia="標楷體" w:hAnsi="標楷體" w:hint="eastAsia"/>
              </w:rPr>
            </w:pPr>
          </w:p>
        </w:tc>
        <w:tc>
          <w:tcPr>
            <w:tcW w:w="1724" w:type="dxa"/>
          </w:tcPr>
          <w:p w14:paraId="42368892"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核准號碼查詢</w:t>
            </w:r>
          </w:p>
        </w:tc>
        <w:tc>
          <w:tcPr>
            <w:tcW w:w="1558" w:type="dxa"/>
          </w:tcPr>
          <w:p w14:paraId="4122104C"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按鈕</w:t>
            </w:r>
          </w:p>
        </w:tc>
        <w:tc>
          <w:tcPr>
            <w:tcW w:w="993" w:type="dxa"/>
          </w:tcPr>
          <w:p w14:paraId="52D8037B" w14:textId="77777777" w:rsidR="00BE3789" w:rsidRPr="006C121E" w:rsidRDefault="00BE3789" w:rsidP="00305DDA">
            <w:pPr>
              <w:rPr>
                <w:rFonts w:ascii="標楷體" w:eastAsia="標楷體" w:hAnsi="標楷體"/>
              </w:rPr>
            </w:pPr>
          </w:p>
        </w:tc>
        <w:tc>
          <w:tcPr>
            <w:tcW w:w="1495" w:type="dxa"/>
            <w:gridSpan w:val="2"/>
          </w:tcPr>
          <w:p w14:paraId="440A77A6" w14:textId="77777777" w:rsidR="00BE3789" w:rsidRPr="006C121E" w:rsidRDefault="00BE3789" w:rsidP="00305DDA">
            <w:pPr>
              <w:rPr>
                <w:rFonts w:ascii="標楷體" w:eastAsia="標楷體" w:hAnsi="標楷體"/>
              </w:rPr>
            </w:pPr>
          </w:p>
        </w:tc>
        <w:tc>
          <w:tcPr>
            <w:tcW w:w="617" w:type="dxa"/>
          </w:tcPr>
          <w:p w14:paraId="609CFFB5" w14:textId="77777777" w:rsidR="00BE3789" w:rsidRPr="006C121E" w:rsidRDefault="00BE3789" w:rsidP="00305DDA">
            <w:pPr>
              <w:rPr>
                <w:rFonts w:ascii="標楷體" w:eastAsia="標楷體" w:hAnsi="標楷體"/>
              </w:rPr>
            </w:pPr>
          </w:p>
        </w:tc>
        <w:tc>
          <w:tcPr>
            <w:tcW w:w="658" w:type="dxa"/>
          </w:tcPr>
          <w:p w14:paraId="020AABE2" w14:textId="77777777" w:rsidR="00BE3789" w:rsidRPr="006C121E" w:rsidRDefault="00BE3789" w:rsidP="00305DDA">
            <w:pPr>
              <w:jc w:val="center"/>
              <w:rPr>
                <w:rFonts w:ascii="標楷體" w:eastAsia="標楷體" w:hAnsi="標楷體" w:hint="eastAsia"/>
              </w:rPr>
            </w:pPr>
          </w:p>
        </w:tc>
        <w:tc>
          <w:tcPr>
            <w:tcW w:w="2864" w:type="dxa"/>
            <w:gridSpan w:val="2"/>
          </w:tcPr>
          <w:p w14:paraId="6E70AA81"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BE3789" w:rsidRPr="006C121E" w14:paraId="29A3EE71" w14:textId="77777777" w:rsidTr="00305DDA">
        <w:trPr>
          <w:trHeight w:val="244"/>
          <w:jc w:val="center"/>
        </w:trPr>
        <w:tc>
          <w:tcPr>
            <w:tcW w:w="512" w:type="dxa"/>
          </w:tcPr>
          <w:p w14:paraId="7CD10AEF" w14:textId="77777777" w:rsidR="00BE3789" w:rsidRPr="006C121E" w:rsidRDefault="00BE3789" w:rsidP="00305DDA">
            <w:pPr>
              <w:rPr>
                <w:rFonts w:ascii="標楷體" w:eastAsia="標楷體" w:hAnsi="標楷體" w:hint="eastAsia"/>
              </w:rPr>
            </w:pPr>
          </w:p>
        </w:tc>
        <w:tc>
          <w:tcPr>
            <w:tcW w:w="1724" w:type="dxa"/>
          </w:tcPr>
          <w:p w14:paraId="7A9D666F"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戶名</w:t>
            </w:r>
          </w:p>
        </w:tc>
        <w:tc>
          <w:tcPr>
            <w:tcW w:w="1558" w:type="dxa"/>
          </w:tcPr>
          <w:p w14:paraId="036FBB05" w14:textId="77777777" w:rsidR="00BE3789" w:rsidRPr="006C121E" w:rsidRDefault="00BE3789" w:rsidP="00305DDA">
            <w:pPr>
              <w:rPr>
                <w:rFonts w:ascii="標楷體" w:eastAsia="標楷體" w:hAnsi="標楷體" w:hint="eastAsia"/>
              </w:rPr>
            </w:pPr>
          </w:p>
        </w:tc>
        <w:tc>
          <w:tcPr>
            <w:tcW w:w="993" w:type="dxa"/>
          </w:tcPr>
          <w:p w14:paraId="70666AAE" w14:textId="77777777" w:rsidR="00BE3789" w:rsidRPr="006C121E" w:rsidRDefault="00BE3789" w:rsidP="00305DDA">
            <w:pPr>
              <w:rPr>
                <w:rFonts w:ascii="標楷體" w:eastAsia="標楷體" w:hAnsi="標楷體"/>
              </w:rPr>
            </w:pPr>
          </w:p>
        </w:tc>
        <w:tc>
          <w:tcPr>
            <w:tcW w:w="1495" w:type="dxa"/>
            <w:gridSpan w:val="2"/>
          </w:tcPr>
          <w:p w14:paraId="24179A6F" w14:textId="77777777" w:rsidR="00BE3789" w:rsidRPr="006C121E" w:rsidRDefault="00BE3789" w:rsidP="00305DDA">
            <w:pPr>
              <w:rPr>
                <w:rFonts w:ascii="標楷體" w:eastAsia="標楷體" w:hAnsi="標楷體"/>
              </w:rPr>
            </w:pPr>
          </w:p>
        </w:tc>
        <w:tc>
          <w:tcPr>
            <w:tcW w:w="617" w:type="dxa"/>
          </w:tcPr>
          <w:p w14:paraId="388C6CAA" w14:textId="77777777" w:rsidR="00BE3789" w:rsidRPr="006C121E" w:rsidRDefault="00BE3789" w:rsidP="00305DDA">
            <w:pPr>
              <w:rPr>
                <w:rFonts w:ascii="標楷體" w:eastAsia="標楷體" w:hAnsi="標楷體"/>
              </w:rPr>
            </w:pPr>
          </w:p>
        </w:tc>
        <w:tc>
          <w:tcPr>
            <w:tcW w:w="658" w:type="dxa"/>
          </w:tcPr>
          <w:p w14:paraId="7E319583" w14:textId="77777777" w:rsidR="00BE3789" w:rsidRPr="006C121E" w:rsidRDefault="00BE3789" w:rsidP="00305DDA">
            <w:pPr>
              <w:jc w:val="center"/>
              <w:rPr>
                <w:rFonts w:ascii="標楷體" w:eastAsia="標楷體" w:hAnsi="標楷體" w:hint="eastAsia"/>
              </w:rPr>
            </w:pPr>
            <w:r>
              <w:rPr>
                <w:rFonts w:ascii="標楷體" w:eastAsia="標楷體" w:hAnsi="標楷體" w:hint="eastAsia"/>
              </w:rPr>
              <w:t>R</w:t>
            </w:r>
          </w:p>
        </w:tc>
        <w:tc>
          <w:tcPr>
            <w:tcW w:w="2864" w:type="dxa"/>
            <w:gridSpan w:val="2"/>
          </w:tcPr>
          <w:p w14:paraId="4F41C809" w14:textId="77777777" w:rsidR="00BE3789" w:rsidRPr="006C121E" w:rsidRDefault="00BE3789" w:rsidP="00305DDA">
            <w:pPr>
              <w:rPr>
                <w:rFonts w:ascii="標楷體" w:eastAsia="標楷體" w:hAnsi="標楷體" w:hint="eastAsia"/>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w:t>
            </w:r>
            <w:r w:rsidRPr="006C121E">
              <w:rPr>
                <w:rFonts w:ascii="標楷體" w:eastAsia="標楷體" w:hAnsi="標楷體" w:hint="eastAsia"/>
              </w:rPr>
              <w:lastRenderedPageBreak/>
              <w:t>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BE3789" w:rsidRPr="006C121E" w14:paraId="648B3775" w14:textId="77777777" w:rsidTr="00305DDA">
        <w:trPr>
          <w:trHeight w:val="244"/>
          <w:jc w:val="center"/>
        </w:trPr>
        <w:tc>
          <w:tcPr>
            <w:tcW w:w="512" w:type="dxa"/>
          </w:tcPr>
          <w:p w14:paraId="10FF317B" w14:textId="77777777" w:rsidR="00BE3789" w:rsidRPr="006C121E" w:rsidRDefault="00BE3789" w:rsidP="00305DDA">
            <w:pPr>
              <w:rPr>
                <w:rFonts w:ascii="標楷體" w:eastAsia="標楷體" w:hAnsi="標楷體" w:hint="eastAsia"/>
              </w:rPr>
            </w:pPr>
          </w:p>
        </w:tc>
        <w:tc>
          <w:tcPr>
            <w:tcW w:w="9909" w:type="dxa"/>
            <w:gridSpan w:val="9"/>
          </w:tcPr>
          <w:p w14:paraId="2919F9A7" w14:textId="77777777" w:rsidR="00BE3789" w:rsidRPr="006C121E" w:rsidRDefault="00BE3789" w:rsidP="00305DDA">
            <w:pPr>
              <w:rPr>
                <w:rFonts w:ascii="標楷體" w:eastAsia="標楷體" w:hAnsi="標楷體" w:hint="eastAsia"/>
              </w:rPr>
            </w:pPr>
            <w:r w:rsidRPr="00442B83">
              <w:rPr>
                <w:rFonts w:ascii="標楷體" w:eastAsia="標楷體" w:hAnsi="標楷體" w:hint="eastAsia"/>
              </w:rPr>
              <w:t>以上項目需擇一輸入,否則顯示錯誤訊息"需擇一輸入查詢條件"</w:t>
            </w:r>
          </w:p>
        </w:tc>
      </w:tr>
      <w:tr w:rsidR="00BE3789" w:rsidRPr="003972CE" w14:paraId="15B9DA63"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BDB81C2" w14:textId="77777777" w:rsidR="00BE3789" w:rsidRPr="00042C51" w:rsidRDefault="00BE3789" w:rsidP="00305DDA">
            <w:pPr>
              <w:rPr>
                <w:rFonts w:ascii="標楷體" w:eastAsia="標楷體" w:hAnsi="標楷體" w:hint="eastAsia"/>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F0DCBCA" w14:textId="77777777" w:rsidR="00BE3789" w:rsidRPr="005934E4" w:rsidRDefault="00BE3789" w:rsidP="00305DDA">
            <w:pPr>
              <w:rPr>
                <w:rFonts w:ascii="標楷體" w:eastAsia="標楷體" w:hAnsi="標楷體" w:hint="eastAsia"/>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0F4FD5D5"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4CB10DE"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D52C8DF" w14:textId="77777777" w:rsidR="00BE3789" w:rsidRPr="00053341" w:rsidRDefault="00BE3789" w:rsidP="00305DDA">
            <w:pPr>
              <w:rPr>
                <w:rFonts w:eastAsia="標楷體"/>
              </w:rPr>
            </w:pPr>
          </w:p>
        </w:tc>
        <w:tc>
          <w:tcPr>
            <w:tcW w:w="623" w:type="dxa"/>
            <w:gridSpan w:val="2"/>
            <w:tcBorders>
              <w:left w:val="single" w:sz="4" w:space="0" w:color="auto"/>
              <w:right w:val="single" w:sz="4" w:space="0" w:color="auto"/>
            </w:tcBorders>
          </w:tcPr>
          <w:p w14:paraId="6BF10400" w14:textId="77777777" w:rsidR="00BE3789" w:rsidRPr="00023341"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83370E9"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087F4655" w14:textId="77777777" w:rsidR="00BE3789" w:rsidRPr="00C40A12" w:rsidRDefault="00BE3789" w:rsidP="00305DDA">
            <w:pPr>
              <w:rPr>
                <w:rFonts w:ascii="標楷體" w:eastAsia="標楷體" w:hAnsi="標楷體" w:hint="eastAsia"/>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BE3789" w:rsidRPr="003972CE" w14:paraId="16F3DCD2"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FBC196" w14:textId="77777777" w:rsidR="00BE3789" w:rsidRPr="00023341" w:rsidRDefault="00BE3789" w:rsidP="00305DDA">
            <w:pPr>
              <w:ind w:left="480"/>
              <w:rPr>
                <w:rFonts w:ascii="標楷體" w:eastAsia="標楷體" w:hAnsi="標楷體" w:hint="eastAsia"/>
              </w:rPr>
            </w:pPr>
          </w:p>
        </w:tc>
        <w:tc>
          <w:tcPr>
            <w:tcW w:w="1724" w:type="dxa"/>
            <w:tcBorders>
              <w:top w:val="single" w:sz="4" w:space="0" w:color="auto"/>
              <w:left w:val="single" w:sz="4" w:space="0" w:color="auto"/>
              <w:bottom w:val="single" w:sz="4" w:space="0" w:color="auto"/>
              <w:right w:val="single" w:sz="4" w:space="0" w:color="auto"/>
            </w:tcBorders>
          </w:tcPr>
          <w:p w14:paraId="763E651D" w14:textId="77777777" w:rsidR="00BE3789" w:rsidRDefault="00BE3789" w:rsidP="00305DDA">
            <w:pPr>
              <w:rPr>
                <w:rFonts w:ascii="標楷體" w:eastAsia="標楷體" w:hAnsi="標楷體" w:hint="eastAsia"/>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2BA10A1" w14:textId="77777777" w:rsidR="00BE3789" w:rsidRDefault="00BE3789" w:rsidP="00305DDA">
            <w:pPr>
              <w:rPr>
                <w:rFonts w:ascii="標楷體" w:eastAsia="標楷體" w:hAnsi="標楷體" w:hint="eastAsia"/>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71CDD82"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96AA915" w14:textId="77777777" w:rsidR="00BE3789" w:rsidRPr="00053341" w:rsidRDefault="00BE3789" w:rsidP="00305DDA">
            <w:pPr>
              <w:rPr>
                <w:rFonts w:eastAsia="標楷體"/>
              </w:rPr>
            </w:pPr>
          </w:p>
        </w:tc>
        <w:tc>
          <w:tcPr>
            <w:tcW w:w="623" w:type="dxa"/>
            <w:gridSpan w:val="2"/>
            <w:tcBorders>
              <w:left w:val="single" w:sz="4" w:space="0" w:color="auto"/>
              <w:right w:val="single" w:sz="4" w:space="0" w:color="auto"/>
            </w:tcBorders>
          </w:tcPr>
          <w:p w14:paraId="4BE550D6" w14:textId="77777777" w:rsidR="00BE3789" w:rsidRPr="00023341"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75B0326" w14:textId="77777777" w:rsidR="00BE3789" w:rsidRDefault="00BE3789" w:rsidP="00305DDA">
            <w:pPr>
              <w:jc w:val="center"/>
              <w:rPr>
                <w:rFonts w:ascii="標楷體" w:eastAsia="標楷體" w:hAnsi="標楷體" w:hint="eastAsia"/>
              </w:rPr>
            </w:pPr>
          </w:p>
        </w:tc>
        <w:tc>
          <w:tcPr>
            <w:tcW w:w="2856" w:type="dxa"/>
            <w:tcBorders>
              <w:left w:val="single" w:sz="4" w:space="0" w:color="auto"/>
              <w:right w:val="single" w:sz="4" w:space="0" w:color="auto"/>
            </w:tcBorders>
          </w:tcPr>
          <w:p w14:paraId="3994A7BD" w14:textId="77777777" w:rsidR="00BE3789" w:rsidRDefault="00BE3789" w:rsidP="00305DDA">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BE3789" w:rsidRPr="003972CE" w14:paraId="1613B525"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46B31FE" w14:textId="77777777" w:rsidR="00BE3789" w:rsidRPr="00023341" w:rsidRDefault="00BE3789" w:rsidP="00305DDA">
            <w:pPr>
              <w:rPr>
                <w:rFonts w:ascii="標楷體" w:eastAsia="標楷體" w:hAnsi="標楷體" w:hint="eastAsia"/>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3F699E9C" w14:textId="77777777" w:rsidR="00BE3789" w:rsidRDefault="00BE3789" w:rsidP="00305DDA">
            <w:pPr>
              <w:rPr>
                <w:rFonts w:ascii="標楷體" w:eastAsia="標楷體" w:hAnsi="標楷體" w:hint="eastAsia"/>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51F6AF7F" w14:textId="77777777" w:rsidR="00BE3789" w:rsidRDefault="00BE3789" w:rsidP="00305DDA">
            <w:pPr>
              <w:rPr>
                <w:rFonts w:ascii="標楷體" w:eastAsia="標楷體" w:hAnsi="標楷體" w:hint="eastAsia"/>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7FB77965"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CB904DD" w14:textId="77777777" w:rsidR="00BE3789" w:rsidRPr="00227142" w:rsidRDefault="00BE3789" w:rsidP="00305DDA">
            <w:pPr>
              <w:rPr>
                <w:rFonts w:ascii="標楷體" w:eastAsia="標楷體" w:hAnsi="標楷體" w:hint="eastAsia"/>
              </w:rPr>
            </w:pPr>
          </w:p>
        </w:tc>
        <w:tc>
          <w:tcPr>
            <w:tcW w:w="623" w:type="dxa"/>
            <w:gridSpan w:val="2"/>
            <w:tcBorders>
              <w:left w:val="single" w:sz="4" w:space="0" w:color="auto"/>
              <w:right w:val="single" w:sz="4" w:space="0" w:color="auto"/>
            </w:tcBorders>
          </w:tcPr>
          <w:p w14:paraId="20FC5ECA" w14:textId="77777777" w:rsidR="00BE3789"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CCD3052"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36C37176" w14:textId="77777777" w:rsidR="00BE3789" w:rsidRDefault="00BE3789" w:rsidP="00305DDA">
            <w:pPr>
              <w:ind w:left="235" w:hangingChars="98" w:hanging="235"/>
              <w:rPr>
                <w:rFonts w:ascii="標楷體" w:eastAsia="標楷體" w:hAnsi="標楷體"/>
              </w:rPr>
            </w:pPr>
            <w:r>
              <w:rPr>
                <w:rFonts w:ascii="標楷體" w:eastAsia="標楷體" w:hAnsi="標楷體" w:hint="eastAsia"/>
              </w:rPr>
              <w:t>1.額度編號未輸入時不可輸入</w:t>
            </w:r>
          </w:p>
          <w:p w14:paraId="02E49423"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2.自行輸入數字</w:t>
            </w:r>
          </w:p>
        </w:tc>
      </w:tr>
      <w:tr w:rsidR="00BE3789" w:rsidRPr="003972CE" w14:paraId="1CD9E38B"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D19094A" w14:textId="77777777" w:rsidR="00BE3789" w:rsidRDefault="00BE3789" w:rsidP="00305DDA">
            <w:pPr>
              <w:rPr>
                <w:rFonts w:ascii="標楷體" w:eastAsia="標楷體" w:hAnsi="標楷體" w:hint="eastAsia"/>
              </w:rPr>
            </w:pPr>
          </w:p>
        </w:tc>
        <w:tc>
          <w:tcPr>
            <w:tcW w:w="1724" w:type="dxa"/>
            <w:tcBorders>
              <w:top w:val="single" w:sz="4" w:space="0" w:color="auto"/>
              <w:left w:val="single" w:sz="4" w:space="0" w:color="auto"/>
              <w:bottom w:val="single" w:sz="4" w:space="0" w:color="auto"/>
              <w:right w:val="single" w:sz="4" w:space="0" w:color="auto"/>
            </w:tcBorders>
          </w:tcPr>
          <w:p w14:paraId="148612E2" w14:textId="77777777" w:rsidR="00BE3789" w:rsidRPr="006A5541" w:rsidRDefault="00BE3789" w:rsidP="00305DDA">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768F2803" w14:textId="77777777" w:rsidR="00BE3789" w:rsidRDefault="00BE3789" w:rsidP="00305DDA">
            <w:pPr>
              <w:rPr>
                <w:rFonts w:ascii="標楷體" w:eastAsia="標楷體" w:hAnsi="標楷體" w:hint="eastAsia"/>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CFEF8F8"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CA221EE" w14:textId="77777777" w:rsidR="00BE3789" w:rsidRPr="00227142" w:rsidRDefault="00BE3789" w:rsidP="00305DDA">
            <w:pPr>
              <w:rPr>
                <w:rFonts w:ascii="標楷體" w:eastAsia="標楷體" w:hAnsi="標楷體" w:hint="eastAsia"/>
              </w:rPr>
            </w:pPr>
          </w:p>
        </w:tc>
        <w:tc>
          <w:tcPr>
            <w:tcW w:w="623" w:type="dxa"/>
            <w:gridSpan w:val="2"/>
            <w:tcBorders>
              <w:left w:val="single" w:sz="4" w:space="0" w:color="auto"/>
              <w:right w:val="single" w:sz="4" w:space="0" w:color="auto"/>
            </w:tcBorders>
          </w:tcPr>
          <w:p w14:paraId="42FC673A" w14:textId="77777777" w:rsidR="00BE3789"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810E5A6" w14:textId="77777777" w:rsidR="00BE3789" w:rsidRDefault="00BE3789" w:rsidP="00305DDA">
            <w:pPr>
              <w:jc w:val="center"/>
              <w:rPr>
                <w:rFonts w:ascii="標楷體" w:eastAsia="標楷體" w:hAnsi="標楷體" w:hint="eastAsia"/>
              </w:rPr>
            </w:pPr>
          </w:p>
        </w:tc>
        <w:tc>
          <w:tcPr>
            <w:tcW w:w="2856" w:type="dxa"/>
            <w:tcBorders>
              <w:left w:val="single" w:sz="4" w:space="0" w:color="auto"/>
              <w:right w:val="single" w:sz="4" w:space="0" w:color="auto"/>
            </w:tcBorders>
          </w:tcPr>
          <w:p w14:paraId="6B46F961" w14:textId="77777777" w:rsidR="00BE3789" w:rsidRDefault="00BE3789" w:rsidP="00305DDA">
            <w:pPr>
              <w:ind w:left="235" w:hangingChars="98" w:hanging="235"/>
              <w:rPr>
                <w:rFonts w:ascii="標楷體" w:eastAsia="標楷體" w:hAnsi="標楷體" w:hint="eastAsia"/>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BE3789" w:rsidRPr="003972CE" w14:paraId="15C772D4"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DFB1526" w14:textId="77777777" w:rsidR="00BE3789" w:rsidRPr="00023341" w:rsidRDefault="00BE3789" w:rsidP="00305DDA">
            <w:pPr>
              <w:rPr>
                <w:rFonts w:ascii="標楷體" w:eastAsia="標楷體" w:hAnsi="標楷體" w:hint="eastAsia"/>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46741D9" w14:textId="77777777" w:rsidR="00BE3789" w:rsidRDefault="00BE3789" w:rsidP="00305DDA">
            <w:pPr>
              <w:rPr>
                <w:rFonts w:ascii="標楷體" w:eastAsia="標楷體" w:hAnsi="標楷體" w:hint="eastAsia"/>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1856032B" w14:textId="77777777" w:rsidR="00BE3789" w:rsidRDefault="00BE3789" w:rsidP="00305DDA">
            <w:pPr>
              <w:rPr>
                <w:rFonts w:ascii="標楷體" w:eastAsia="標楷體" w:hAnsi="標楷體" w:hint="eastAsia"/>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6C43A39" w14:textId="77777777" w:rsidR="00BE3789" w:rsidRPr="00023341" w:rsidRDefault="00BE3789" w:rsidP="00305DDA">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20FA7FFD" w14:textId="77777777" w:rsidR="00BE3789" w:rsidRPr="00227142" w:rsidRDefault="00BE3789" w:rsidP="00305DDA">
            <w:pPr>
              <w:rPr>
                <w:rFonts w:ascii="標楷體" w:eastAsia="標楷體" w:hAnsi="標楷體" w:hint="eastAsia"/>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450CDA3C" w14:textId="77777777" w:rsidR="00BE3789"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91D1B06"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0CA265E3" w14:textId="77777777" w:rsidR="00BE3789" w:rsidRDefault="00BE3789" w:rsidP="00305DDA">
            <w:pPr>
              <w:ind w:left="235" w:hangingChars="98" w:hanging="235"/>
            </w:pPr>
            <w:r>
              <w:rPr>
                <w:rFonts w:ascii="標楷體" w:eastAsia="標楷體" w:hAnsi="標楷體" w:hint="eastAsia"/>
                <w:lang w:val="x-none"/>
              </w:rPr>
              <w:t>1.自行輸入日期,有輸入時,檢核條件:</w:t>
            </w:r>
            <w:r>
              <w:t xml:space="preserve"> </w:t>
            </w:r>
          </w:p>
          <w:p w14:paraId="4D2B6B7D" w14:textId="77777777" w:rsidR="00BE3789" w:rsidRPr="005671EA" w:rsidRDefault="00BE3789" w:rsidP="00305DDA">
            <w:pPr>
              <w:ind w:left="235" w:hangingChars="98" w:hanging="235"/>
              <w:rPr>
                <w:rFonts w:ascii="標楷體" w:eastAsia="標楷體" w:hAnsi="標楷體" w:hint="eastAsia"/>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BE3789" w:rsidRPr="003972CE" w14:paraId="4B5E2DCD"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F8CEF62" w14:textId="77777777" w:rsidR="00BE3789" w:rsidRPr="00023341" w:rsidRDefault="00BE3789" w:rsidP="00305DDA">
            <w:pPr>
              <w:rPr>
                <w:rFonts w:ascii="標楷體" w:eastAsia="標楷體" w:hAnsi="標楷體" w:hint="eastAsia"/>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7CC83733" w14:textId="77777777" w:rsidR="00BE3789" w:rsidRDefault="00BE3789" w:rsidP="00305DDA">
            <w:pPr>
              <w:rPr>
                <w:rFonts w:ascii="標楷體" w:eastAsia="標楷體" w:hAnsi="標楷體" w:hint="eastAsia"/>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27FA8D00" w14:textId="77777777" w:rsidR="00BE3789" w:rsidRDefault="00BE3789" w:rsidP="00305DDA">
            <w:pPr>
              <w:rPr>
                <w:rFonts w:ascii="標楷體" w:eastAsia="標楷體" w:hAnsi="標楷體" w:hint="eastAsia"/>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1FFFB03" w14:textId="77777777" w:rsidR="00BE3789" w:rsidRPr="00023341" w:rsidRDefault="00BE3789" w:rsidP="00305DDA">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4D7CE7" w14:textId="77777777" w:rsidR="00BE3789" w:rsidRPr="00227142" w:rsidRDefault="00BE3789" w:rsidP="00305DDA">
            <w:pPr>
              <w:rPr>
                <w:rFonts w:ascii="標楷體" w:eastAsia="標楷體" w:hAnsi="標楷體" w:hint="eastAsia"/>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BBD8974" w14:textId="77777777" w:rsidR="00BE3789" w:rsidRDefault="00BE3789" w:rsidP="00305DDA">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14EF153"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4C8CA9E2" w14:textId="77777777" w:rsidR="00BE3789" w:rsidRDefault="00BE3789" w:rsidP="00305DDA">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BE3789" w:rsidRPr="003972CE" w14:paraId="799E1FD9"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70FE996" w14:textId="77777777" w:rsidR="00BE3789" w:rsidRPr="00EE2ADF" w:rsidRDefault="00BE3789" w:rsidP="00305DDA">
            <w:pPr>
              <w:rPr>
                <w:rFonts w:ascii="標楷體" w:eastAsia="標楷體" w:hAnsi="標楷體" w:hint="eastAsia"/>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88110B6" w14:textId="77777777" w:rsidR="00BE3789" w:rsidRDefault="00BE3789" w:rsidP="00305DDA">
            <w:pPr>
              <w:rPr>
                <w:rFonts w:ascii="標楷體" w:eastAsia="標楷體" w:hAnsi="標楷體" w:hint="eastAsia"/>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4A6ADB47" w14:textId="77777777" w:rsidR="00BE3789" w:rsidRDefault="00BE3789" w:rsidP="00305DDA">
            <w:pPr>
              <w:rPr>
                <w:rFonts w:ascii="標楷體" w:eastAsia="標楷體" w:hAnsi="標楷體" w:hint="eastAsia"/>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06AFF60" w14:textId="77777777" w:rsidR="00BE3789" w:rsidRPr="00023341" w:rsidRDefault="00BE3789" w:rsidP="00305DDA">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23D3AB6B" w14:textId="77777777" w:rsidR="00BE3789" w:rsidRDefault="00BE3789" w:rsidP="00305DDA">
            <w:pPr>
              <w:rPr>
                <w:rFonts w:ascii="標楷體" w:eastAsia="標楷體" w:hAnsi="標楷體"/>
              </w:rPr>
            </w:pPr>
            <w:r>
              <w:rPr>
                <w:rFonts w:ascii="標楷體" w:eastAsia="標楷體" w:hAnsi="標楷體" w:hint="eastAsia"/>
              </w:rPr>
              <w:t>0:正常</w:t>
            </w:r>
          </w:p>
          <w:p w14:paraId="0A63DB6D" w14:textId="77777777" w:rsidR="00BE3789" w:rsidRDefault="00BE3789" w:rsidP="00305DDA">
            <w:pPr>
              <w:rPr>
                <w:rFonts w:ascii="標楷體" w:eastAsia="標楷體" w:hAnsi="標楷體" w:hint="eastAsia"/>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33E5A261" w14:textId="77777777" w:rsidR="00BE3789" w:rsidRDefault="00BE3789" w:rsidP="00305DDA">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0B9320CC"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265DDAC3" w14:textId="77777777" w:rsidR="00BE3789" w:rsidRDefault="00BE3789" w:rsidP="00305DDA">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r w:rsidR="00BE3789" w:rsidRPr="003972CE" w14:paraId="04877642" w14:textId="77777777" w:rsidTr="00305DDA">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238C872" w14:textId="77777777" w:rsidR="00BE3789" w:rsidRPr="00023341" w:rsidRDefault="00BE3789" w:rsidP="00305DDA">
            <w:pPr>
              <w:rPr>
                <w:rFonts w:ascii="標楷體" w:eastAsia="標楷體" w:hAnsi="標楷體" w:hint="eastAsia"/>
              </w:rPr>
            </w:pPr>
            <w:r>
              <w:rPr>
                <w:rFonts w:ascii="標楷體" w:eastAsia="標楷體" w:hAnsi="標楷體" w:hint="eastAsia"/>
              </w:rPr>
              <w:t>9</w:t>
            </w:r>
          </w:p>
        </w:tc>
        <w:tc>
          <w:tcPr>
            <w:tcW w:w="1724" w:type="dxa"/>
            <w:tcBorders>
              <w:top w:val="single" w:sz="4" w:space="0" w:color="auto"/>
              <w:left w:val="single" w:sz="4" w:space="0" w:color="auto"/>
              <w:bottom w:val="single" w:sz="4" w:space="0" w:color="auto"/>
              <w:right w:val="single" w:sz="4" w:space="0" w:color="auto"/>
            </w:tcBorders>
          </w:tcPr>
          <w:p w14:paraId="176EA258" w14:textId="77777777" w:rsidR="00BE3789" w:rsidRPr="005671EA" w:rsidRDefault="00BE3789" w:rsidP="00305DDA">
            <w:pPr>
              <w:rPr>
                <w:rFonts w:ascii="標楷體" w:eastAsia="標楷體" w:hAnsi="標楷體" w:hint="eastAsia"/>
              </w:rPr>
            </w:pPr>
            <w:r>
              <w:rPr>
                <w:rFonts w:ascii="標楷體" w:eastAsia="標楷體" w:hAnsi="標楷體" w:hint="eastAsia"/>
              </w:rPr>
              <w:t>顯示方式</w:t>
            </w:r>
          </w:p>
        </w:tc>
        <w:tc>
          <w:tcPr>
            <w:tcW w:w="1558" w:type="dxa"/>
            <w:tcBorders>
              <w:top w:val="single" w:sz="4" w:space="0" w:color="auto"/>
              <w:left w:val="single" w:sz="4" w:space="0" w:color="auto"/>
              <w:bottom w:val="single" w:sz="4" w:space="0" w:color="auto"/>
              <w:right w:val="single" w:sz="4" w:space="0" w:color="auto"/>
            </w:tcBorders>
          </w:tcPr>
          <w:p w14:paraId="0A56D726" w14:textId="77777777" w:rsidR="00BE3789" w:rsidRDefault="00BE3789" w:rsidP="00305DDA">
            <w:pPr>
              <w:rPr>
                <w:rFonts w:ascii="標楷體" w:eastAsia="標楷體" w:hAnsi="標楷體" w:hint="eastAsia"/>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408883BA" w14:textId="77777777" w:rsidR="00BE3789" w:rsidRPr="00023341" w:rsidRDefault="00BE3789" w:rsidP="00305DDA">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503255E1" w14:textId="77777777" w:rsidR="00BE3789" w:rsidRDefault="00BE3789" w:rsidP="00305DDA">
            <w:pPr>
              <w:rPr>
                <w:rFonts w:ascii="標楷體" w:eastAsia="標楷體" w:hAnsi="標楷體"/>
              </w:rPr>
            </w:pPr>
            <w:r>
              <w:rPr>
                <w:rFonts w:ascii="標楷體" w:eastAsia="標楷體" w:hAnsi="標楷體" w:hint="eastAsia"/>
              </w:rPr>
              <w:t>0:瀏覽</w:t>
            </w:r>
          </w:p>
          <w:p w14:paraId="36157460" w14:textId="77777777" w:rsidR="00BE3789" w:rsidRPr="00227142" w:rsidRDefault="00BE3789" w:rsidP="00305DDA">
            <w:pPr>
              <w:rPr>
                <w:rFonts w:ascii="標楷體" w:eastAsia="標楷體" w:hAnsi="標楷體" w:hint="eastAsia"/>
              </w:rPr>
            </w:pPr>
            <w:r>
              <w:rPr>
                <w:rFonts w:ascii="標楷體" w:eastAsia="標楷體" w:hAnsi="標楷體" w:hint="eastAsia"/>
              </w:rPr>
              <w:t>1:印表</w:t>
            </w:r>
          </w:p>
        </w:tc>
        <w:tc>
          <w:tcPr>
            <w:tcW w:w="623" w:type="dxa"/>
            <w:gridSpan w:val="2"/>
            <w:tcBorders>
              <w:left w:val="single" w:sz="4" w:space="0" w:color="auto"/>
              <w:right w:val="single" w:sz="4" w:space="0" w:color="auto"/>
            </w:tcBorders>
          </w:tcPr>
          <w:p w14:paraId="701E6655" w14:textId="77777777" w:rsidR="00BE3789" w:rsidRDefault="00BE3789" w:rsidP="00305DDA">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5948B474" w14:textId="77777777" w:rsidR="00BE3789" w:rsidRDefault="00BE3789" w:rsidP="00305DDA">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553F9D6E" w14:textId="77777777" w:rsidR="00BE3789" w:rsidRDefault="00BE3789" w:rsidP="00305DDA">
            <w:pPr>
              <w:rPr>
                <w:rFonts w:ascii="標楷體" w:eastAsia="標楷體" w:hAnsi="標楷體"/>
              </w:rPr>
            </w:pPr>
            <w:r w:rsidRPr="00042C51">
              <w:rPr>
                <w:rFonts w:ascii="標楷體" w:eastAsia="標楷體" w:hAnsi="標楷體" w:hint="eastAsia"/>
              </w:rPr>
              <w:t>必須輸入代碼,檢核條件：依選單/V(H)</w:t>
            </w:r>
          </w:p>
        </w:tc>
      </w:tr>
    </w:tbl>
    <w:p w14:paraId="5BD067AA" w14:textId="77777777" w:rsidR="00BE3789" w:rsidRPr="00743962" w:rsidRDefault="00BE3789" w:rsidP="00BE3789">
      <w:pPr>
        <w:pStyle w:val="42"/>
        <w:spacing w:after="72"/>
        <w:ind w:leftChars="0" w:left="0"/>
        <w:rPr>
          <w:rFonts w:hAnsi="標楷體" w:hint="eastAsia"/>
        </w:rPr>
      </w:pPr>
      <w:r>
        <w:rPr>
          <w:rFonts w:hAnsi="標楷體"/>
        </w:rPr>
        <w:br w:type="page"/>
      </w:r>
    </w:p>
    <w:p w14:paraId="6525CC9B" w14:textId="77777777" w:rsidR="00BE3789" w:rsidRDefault="00BE3789" w:rsidP="00BE3789">
      <w:pPr>
        <w:pStyle w:val="42"/>
        <w:spacing w:after="72"/>
        <w:ind w:leftChars="0" w:left="0"/>
        <w:rPr>
          <w:rFonts w:hAnsi="標楷體" w:hint="eastAsia"/>
        </w:rPr>
      </w:pPr>
      <w:r>
        <w:rPr>
          <w:rFonts w:hAnsi="標楷體" w:hint="eastAsia"/>
        </w:rPr>
        <w:lastRenderedPageBreak/>
        <w:t xml:space="preserve">          </w:t>
      </w:r>
      <w:r>
        <w:rPr>
          <w:rFonts w:hAnsi="標楷體" w:hint="eastAsia"/>
        </w:rPr>
        <w:t>輸出</w:t>
      </w:r>
      <w:r w:rsidRPr="00743962">
        <w:rPr>
          <w:rFonts w:hAnsi="標楷體" w:hint="eastAsia"/>
        </w:rPr>
        <w:t>畫面：</w:t>
      </w:r>
    </w:p>
    <w:p w14:paraId="76274D11" w14:textId="328CB918" w:rsidR="00BE3789" w:rsidRDefault="00BE3789" w:rsidP="00BE3789">
      <w:pPr>
        <w:pStyle w:val="42"/>
        <w:spacing w:after="72"/>
        <w:ind w:leftChars="0" w:left="0"/>
        <w:rPr>
          <w:rFonts w:hAnsi="標楷體" w:hint="eastAsia"/>
        </w:rPr>
      </w:pPr>
      <w:r w:rsidRPr="00EE2ADF">
        <w:rPr>
          <w:rFonts w:hAnsi="標楷體"/>
          <w:noProof/>
        </w:rPr>
        <w:drawing>
          <wp:inline distT="0" distB="0" distL="0" distR="0" wp14:anchorId="7945FB85" wp14:editId="1B9B5EB3">
            <wp:extent cx="6469380" cy="2606040"/>
            <wp:effectExtent l="0" t="0" r="7620" b="381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469380" cy="2606040"/>
                    </a:xfrm>
                    <a:prstGeom prst="rect">
                      <a:avLst/>
                    </a:prstGeom>
                    <a:noFill/>
                    <a:ln>
                      <a:noFill/>
                    </a:ln>
                  </pic:spPr>
                </pic:pic>
              </a:graphicData>
            </a:graphic>
          </wp:inline>
        </w:drawing>
      </w:r>
      <w:r w:rsidRPr="00EE2ADF">
        <w:rPr>
          <w:noProof/>
        </w:rPr>
        <w:t xml:space="preserve"> </w:t>
      </w:r>
      <w:r w:rsidRPr="00EE2ADF">
        <w:rPr>
          <w:rFonts w:hAnsi="標楷體"/>
          <w:noProof/>
        </w:rPr>
        <w:drawing>
          <wp:inline distT="0" distB="0" distL="0" distR="0" wp14:anchorId="0CCF1B0D" wp14:editId="3480B394">
            <wp:extent cx="6479540" cy="32766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479540" cy="327660"/>
                    </a:xfrm>
                    <a:prstGeom prst="rect">
                      <a:avLst/>
                    </a:prstGeom>
                    <a:noFill/>
                    <a:ln>
                      <a:noFill/>
                    </a:ln>
                  </pic:spPr>
                </pic:pic>
              </a:graphicData>
            </a:graphic>
          </wp:inline>
        </w:drawing>
      </w:r>
    </w:p>
    <w:p w14:paraId="5CC4818E" w14:textId="77777777" w:rsidR="00BE3789" w:rsidRDefault="00BE3789" w:rsidP="00BE3789">
      <w:pPr>
        <w:tabs>
          <w:tab w:val="left" w:pos="788"/>
        </w:tabs>
        <w:rPr>
          <w:rFonts w:ascii="標楷體" w:eastAsia="標楷體" w:hAnsi="標楷體" w:hint="eastAsia"/>
        </w:rPr>
      </w:pPr>
    </w:p>
    <w:p w14:paraId="79AB1281" w14:textId="77777777" w:rsidR="00BE3789" w:rsidRDefault="00BE3789" w:rsidP="00BE3789">
      <w:pPr>
        <w:pStyle w:val="a"/>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BE3789" w:rsidRPr="008F1D46" w14:paraId="6F938522" w14:textId="77777777" w:rsidTr="00305DDA">
        <w:tc>
          <w:tcPr>
            <w:tcW w:w="652" w:type="dxa"/>
            <w:shd w:val="clear" w:color="auto" w:fill="D9D9D9"/>
          </w:tcPr>
          <w:p w14:paraId="32F1CA9C"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00F6A44F"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110A11D1"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4A5A2B5C" w14:textId="77777777" w:rsidR="00BE3789" w:rsidRPr="00E2489F" w:rsidRDefault="00BE3789" w:rsidP="00305DDA">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03E42C1" w14:textId="77777777" w:rsidR="00BE3789" w:rsidRPr="004657D0" w:rsidRDefault="00BE3789" w:rsidP="00305DDA">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E3789" w:rsidRPr="008F1D46" w14:paraId="5B9F0BE9" w14:textId="77777777" w:rsidTr="00305DDA">
        <w:tc>
          <w:tcPr>
            <w:tcW w:w="652" w:type="dxa"/>
            <w:shd w:val="clear" w:color="auto" w:fill="auto"/>
          </w:tcPr>
          <w:p w14:paraId="09674AD7" w14:textId="77777777" w:rsidR="00BE3789" w:rsidRPr="00E2489F" w:rsidRDefault="00BE3789" w:rsidP="00305DDA">
            <w:pPr>
              <w:rPr>
                <w:rFonts w:ascii="標楷體" w:eastAsia="標楷體" w:hAnsi="標楷體" w:hint="eastAsia"/>
                <w:lang w:eastAsia="zh-HK"/>
              </w:rPr>
            </w:pPr>
            <w:r>
              <w:rPr>
                <w:rFonts w:ascii="標楷體" w:eastAsia="標楷體" w:hAnsi="標楷體" w:hint="eastAsia"/>
              </w:rPr>
              <w:t>1</w:t>
            </w:r>
          </w:p>
        </w:tc>
        <w:tc>
          <w:tcPr>
            <w:tcW w:w="901" w:type="dxa"/>
            <w:shd w:val="clear" w:color="auto" w:fill="auto"/>
          </w:tcPr>
          <w:p w14:paraId="5AAEC1BE" w14:textId="77777777" w:rsidR="00BE3789" w:rsidRPr="00E2489F" w:rsidRDefault="00BE3789" w:rsidP="00305DDA">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D4B733B" w14:textId="77777777" w:rsidR="00BE3789" w:rsidRPr="00AE0C53" w:rsidRDefault="00BE3789" w:rsidP="00305DDA">
            <w:pPr>
              <w:rPr>
                <w:rFonts w:ascii="標楷體" w:eastAsia="標楷體" w:hAnsi="標楷體"/>
                <w:color w:val="000000"/>
              </w:rPr>
            </w:pPr>
            <w:r w:rsidRPr="00EE2ADF">
              <w:rPr>
                <w:rFonts w:ascii="標楷體" w:eastAsia="標楷體" w:hAnsi="標楷體" w:hint="eastAsia"/>
                <w:color w:val="000000"/>
              </w:rPr>
              <w:t>累溢收</w:t>
            </w:r>
          </w:p>
        </w:tc>
        <w:tc>
          <w:tcPr>
            <w:tcW w:w="4656" w:type="dxa"/>
            <w:shd w:val="clear" w:color="auto" w:fill="auto"/>
          </w:tcPr>
          <w:p w14:paraId="52909D23" w14:textId="77777777" w:rsidR="00BE3789" w:rsidRPr="004657D0" w:rsidRDefault="00BE3789" w:rsidP="00305DDA">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10E9278D" w14:textId="77777777" w:rsidR="00BE3789" w:rsidRPr="004657D0" w:rsidRDefault="00BE3789" w:rsidP="00305DDA">
            <w:pPr>
              <w:rPr>
                <w:rFonts w:ascii="標楷體" w:eastAsia="標楷體" w:hAnsi="標楷體" w:hint="eastAsia"/>
                <w:lang w:eastAsia="zh-HK"/>
              </w:rPr>
            </w:pPr>
            <w:r w:rsidRPr="00EE2ADF">
              <w:rPr>
                <w:rFonts w:ascii="標楷體" w:eastAsia="標楷體" w:hAnsi="標楷體" w:hint="eastAsia"/>
                <w:color w:val="000000"/>
              </w:rPr>
              <w:t>本戶累溢收</w:t>
            </w:r>
          </w:p>
        </w:tc>
      </w:tr>
      <w:tr w:rsidR="00BE3789" w:rsidRPr="008F1D46" w14:paraId="2850C9E8" w14:textId="77777777" w:rsidTr="00305DDA">
        <w:tc>
          <w:tcPr>
            <w:tcW w:w="652" w:type="dxa"/>
            <w:shd w:val="clear" w:color="auto" w:fill="auto"/>
          </w:tcPr>
          <w:p w14:paraId="7F98D29E" w14:textId="77777777" w:rsidR="00BE3789" w:rsidRPr="00E2489F" w:rsidRDefault="00BE3789" w:rsidP="00305DDA">
            <w:pPr>
              <w:rPr>
                <w:rFonts w:ascii="標楷體" w:eastAsia="標楷體" w:hAnsi="標楷體" w:hint="eastAsia"/>
                <w:lang w:eastAsia="zh-HK"/>
              </w:rPr>
            </w:pPr>
            <w:r>
              <w:rPr>
                <w:rFonts w:ascii="標楷體" w:eastAsia="標楷體" w:hAnsi="標楷體" w:hint="eastAsia"/>
              </w:rPr>
              <w:t>2</w:t>
            </w:r>
          </w:p>
        </w:tc>
        <w:tc>
          <w:tcPr>
            <w:tcW w:w="901" w:type="dxa"/>
            <w:shd w:val="clear" w:color="auto" w:fill="auto"/>
          </w:tcPr>
          <w:p w14:paraId="24D4E399" w14:textId="77777777" w:rsidR="00BE3789" w:rsidRPr="00E2489F" w:rsidRDefault="00BE3789" w:rsidP="00305DDA">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62C2326" w14:textId="77777777" w:rsidR="00BE3789" w:rsidRPr="00AE0C53" w:rsidRDefault="00BE3789" w:rsidP="00305DDA">
            <w:pPr>
              <w:rPr>
                <w:rFonts w:ascii="標楷體" w:eastAsia="標楷體" w:hAnsi="標楷體" w:hint="eastAsia"/>
                <w:color w:val="000000"/>
              </w:rPr>
            </w:pPr>
            <w:r w:rsidRPr="00EE2ADF">
              <w:rPr>
                <w:rFonts w:ascii="標楷體" w:eastAsia="標楷體" w:hAnsi="標楷體" w:hint="eastAsia"/>
                <w:color w:val="000000"/>
              </w:rPr>
              <w:t>本戶累短收</w:t>
            </w:r>
          </w:p>
        </w:tc>
        <w:tc>
          <w:tcPr>
            <w:tcW w:w="4656" w:type="dxa"/>
            <w:shd w:val="clear" w:color="auto" w:fill="auto"/>
          </w:tcPr>
          <w:p w14:paraId="364D35FB" w14:textId="77777777" w:rsidR="00BE3789" w:rsidRDefault="00BE3789" w:rsidP="00305DDA">
            <w:pPr>
              <w:rPr>
                <w:rFonts w:ascii="標楷體" w:eastAsia="標楷體" w:hAnsi="標楷體" w:hint="eastAsia"/>
                <w:lang w:eastAsia="zh-HK"/>
              </w:rPr>
            </w:pPr>
            <w:r w:rsidRPr="00F357C0">
              <w:rPr>
                <w:rFonts w:ascii="標楷體" w:eastAsia="標楷體" w:hAnsi="標楷體"/>
                <w:lang w:eastAsia="zh-HK"/>
              </w:rPr>
              <w:t>baTxCom.Shortfall</w:t>
            </w:r>
          </w:p>
        </w:tc>
        <w:tc>
          <w:tcPr>
            <w:tcW w:w="2771" w:type="dxa"/>
            <w:shd w:val="clear" w:color="auto" w:fill="auto"/>
          </w:tcPr>
          <w:p w14:paraId="4B1CBB78" w14:textId="77777777" w:rsidR="00BE3789" w:rsidRDefault="00BE3789" w:rsidP="00305DDA">
            <w:pPr>
              <w:rPr>
                <w:rFonts w:ascii="標楷體" w:eastAsia="標楷體" w:hAnsi="標楷體" w:hint="eastAsia"/>
                <w:lang w:eastAsia="zh-HK"/>
              </w:rPr>
            </w:pPr>
            <w:r w:rsidRPr="00EE2ADF">
              <w:rPr>
                <w:rFonts w:ascii="標楷體" w:eastAsia="標楷體" w:hAnsi="標楷體" w:hint="eastAsia"/>
                <w:color w:val="000000"/>
              </w:rPr>
              <w:t>本戶累短收</w:t>
            </w:r>
          </w:p>
        </w:tc>
      </w:tr>
    </w:tbl>
    <w:p w14:paraId="3E5E7E8E" w14:textId="77777777" w:rsidR="00BE3789" w:rsidRDefault="00BE3789" w:rsidP="00BE3789"/>
    <w:p w14:paraId="4A29ED0B" w14:textId="77777777" w:rsidR="00BE3789" w:rsidRDefault="00BE3789" w:rsidP="00BE3789">
      <w:pPr>
        <w:pStyle w:val="a"/>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BE3789" w:rsidRPr="008F1D46" w14:paraId="1CA87D7A" w14:textId="77777777" w:rsidTr="00305DDA">
        <w:tc>
          <w:tcPr>
            <w:tcW w:w="647" w:type="dxa"/>
            <w:shd w:val="clear" w:color="auto" w:fill="D9D9D9"/>
          </w:tcPr>
          <w:p w14:paraId="4577A892"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1A8AC042"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7FE67EF"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55E6325C" w14:textId="77777777" w:rsidR="00BE3789" w:rsidRPr="004F7CA5" w:rsidRDefault="00BE3789" w:rsidP="00305DDA">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7B26DAE5" w14:textId="77777777" w:rsidR="00BE3789" w:rsidRPr="004F7CA5" w:rsidRDefault="00BE3789" w:rsidP="00305DDA">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BE3789" w:rsidRPr="008F1D46" w14:paraId="271BA0E9" w14:textId="77777777" w:rsidTr="00305DDA">
        <w:tc>
          <w:tcPr>
            <w:tcW w:w="647" w:type="dxa"/>
            <w:shd w:val="clear" w:color="auto" w:fill="auto"/>
          </w:tcPr>
          <w:p w14:paraId="06E27595" w14:textId="77777777" w:rsidR="00BE3789" w:rsidRPr="004F7CA5" w:rsidRDefault="00BE3789" w:rsidP="00305DDA">
            <w:pPr>
              <w:rPr>
                <w:rFonts w:ascii="標楷體" w:eastAsia="標楷體" w:hAnsi="標楷體" w:hint="eastAsia"/>
              </w:rPr>
            </w:pPr>
            <w:r>
              <w:rPr>
                <w:rFonts w:ascii="標楷體" w:eastAsia="標楷體" w:hAnsi="標楷體" w:hint="eastAsia"/>
              </w:rPr>
              <w:t>1</w:t>
            </w:r>
          </w:p>
        </w:tc>
        <w:tc>
          <w:tcPr>
            <w:tcW w:w="888" w:type="dxa"/>
            <w:shd w:val="clear" w:color="auto" w:fill="auto"/>
          </w:tcPr>
          <w:p w14:paraId="38C59AD0" w14:textId="77777777" w:rsidR="00BE3789" w:rsidRPr="004F7CA5" w:rsidRDefault="00BE3789" w:rsidP="00305DDA">
            <w:pPr>
              <w:jc w:val="center"/>
              <w:rPr>
                <w:rFonts w:ascii="標楷體" w:eastAsia="標楷體" w:hAnsi="標楷體" w:hint="eastAsia"/>
              </w:rPr>
            </w:pPr>
            <w:r>
              <w:rPr>
                <w:rFonts w:ascii="標楷體" w:eastAsia="標楷體" w:hAnsi="標楷體" w:hint="eastAsia"/>
              </w:rPr>
              <w:t>按鈕</w:t>
            </w:r>
          </w:p>
        </w:tc>
        <w:tc>
          <w:tcPr>
            <w:tcW w:w="1411" w:type="dxa"/>
            <w:shd w:val="clear" w:color="auto" w:fill="auto"/>
          </w:tcPr>
          <w:p w14:paraId="0FD0F48F"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5E42C101" w14:textId="77777777" w:rsidR="00BE3789" w:rsidRPr="004F7CA5" w:rsidRDefault="00BE3789" w:rsidP="00305DDA">
            <w:pPr>
              <w:rPr>
                <w:rFonts w:ascii="標楷體" w:eastAsia="標楷體" w:hAnsi="標楷體" w:hint="eastAsia"/>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41F31FE6"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BE3789" w:rsidRPr="008F1D46" w14:paraId="4518EFE7" w14:textId="77777777" w:rsidTr="00305DDA">
        <w:tc>
          <w:tcPr>
            <w:tcW w:w="647" w:type="dxa"/>
            <w:shd w:val="clear" w:color="auto" w:fill="auto"/>
          </w:tcPr>
          <w:p w14:paraId="69F8C2C3" w14:textId="77777777" w:rsidR="00BE3789" w:rsidRPr="004F7CA5" w:rsidRDefault="00BE3789" w:rsidP="00305DDA">
            <w:pPr>
              <w:rPr>
                <w:rFonts w:ascii="標楷體" w:eastAsia="標楷體" w:hAnsi="標楷體" w:hint="eastAsia"/>
              </w:rPr>
            </w:pPr>
            <w:r>
              <w:rPr>
                <w:rFonts w:ascii="標楷體" w:eastAsia="標楷體" w:hAnsi="標楷體" w:hint="eastAsia"/>
              </w:rPr>
              <w:t>2</w:t>
            </w:r>
          </w:p>
        </w:tc>
        <w:tc>
          <w:tcPr>
            <w:tcW w:w="888" w:type="dxa"/>
            <w:shd w:val="clear" w:color="auto" w:fill="auto"/>
          </w:tcPr>
          <w:p w14:paraId="0754B4EB"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57AD5B6F"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入帳日期</w:t>
            </w:r>
          </w:p>
        </w:tc>
        <w:tc>
          <w:tcPr>
            <w:tcW w:w="4725" w:type="dxa"/>
            <w:shd w:val="clear" w:color="auto" w:fill="auto"/>
          </w:tcPr>
          <w:p w14:paraId="309996C7"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EntryDate</w:t>
            </w:r>
          </w:p>
        </w:tc>
        <w:tc>
          <w:tcPr>
            <w:tcW w:w="2749" w:type="dxa"/>
            <w:shd w:val="clear" w:color="auto" w:fill="auto"/>
          </w:tcPr>
          <w:p w14:paraId="0F3A27E3"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BE3789" w:rsidRPr="008F1D46" w14:paraId="475254F3" w14:textId="77777777" w:rsidTr="00305DDA">
        <w:tc>
          <w:tcPr>
            <w:tcW w:w="647" w:type="dxa"/>
            <w:shd w:val="clear" w:color="auto" w:fill="auto"/>
          </w:tcPr>
          <w:p w14:paraId="68B852D9" w14:textId="77777777" w:rsidR="00BE3789" w:rsidRPr="004F7CA5" w:rsidRDefault="00BE3789" w:rsidP="00305DDA">
            <w:pPr>
              <w:rPr>
                <w:rFonts w:ascii="標楷體" w:eastAsia="標楷體" w:hAnsi="標楷體" w:hint="eastAsia"/>
              </w:rPr>
            </w:pPr>
            <w:r>
              <w:rPr>
                <w:rFonts w:ascii="標楷體" w:eastAsia="標楷體" w:hAnsi="標楷體" w:hint="eastAsia"/>
              </w:rPr>
              <w:t>3</w:t>
            </w:r>
          </w:p>
        </w:tc>
        <w:tc>
          <w:tcPr>
            <w:tcW w:w="888" w:type="dxa"/>
            <w:shd w:val="clear" w:color="auto" w:fill="auto"/>
          </w:tcPr>
          <w:p w14:paraId="024F382F"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342B2563"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會計日期</w:t>
            </w:r>
          </w:p>
        </w:tc>
        <w:tc>
          <w:tcPr>
            <w:tcW w:w="4725" w:type="dxa"/>
            <w:shd w:val="clear" w:color="auto" w:fill="auto"/>
          </w:tcPr>
          <w:p w14:paraId="7646174A"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AcDate</w:t>
            </w:r>
          </w:p>
        </w:tc>
        <w:tc>
          <w:tcPr>
            <w:tcW w:w="2749" w:type="dxa"/>
            <w:shd w:val="clear" w:color="auto" w:fill="auto"/>
          </w:tcPr>
          <w:p w14:paraId="79F857EF"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BE3789" w:rsidRPr="008F1D46" w14:paraId="01B75844" w14:textId="77777777" w:rsidTr="00305DDA">
        <w:tc>
          <w:tcPr>
            <w:tcW w:w="647" w:type="dxa"/>
            <w:shd w:val="clear" w:color="auto" w:fill="auto"/>
          </w:tcPr>
          <w:p w14:paraId="3C91C21F" w14:textId="77777777" w:rsidR="00BE3789" w:rsidRPr="004F7CA5" w:rsidRDefault="00BE3789" w:rsidP="00305DDA">
            <w:pPr>
              <w:rPr>
                <w:rFonts w:ascii="標楷體" w:eastAsia="標楷體" w:hAnsi="標楷體" w:hint="eastAsia"/>
              </w:rPr>
            </w:pPr>
            <w:r>
              <w:rPr>
                <w:rFonts w:ascii="標楷體" w:eastAsia="標楷體" w:hAnsi="標楷體" w:hint="eastAsia"/>
              </w:rPr>
              <w:t>4</w:t>
            </w:r>
          </w:p>
        </w:tc>
        <w:tc>
          <w:tcPr>
            <w:tcW w:w="888" w:type="dxa"/>
            <w:shd w:val="clear" w:color="auto" w:fill="auto"/>
          </w:tcPr>
          <w:p w14:paraId="3ED102EB"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7369BB2C"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額度編號</w:t>
            </w:r>
          </w:p>
        </w:tc>
        <w:tc>
          <w:tcPr>
            <w:tcW w:w="4725" w:type="dxa"/>
            <w:shd w:val="clear" w:color="auto" w:fill="auto"/>
          </w:tcPr>
          <w:p w14:paraId="3A3E83F7" w14:textId="77777777" w:rsidR="00BE3789" w:rsidRPr="00C40A12" w:rsidRDefault="00BE3789" w:rsidP="00305DDA">
            <w:pPr>
              <w:rPr>
                <w:rFonts w:ascii="標楷體" w:eastAsia="標楷體" w:hAnsi="標楷體" w:hint="eastAsia"/>
                <w:lang w:eastAsia="zh-HK"/>
              </w:rPr>
            </w:pPr>
            <w:r w:rsidRPr="004412C5">
              <w:rPr>
                <w:rFonts w:ascii="標楷體" w:eastAsia="標楷體" w:hAnsi="標楷體"/>
                <w:lang w:eastAsia="zh-HK"/>
              </w:rPr>
              <w:t>LoanBorTx.FacmNo</w:t>
            </w:r>
          </w:p>
        </w:tc>
        <w:tc>
          <w:tcPr>
            <w:tcW w:w="2749" w:type="dxa"/>
            <w:shd w:val="clear" w:color="auto" w:fill="auto"/>
          </w:tcPr>
          <w:p w14:paraId="0B5973AD" w14:textId="77777777" w:rsidR="00BE3789" w:rsidRPr="004F7CA5" w:rsidRDefault="00BE3789" w:rsidP="00305DDA">
            <w:pPr>
              <w:rPr>
                <w:rFonts w:ascii="標楷體" w:eastAsia="標楷體" w:hAnsi="標楷體" w:hint="eastAsia"/>
              </w:rPr>
            </w:pPr>
            <w:r>
              <w:rPr>
                <w:rFonts w:ascii="標楷體" w:eastAsia="標楷體" w:hAnsi="標楷體" w:hint="eastAsia"/>
                <w:lang w:eastAsia="zh-HK"/>
              </w:rPr>
              <w:t>額度編號</w:t>
            </w:r>
          </w:p>
        </w:tc>
      </w:tr>
      <w:tr w:rsidR="00BE3789" w:rsidRPr="008F1D46" w14:paraId="01542ED6" w14:textId="77777777" w:rsidTr="00305DDA">
        <w:tc>
          <w:tcPr>
            <w:tcW w:w="647" w:type="dxa"/>
            <w:shd w:val="clear" w:color="auto" w:fill="auto"/>
          </w:tcPr>
          <w:p w14:paraId="71C1E6D1" w14:textId="77777777" w:rsidR="00BE3789" w:rsidRPr="004F7CA5" w:rsidRDefault="00BE3789" w:rsidP="00305DDA">
            <w:pPr>
              <w:rPr>
                <w:rFonts w:ascii="標楷體" w:eastAsia="標楷體" w:hAnsi="標楷體" w:hint="eastAsia"/>
              </w:rPr>
            </w:pPr>
            <w:r>
              <w:rPr>
                <w:rFonts w:ascii="標楷體" w:eastAsia="標楷體" w:hAnsi="標楷體" w:hint="eastAsia"/>
              </w:rPr>
              <w:t>5</w:t>
            </w:r>
          </w:p>
        </w:tc>
        <w:tc>
          <w:tcPr>
            <w:tcW w:w="888" w:type="dxa"/>
            <w:shd w:val="clear" w:color="auto" w:fill="auto"/>
          </w:tcPr>
          <w:p w14:paraId="36C0D006"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1DF9368C"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摘要</w:t>
            </w:r>
          </w:p>
        </w:tc>
        <w:tc>
          <w:tcPr>
            <w:tcW w:w="4725" w:type="dxa"/>
            <w:shd w:val="clear" w:color="auto" w:fill="auto"/>
          </w:tcPr>
          <w:p w14:paraId="7CAE4D75"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Desc</w:t>
            </w:r>
          </w:p>
        </w:tc>
        <w:tc>
          <w:tcPr>
            <w:tcW w:w="2749" w:type="dxa"/>
            <w:shd w:val="clear" w:color="auto" w:fill="auto"/>
          </w:tcPr>
          <w:p w14:paraId="45DE6EF9"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摘要</w:t>
            </w:r>
          </w:p>
        </w:tc>
      </w:tr>
      <w:tr w:rsidR="00BE3789" w:rsidRPr="008F1D46" w14:paraId="7EC114B0" w14:textId="77777777" w:rsidTr="00305DDA">
        <w:tc>
          <w:tcPr>
            <w:tcW w:w="647" w:type="dxa"/>
            <w:shd w:val="clear" w:color="auto" w:fill="auto"/>
          </w:tcPr>
          <w:p w14:paraId="15957C32" w14:textId="77777777" w:rsidR="00BE3789" w:rsidRPr="004F7CA5" w:rsidRDefault="00BE3789" w:rsidP="00305DDA">
            <w:pPr>
              <w:rPr>
                <w:rFonts w:ascii="標楷體" w:eastAsia="標楷體" w:hAnsi="標楷體" w:hint="eastAsia"/>
              </w:rPr>
            </w:pPr>
            <w:r>
              <w:rPr>
                <w:rFonts w:ascii="標楷體" w:eastAsia="標楷體" w:hAnsi="標楷體" w:hint="eastAsia"/>
              </w:rPr>
              <w:t>6</w:t>
            </w:r>
          </w:p>
        </w:tc>
        <w:tc>
          <w:tcPr>
            <w:tcW w:w="888" w:type="dxa"/>
            <w:shd w:val="clear" w:color="auto" w:fill="auto"/>
          </w:tcPr>
          <w:p w14:paraId="22CA4356"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44860FEC"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幣別</w:t>
            </w:r>
          </w:p>
        </w:tc>
        <w:tc>
          <w:tcPr>
            <w:tcW w:w="4725" w:type="dxa"/>
            <w:shd w:val="clear" w:color="auto" w:fill="auto"/>
          </w:tcPr>
          <w:p w14:paraId="661DB27A"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TitaCurCd</w:t>
            </w:r>
          </w:p>
        </w:tc>
        <w:tc>
          <w:tcPr>
            <w:tcW w:w="2749" w:type="dxa"/>
            <w:shd w:val="clear" w:color="auto" w:fill="auto"/>
          </w:tcPr>
          <w:p w14:paraId="1C54DD78"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幣別</w:t>
            </w:r>
          </w:p>
        </w:tc>
      </w:tr>
      <w:tr w:rsidR="00BE3789" w:rsidRPr="008F1D46" w14:paraId="388A9D02" w14:textId="77777777" w:rsidTr="00305DDA">
        <w:tc>
          <w:tcPr>
            <w:tcW w:w="647" w:type="dxa"/>
            <w:shd w:val="clear" w:color="auto" w:fill="auto"/>
          </w:tcPr>
          <w:p w14:paraId="5043AACF" w14:textId="77777777" w:rsidR="00BE3789" w:rsidRPr="004F7CA5" w:rsidRDefault="00BE3789" w:rsidP="00305DDA">
            <w:pPr>
              <w:rPr>
                <w:rFonts w:ascii="標楷體" w:eastAsia="標楷體" w:hAnsi="標楷體" w:hint="eastAsia"/>
              </w:rPr>
            </w:pPr>
            <w:r>
              <w:rPr>
                <w:rFonts w:ascii="標楷體" w:eastAsia="標楷體" w:hAnsi="標楷體" w:hint="eastAsia"/>
              </w:rPr>
              <w:t>7</w:t>
            </w:r>
          </w:p>
        </w:tc>
        <w:tc>
          <w:tcPr>
            <w:tcW w:w="888" w:type="dxa"/>
            <w:shd w:val="clear" w:color="auto" w:fill="auto"/>
          </w:tcPr>
          <w:p w14:paraId="4EFC9F3D"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4C75D168"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交易金額</w:t>
            </w:r>
          </w:p>
        </w:tc>
        <w:tc>
          <w:tcPr>
            <w:tcW w:w="4725" w:type="dxa"/>
            <w:shd w:val="clear" w:color="auto" w:fill="auto"/>
          </w:tcPr>
          <w:p w14:paraId="5EEF7259"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TxAmt</w:t>
            </w:r>
          </w:p>
        </w:tc>
        <w:tc>
          <w:tcPr>
            <w:tcW w:w="2749" w:type="dxa"/>
            <w:shd w:val="clear" w:color="auto" w:fill="auto"/>
          </w:tcPr>
          <w:p w14:paraId="2302ABEE"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BE3789" w:rsidRPr="008F1D46" w14:paraId="263D7DCB" w14:textId="77777777" w:rsidTr="00305DDA">
        <w:tc>
          <w:tcPr>
            <w:tcW w:w="647" w:type="dxa"/>
            <w:shd w:val="clear" w:color="auto" w:fill="auto"/>
          </w:tcPr>
          <w:p w14:paraId="38B61D82" w14:textId="77777777" w:rsidR="00BE3789" w:rsidRPr="004F7CA5" w:rsidRDefault="00BE3789" w:rsidP="00305DDA">
            <w:pPr>
              <w:rPr>
                <w:rFonts w:ascii="標楷體" w:eastAsia="標楷體" w:hAnsi="標楷體" w:hint="eastAsia"/>
              </w:rPr>
            </w:pPr>
            <w:r>
              <w:rPr>
                <w:rFonts w:ascii="標楷體" w:eastAsia="標楷體" w:hAnsi="標楷體" w:hint="eastAsia"/>
              </w:rPr>
              <w:t>8</w:t>
            </w:r>
          </w:p>
        </w:tc>
        <w:tc>
          <w:tcPr>
            <w:tcW w:w="888" w:type="dxa"/>
            <w:shd w:val="clear" w:color="auto" w:fill="auto"/>
          </w:tcPr>
          <w:p w14:paraId="3D96DE84"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5FE34312"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暫收款金額</w:t>
            </w:r>
          </w:p>
        </w:tc>
        <w:tc>
          <w:tcPr>
            <w:tcW w:w="4725" w:type="dxa"/>
            <w:shd w:val="clear" w:color="auto" w:fill="auto"/>
          </w:tcPr>
          <w:p w14:paraId="2C90F091"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TempAmt</w:t>
            </w:r>
          </w:p>
        </w:tc>
        <w:tc>
          <w:tcPr>
            <w:tcW w:w="2749" w:type="dxa"/>
            <w:shd w:val="clear" w:color="auto" w:fill="auto"/>
          </w:tcPr>
          <w:p w14:paraId="4F69BB26" w14:textId="77777777" w:rsidR="00BE3789" w:rsidRPr="004F7CA5" w:rsidRDefault="00BE3789" w:rsidP="00305DDA">
            <w:pPr>
              <w:rPr>
                <w:rFonts w:ascii="標楷體" w:eastAsia="標楷體" w:hAnsi="標楷體" w:hint="eastAsia"/>
              </w:rPr>
            </w:pPr>
            <w:r>
              <w:rPr>
                <w:rFonts w:ascii="標楷體" w:eastAsia="標楷體" w:hAnsi="標楷體" w:hint="eastAsia"/>
                <w:lang w:eastAsia="zh-HK"/>
              </w:rPr>
              <w:t>暫收款金額</w:t>
            </w:r>
            <w:r>
              <w:rPr>
                <w:rFonts w:ascii="標楷體" w:eastAsia="標楷體" w:hAnsi="標楷體" w:hint="eastAsia"/>
              </w:rPr>
              <w:t>999</w:t>
            </w:r>
            <w:r>
              <w:rPr>
                <w:rFonts w:ascii="標楷體" w:eastAsia="標楷體" w:hAnsi="標楷體"/>
                <w:lang w:eastAsia="zh-HK"/>
              </w:rPr>
              <w:t>,999</w:t>
            </w:r>
          </w:p>
        </w:tc>
      </w:tr>
      <w:tr w:rsidR="00BE3789" w:rsidRPr="008F1D46" w14:paraId="409D78B8" w14:textId="77777777" w:rsidTr="00305DDA">
        <w:tc>
          <w:tcPr>
            <w:tcW w:w="647" w:type="dxa"/>
            <w:shd w:val="clear" w:color="auto" w:fill="auto"/>
          </w:tcPr>
          <w:p w14:paraId="200F982F" w14:textId="77777777" w:rsidR="00BE3789" w:rsidRPr="004F7CA5" w:rsidRDefault="00BE3789" w:rsidP="00305DDA">
            <w:pPr>
              <w:rPr>
                <w:rFonts w:ascii="標楷體" w:eastAsia="標楷體" w:hAnsi="標楷體" w:hint="eastAsia"/>
              </w:rPr>
            </w:pPr>
            <w:r>
              <w:rPr>
                <w:rFonts w:ascii="標楷體" w:eastAsia="標楷體" w:hAnsi="標楷體" w:hint="eastAsia"/>
              </w:rPr>
              <w:t>9</w:t>
            </w:r>
          </w:p>
        </w:tc>
        <w:tc>
          <w:tcPr>
            <w:tcW w:w="888" w:type="dxa"/>
            <w:shd w:val="clear" w:color="auto" w:fill="auto"/>
          </w:tcPr>
          <w:p w14:paraId="114E08D6"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79B5B156"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溢短收</w:t>
            </w:r>
          </w:p>
        </w:tc>
        <w:tc>
          <w:tcPr>
            <w:tcW w:w="4725" w:type="dxa"/>
            <w:shd w:val="clear" w:color="auto" w:fill="auto"/>
          </w:tcPr>
          <w:p w14:paraId="4A6127E7"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Shortfall</w:t>
            </w:r>
          </w:p>
        </w:tc>
        <w:tc>
          <w:tcPr>
            <w:tcW w:w="2749" w:type="dxa"/>
            <w:shd w:val="clear" w:color="auto" w:fill="auto"/>
          </w:tcPr>
          <w:p w14:paraId="0C44A5E8" w14:textId="77777777" w:rsidR="00BE3789" w:rsidRPr="004F7CA5" w:rsidRDefault="00BE3789" w:rsidP="00305DDA">
            <w:pPr>
              <w:rPr>
                <w:rFonts w:ascii="標楷體" w:eastAsia="標楷體" w:hAnsi="標楷體" w:hint="eastAsia"/>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BE3789" w:rsidRPr="008F1D46" w14:paraId="423CCE63" w14:textId="77777777" w:rsidTr="00305DDA">
        <w:tc>
          <w:tcPr>
            <w:tcW w:w="647" w:type="dxa"/>
            <w:shd w:val="clear" w:color="auto" w:fill="auto"/>
          </w:tcPr>
          <w:p w14:paraId="742CF099" w14:textId="77777777" w:rsidR="00BE3789" w:rsidRPr="004F7CA5"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888" w:type="dxa"/>
            <w:shd w:val="clear" w:color="auto" w:fill="auto"/>
          </w:tcPr>
          <w:p w14:paraId="7B1721E7"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417C92BB"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放款餘額</w:t>
            </w:r>
          </w:p>
        </w:tc>
        <w:tc>
          <w:tcPr>
            <w:tcW w:w="4725" w:type="dxa"/>
            <w:shd w:val="clear" w:color="auto" w:fill="auto"/>
          </w:tcPr>
          <w:p w14:paraId="6315D47E"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LoanBal</w:t>
            </w:r>
          </w:p>
        </w:tc>
        <w:tc>
          <w:tcPr>
            <w:tcW w:w="2749" w:type="dxa"/>
            <w:shd w:val="clear" w:color="auto" w:fill="auto"/>
          </w:tcPr>
          <w:p w14:paraId="5785C754" w14:textId="77777777" w:rsidR="00BE3789" w:rsidRPr="004F7CA5" w:rsidRDefault="00BE3789" w:rsidP="00305DDA">
            <w:pPr>
              <w:rPr>
                <w:rFonts w:ascii="標楷體" w:eastAsia="標楷體" w:hAnsi="標楷體" w:hint="eastAsia"/>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BE3789" w:rsidRPr="008F1D46" w14:paraId="74D8EB5D" w14:textId="77777777" w:rsidTr="00305DDA">
        <w:tc>
          <w:tcPr>
            <w:tcW w:w="647" w:type="dxa"/>
            <w:shd w:val="clear" w:color="auto" w:fill="auto"/>
          </w:tcPr>
          <w:p w14:paraId="31C682E2" w14:textId="77777777" w:rsidR="00BE3789" w:rsidRPr="004F7CA5" w:rsidRDefault="00BE3789" w:rsidP="00305DDA">
            <w:pPr>
              <w:rPr>
                <w:rFonts w:ascii="標楷體" w:eastAsia="標楷體" w:hAnsi="標楷體" w:hint="eastAsia"/>
              </w:rPr>
            </w:pPr>
            <w:r>
              <w:rPr>
                <w:rFonts w:ascii="標楷體" w:eastAsia="標楷體" w:hAnsi="標楷體" w:hint="eastAsia"/>
              </w:rPr>
              <w:lastRenderedPageBreak/>
              <w:t>1</w:t>
            </w:r>
            <w:r>
              <w:rPr>
                <w:rFonts w:ascii="標楷體" w:eastAsia="標楷體" w:hAnsi="標楷體"/>
              </w:rPr>
              <w:t>1</w:t>
            </w:r>
          </w:p>
        </w:tc>
        <w:tc>
          <w:tcPr>
            <w:tcW w:w="888" w:type="dxa"/>
            <w:shd w:val="clear" w:color="auto" w:fill="auto"/>
          </w:tcPr>
          <w:p w14:paraId="2797E68E"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09748FE2"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利率</w:t>
            </w:r>
          </w:p>
        </w:tc>
        <w:tc>
          <w:tcPr>
            <w:tcW w:w="4725" w:type="dxa"/>
            <w:shd w:val="clear" w:color="auto" w:fill="auto"/>
          </w:tcPr>
          <w:p w14:paraId="57C090B7"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Rate</w:t>
            </w:r>
          </w:p>
        </w:tc>
        <w:tc>
          <w:tcPr>
            <w:tcW w:w="2749" w:type="dxa"/>
            <w:shd w:val="clear" w:color="auto" w:fill="auto"/>
          </w:tcPr>
          <w:p w14:paraId="117C9E7D"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利率</w:t>
            </w:r>
          </w:p>
        </w:tc>
      </w:tr>
      <w:tr w:rsidR="00BE3789" w:rsidRPr="008F1D46" w14:paraId="097CFF5D" w14:textId="77777777" w:rsidTr="00305DDA">
        <w:tc>
          <w:tcPr>
            <w:tcW w:w="647" w:type="dxa"/>
            <w:shd w:val="clear" w:color="auto" w:fill="auto"/>
          </w:tcPr>
          <w:p w14:paraId="40CA3357" w14:textId="77777777" w:rsidR="00BE3789" w:rsidRPr="004F7CA5"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206174"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7D47789A" w14:textId="77777777" w:rsidR="00BE3789" w:rsidRDefault="00BE3789" w:rsidP="00305DDA">
            <w:pPr>
              <w:rPr>
                <w:rFonts w:ascii="標楷體" w:eastAsia="標楷體" w:hAnsi="標楷體" w:hint="eastAsia"/>
                <w:lang w:eastAsia="zh-HK"/>
              </w:rPr>
            </w:pPr>
            <w:r>
              <w:rPr>
                <w:rFonts w:ascii="標楷體" w:eastAsia="標楷體" w:hAnsi="標楷體" w:hint="eastAsia"/>
                <w:lang w:eastAsia="zh-HK"/>
              </w:rPr>
              <w:t>訂正別</w:t>
            </w:r>
          </w:p>
        </w:tc>
        <w:tc>
          <w:tcPr>
            <w:tcW w:w="4725" w:type="dxa"/>
            <w:shd w:val="clear" w:color="auto" w:fill="auto"/>
          </w:tcPr>
          <w:p w14:paraId="39EAA781"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TitaHCode</w:t>
            </w:r>
          </w:p>
        </w:tc>
        <w:tc>
          <w:tcPr>
            <w:tcW w:w="2749" w:type="dxa"/>
            <w:shd w:val="clear" w:color="auto" w:fill="auto"/>
          </w:tcPr>
          <w:p w14:paraId="7A28C791"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訂正別</w:t>
            </w:r>
          </w:p>
        </w:tc>
      </w:tr>
      <w:tr w:rsidR="00BE3789" w:rsidRPr="008F1D46" w14:paraId="33A71DC8" w14:textId="77777777" w:rsidTr="00305DDA">
        <w:tc>
          <w:tcPr>
            <w:tcW w:w="647" w:type="dxa"/>
            <w:shd w:val="clear" w:color="auto" w:fill="auto"/>
          </w:tcPr>
          <w:p w14:paraId="1B5D45AA" w14:textId="77777777" w:rsidR="00BE3789" w:rsidRPr="004F7CA5"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888" w:type="dxa"/>
            <w:shd w:val="clear" w:color="auto" w:fill="auto"/>
          </w:tcPr>
          <w:p w14:paraId="64464B0B" w14:textId="77777777" w:rsidR="00BE3789" w:rsidRPr="004F7CA5" w:rsidRDefault="00BE3789" w:rsidP="00305DDA">
            <w:pPr>
              <w:jc w:val="center"/>
              <w:rPr>
                <w:rFonts w:ascii="標楷體" w:eastAsia="標楷體" w:hAnsi="標楷體" w:hint="eastAsia"/>
                <w:lang w:eastAsia="zh-HK"/>
              </w:rPr>
            </w:pPr>
            <w:r>
              <w:rPr>
                <w:rFonts w:ascii="標楷體" w:eastAsia="標楷體" w:hAnsi="標楷體" w:hint="eastAsia"/>
                <w:lang w:eastAsia="zh-HK"/>
              </w:rPr>
              <w:t>按鈕</w:t>
            </w:r>
          </w:p>
        </w:tc>
        <w:tc>
          <w:tcPr>
            <w:tcW w:w="1411" w:type="dxa"/>
            <w:shd w:val="clear" w:color="auto" w:fill="auto"/>
          </w:tcPr>
          <w:p w14:paraId="77B9DF5A" w14:textId="77777777" w:rsidR="00BE3789" w:rsidRDefault="00BE3789" w:rsidP="00305DDA">
            <w:pPr>
              <w:rPr>
                <w:rFonts w:ascii="標楷體" w:eastAsia="標楷體" w:hAnsi="標楷體" w:hint="eastAsia"/>
                <w:lang w:eastAsia="zh-HK"/>
              </w:rPr>
            </w:pPr>
            <w:r>
              <w:rPr>
                <w:rFonts w:ascii="標楷體" w:eastAsia="標楷體" w:hAnsi="標楷體" w:hint="eastAsia"/>
                <w:lang w:eastAsia="zh-HK"/>
              </w:rPr>
              <w:t>分錄</w:t>
            </w:r>
          </w:p>
        </w:tc>
        <w:tc>
          <w:tcPr>
            <w:tcW w:w="4725" w:type="dxa"/>
            <w:shd w:val="clear" w:color="auto" w:fill="auto"/>
          </w:tcPr>
          <w:p w14:paraId="30BA714A"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7B98E571"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BE3789" w:rsidRPr="008F1D46" w14:paraId="423EBF62" w14:textId="77777777" w:rsidTr="00305DDA">
        <w:tc>
          <w:tcPr>
            <w:tcW w:w="647" w:type="dxa"/>
            <w:shd w:val="clear" w:color="auto" w:fill="auto"/>
          </w:tcPr>
          <w:p w14:paraId="2D2E53B4" w14:textId="77777777" w:rsidR="00BE3789" w:rsidRPr="004F7CA5" w:rsidRDefault="00BE3789" w:rsidP="00305DDA">
            <w:pPr>
              <w:rPr>
                <w:rFonts w:ascii="標楷體" w:eastAsia="標楷體" w:hAnsi="標楷體" w:hint="eastAsia"/>
              </w:rPr>
            </w:pPr>
            <w:r>
              <w:rPr>
                <w:rFonts w:ascii="標楷體" w:eastAsia="標楷體" w:hAnsi="標楷體"/>
              </w:rPr>
              <w:t>14</w:t>
            </w:r>
          </w:p>
        </w:tc>
        <w:tc>
          <w:tcPr>
            <w:tcW w:w="888" w:type="dxa"/>
            <w:shd w:val="clear" w:color="auto" w:fill="auto"/>
          </w:tcPr>
          <w:p w14:paraId="654DF642"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7AED21F5" w14:textId="77777777" w:rsidR="00BE3789" w:rsidRDefault="00BE3789" w:rsidP="00305DDA">
            <w:pPr>
              <w:rPr>
                <w:rFonts w:ascii="標楷體" w:eastAsia="標楷體" w:hAnsi="標楷體" w:hint="eastAsia"/>
                <w:lang w:eastAsia="zh-HK"/>
              </w:rPr>
            </w:pPr>
            <w:r>
              <w:rPr>
                <w:rFonts w:ascii="標楷體" w:eastAsia="標楷體" w:hAnsi="標楷體" w:hint="eastAsia"/>
                <w:lang w:eastAsia="zh-HK"/>
              </w:rPr>
              <w:t>費用</w:t>
            </w:r>
          </w:p>
        </w:tc>
        <w:tc>
          <w:tcPr>
            <w:tcW w:w="4725" w:type="dxa"/>
            <w:shd w:val="clear" w:color="auto" w:fill="auto"/>
          </w:tcPr>
          <w:p w14:paraId="763CA7FD" w14:textId="77777777" w:rsidR="00BE3789" w:rsidRPr="004F7CA5" w:rsidRDefault="00BE3789" w:rsidP="00305DDA">
            <w:pPr>
              <w:rPr>
                <w:rFonts w:ascii="標楷體" w:eastAsia="標楷體" w:hAnsi="標楷體" w:hint="eastAsia"/>
                <w:lang w:eastAsia="zh-HK"/>
              </w:rPr>
            </w:pPr>
          </w:p>
        </w:tc>
        <w:tc>
          <w:tcPr>
            <w:tcW w:w="2749" w:type="dxa"/>
            <w:shd w:val="clear" w:color="auto" w:fill="auto"/>
          </w:tcPr>
          <w:p w14:paraId="10059C02" w14:textId="77777777" w:rsidR="00BE3789" w:rsidRPr="004F7CA5" w:rsidRDefault="00BE3789" w:rsidP="00305DDA">
            <w:pPr>
              <w:rPr>
                <w:rFonts w:ascii="標楷體" w:eastAsia="標楷體" w:hAnsi="標楷體" w:hint="eastAsia"/>
              </w:rPr>
            </w:pPr>
            <w:r>
              <w:rPr>
                <w:rFonts w:ascii="標楷體" w:eastAsia="標楷體" w:hAnsi="標楷體" w:hint="eastAsia"/>
                <w:lang w:eastAsia="zh-HK"/>
              </w:rPr>
              <w:t>費用類為</w:t>
            </w:r>
            <w:r>
              <w:rPr>
                <w:rFonts w:ascii="標楷體" w:eastAsia="標楷體" w:hAnsi="標楷體" w:hint="eastAsia"/>
              </w:rPr>
              <w:t>Y</w:t>
            </w:r>
          </w:p>
        </w:tc>
      </w:tr>
      <w:tr w:rsidR="00BE3789" w:rsidRPr="008F1D46" w14:paraId="48210047" w14:textId="77777777" w:rsidTr="00305DDA">
        <w:tc>
          <w:tcPr>
            <w:tcW w:w="647" w:type="dxa"/>
            <w:shd w:val="clear" w:color="auto" w:fill="auto"/>
          </w:tcPr>
          <w:p w14:paraId="7C40F774" w14:textId="77777777" w:rsidR="00BE3789" w:rsidRPr="004F7CA5"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888" w:type="dxa"/>
            <w:shd w:val="clear" w:color="auto" w:fill="auto"/>
          </w:tcPr>
          <w:p w14:paraId="636209B6" w14:textId="77777777" w:rsidR="00BE3789" w:rsidRPr="004F7CA5" w:rsidRDefault="00BE3789" w:rsidP="00305DDA">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431B6C99" w14:textId="77777777" w:rsidR="00BE3789" w:rsidRDefault="00BE3789" w:rsidP="00305DDA">
            <w:pPr>
              <w:rPr>
                <w:rFonts w:ascii="標楷體" w:eastAsia="標楷體" w:hAnsi="標楷體" w:hint="eastAsia"/>
                <w:lang w:eastAsia="zh-HK"/>
              </w:rPr>
            </w:pPr>
            <w:r>
              <w:rPr>
                <w:rFonts w:ascii="標楷體" w:eastAsia="標楷體" w:hAnsi="標楷體" w:hint="eastAsia"/>
                <w:lang w:eastAsia="zh-HK"/>
              </w:rPr>
              <w:t>交易序號</w:t>
            </w:r>
          </w:p>
        </w:tc>
        <w:tc>
          <w:tcPr>
            <w:tcW w:w="4725" w:type="dxa"/>
            <w:shd w:val="clear" w:color="auto" w:fill="auto"/>
          </w:tcPr>
          <w:p w14:paraId="0E220F7D" w14:textId="77777777" w:rsidR="00BE3789" w:rsidRPr="004412C5" w:rsidRDefault="00BE3789" w:rsidP="00305DDA">
            <w:pPr>
              <w:rPr>
                <w:rFonts w:ascii="標楷體" w:eastAsia="標楷體" w:hAnsi="標楷體"/>
                <w:lang w:eastAsia="zh-HK"/>
              </w:rPr>
            </w:pPr>
            <w:r w:rsidRPr="004412C5">
              <w:rPr>
                <w:rFonts w:ascii="標楷體" w:eastAsia="標楷體" w:hAnsi="標楷體"/>
                <w:lang w:eastAsia="zh-HK"/>
              </w:rPr>
              <w:t>LoanBorTx.Kinbr+</w:t>
            </w:r>
          </w:p>
          <w:p w14:paraId="4BB8E316" w14:textId="77777777" w:rsidR="00BE3789" w:rsidRPr="004412C5" w:rsidRDefault="00BE3789" w:rsidP="00305DDA">
            <w:pPr>
              <w:rPr>
                <w:rFonts w:ascii="標楷體" w:eastAsia="標楷體" w:hAnsi="標楷體"/>
                <w:lang w:eastAsia="zh-HK"/>
              </w:rPr>
            </w:pPr>
            <w:r w:rsidRPr="004412C5">
              <w:rPr>
                <w:rFonts w:ascii="標楷體" w:eastAsia="標楷體" w:hAnsi="標楷體"/>
                <w:lang w:eastAsia="zh-HK"/>
              </w:rPr>
              <w:t>LoanBorTx.TitaTlrNo+</w:t>
            </w:r>
          </w:p>
          <w:p w14:paraId="0EEC9112" w14:textId="77777777" w:rsidR="00BE3789" w:rsidRPr="004F7CA5" w:rsidRDefault="00BE3789" w:rsidP="00305DDA">
            <w:pPr>
              <w:rPr>
                <w:rFonts w:ascii="標楷體" w:eastAsia="標楷體" w:hAnsi="標楷體" w:hint="eastAsia"/>
                <w:lang w:eastAsia="zh-HK"/>
              </w:rPr>
            </w:pPr>
            <w:r w:rsidRPr="004412C5">
              <w:rPr>
                <w:rFonts w:ascii="標楷體" w:eastAsia="標楷體" w:hAnsi="標楷體"/>
                <w:lang w:eastAsia="zh-HK"/>
              </w:rPr>
              <w:t>LoanBorTx.TitaTxtNo</w:t>
            </w:r>
          </w:p>
        </w:tc>
        <w:tc>
          <w:tcPr>
            <w:tcW w:w="2749" w:type="dxa"/>
            <w:shd w:val="clear" w:color="auto" w:fill="auto"/>
          </w:tcPr>
          <w:p w14:paraId="24861D5B" w14:textId="77777777" w:rsidR="00BE3789" w:rsidRPr="004F7CA5" w:rsidRDefault="00BE3789" w:rsidP="00305DDA">
            <w:pPr>
              <w:rPr>
                <w:rFonts w:ascii="標楷體" w:eastAsia="標楷體" w:hAnsi="標楷體" w:hint="eastAsia"/>
                <w:lang w:eastAsia="zh-HK"/>
              </w:rPr>
            </w:pPr>
            <w:r>
              <w:rPr>
                <w:rFonts w:ascii="標楷體" w:eastAsia="標楷體" w:hAnsi="標楷體" w:hint="eastAsia"/>
                <w:lang w:eastAsia="zh-HK"/>
              </w:rPr>
              <w:t>交易序號</w:t>
            </w:r>
          </w:p>
        </w:tc>
      </w:tr>
      <w:tr w:rsidR="00BE3789" w:rsidRPr="008F1D46" w14:paraId="43879A03" w14:textId="77777777" w:rsidTr="00305DDA">
        <w:tc>
          <w:tcPr>
            <w:tcW w:w="647" w:type="dxa"/>
            <w:shd w:val="clear" w:color="auto" w:fill="auto"/>
          </w:tcPr>
          <w:p w14:paraId="351483ED" w14:textId="77777777" w:rsidR="00BE3789" w:rsidRPr="004F7CA5" w:rsidRDefault="00BE3789" w:rsidP="00305DDA">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888" w:type="dxa"/>
            <w:shd w:val="clear" w:color="auto" w:fill="auto"/>
          </w:tcPr>
          <w:p w14:paraId="6F15F6A8" w14:textId="77777777" w:rsidR="00BE3789" w:rsidRPr="004F7CA5" w:rsidRDefault="00BE3789" w:rsidP="00305DDA">
            <w:pPr>
              <w:jc w:val="center"/>
              <w:rPr>
                <w:rFonts w:ascii="標楷體" w:eastAsia="標楷體" w:hAnsi="標楷體" w:hint="eastAsia"/>
                <w:lang w:eastAsia="zh-HK"/>
              </w:rPr>
            </w:pPr>
            <w:r>
              <w:rPr>
                <w:rFonts w:ascii="標楷體" w:eastAsia="標楷體" w:hAnsi="標楷體" w:hint="eastAsia"/>
                <w:lang w:eastAsia="zh-HK"/>
              </w:rPr>
              <w:t>按鈕</w:t>
            </w:r>
          </w:p>
        </w:tc>
        <w:tc>
          <w:tcPr>
            <w:tcW w:w="1411" w:type="dxa"/>
            <w:shd w:val="clear" w:color="auto" w:fill="auto"/>
          </w:tcPr>
          <w:p w14:paraId="38A489E3" w14:textId="77777777" w:rsidR="00BE3789" w:rsidRDefault="00BE3789" w:rsidP="00305DDA">
            <w:pPr>
              <w:rPr>
                <w:rFonts w:ascii="標楷體" w:eastAsia="標楷體" w:hAnsi="標楷體" w:hint="eastAsia"/>
                <w:lang w:eastAsia="zh-HK"/>
              </w:rPr>
            </w:pPr>
            <w:r>
              <w:rPr>
                <w:rFonts w:ascii="標楷體" w:eastAsia="標楷體" w:hAnsi="標楷體" w:hint="eastAsia"/>
                <w:lang w:eastAsia="zh-HK"/>
              </w:rPr>
              <w:t>計息</w:t>
            </w:r>
          </w:p>
        </w:tc>
        <w:tc>
          <w:tcPr>
            <w:tcW w:w="4725" w:type="dxa"/>
            <w:shd w:val="clear" w:color="auto" w:fill="auto"/>
          </w:tcPr>
          <w:p w14:paraId="1B4A90E0" w14:textId="77777777" w:rsidR="00BE3789" w:rsidRPr="004F7CA5" w:rsidRDefault="00BE3789" w:rsidP="00305DDA">
            <w:pPr>
              <w:rPr>
                <w:rFonts w:ascii="標楷體" w:eastAsia="標楷體" w:hAnsi="標楷體" w:hint="eastAsia"/>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16A498D3" w14:textId="77777777" w:rsidR="00BE3789" w:rsidRPr="004F7CA5" w:rsidRDefault="00BE3789" w:rsidP="00305DDA">
            <w:pPr>
              <w:rPr>
                <w:rFonts w:ascii="標楷體" w:eastAsia="標楷體" w:hAnsi="標楷體" w:hint="eastAsia"/>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35"/>
    </w:tbl>
    <w:p w14:paraId="442C4A3E" w14:textId="77777777" w:rsidR="00BE3789" w:rsidRPr="002056EA" w:rsidRDefault="00BE3789" w:rsidP="00BE3789">
      <w:pPr>
        <w:pStyle w:val="42"/>
        <w:spacing w:after="72"/>
        <w:ind w:leftChars="0" w:left="0"/>
        <w:rPr>
          <w:rFonts w:hAnsi="標楷體"/>
        </w:rPr>
      </w:pPr>
    </w:p>
    <w:bookmarkEnd w:id="34"/>
    <w:p w14:paraId="0776DF3E" w14:textId="77777777" w:rsidR="00BE3789" w:rsidRPr="00BE3789" w:rsidRDefault="00BE3789">
      <w:pPr>
        <w:widowControl/>
      </w:pPr>
    </w:p>
    <w:p w14:paraId="20D838BC" w14:textId="77777777" w:rsidR="00BE3789" w:rsidRPr="00E8494F" w:rsidRDefault="00BE3789" w:rsidP="00E8494F">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37"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37"/>
    </w:p>
    <w:p w14:paraId="0068A555" w14:textId="77777777" w:rsidR="007C5F22" w:rsidRPr="009B2BD3" w:rsidRDefault="007C5F22" w:rsidP="007C5F22">
      <w:pPr>
        <w:pStyle w:val="20"/>
        <w:keepNext w:val="0"/>
        <w:rPr>
          <w:rFonts w:ascii="標楷體" w:hAnsi="標楷體"/>
        </w:rPr>
      </w:pPr>
      <w:bookmarkStart w:id="38" w:name="_Toc28250798"/>
      <w:bookmarkStart w:id="39"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38"/>
      <w:bookmarkEnd w:id="39"/>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40" w:name="_Toc28250799"/>
      <w:bookmarkStart w:id="41"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40"/>
      <w:bookmarkEnd w:id="41"/>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0D67C" w14:textId="77777777" w:rsidR="003B2497" w:rsidRDefault="003B2497">
      <w:r>
        <w:separator/>
      </w:r>
    </w:p>
  </w:endnote>
  <w:endnote w:type="continuationSeparator" w:id="0">
    <w:p w14:paraId="56C1347B" w14:textId="77777777" w:rsidR="003B2497" w:rsidRDefault="003B2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0824EA0"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76B83">
            <w:rPr>
              <w:rFonts w:ascii="標楷體" w:eastAsia="標楷體" w:hAnsi="標楷體"/>
              <w:noProof/>
            </w:rPr>
            <w:t>V1.5</w:t>
          </w:r>
          <w:r w:rsidRPr="009B11EB">
            <w:rPr>
              <w:rFonts w:ascii="標楷體" w:eastAsia="標楷體" w:hAnsi="標楷體"/>
            </w:rPr>
            <w:fldChar w:fldCharType="end"/>
          </w:r>
        </w:p>
      </w:tc>
      <w:tc>
        <w:tcPr>
          <w:tcW w:w="2160" w:type="dxa"/>
        </w:tcPr>
        <w:p w14:paraId="70D8BAAF" w14:textId="2EDD2B9C"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76B83" w:rsidRPr="00876B83">
            <w:rPr>
              <w:rFonts w:ascii="標楷體" w:eastAsia="標楷體" w:hAnsi="標楷體"/>
              <w:noProof/>
            </w:rPr>
            <w:t>2021/06/18</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1EACC" w14:textId="77777777" w:rsidR="003B2497" w:rsidRDefault="003B2497">
      <w:r>
        <w:separator/>
      </w:r>
    </w:p>
  </w:footnote>
  <w:footnote w:type="continuationSeparator" w:id="0">
    <w:p w14:paraId="065AC764" w14:textId="77777777" w:rsidR="003B2497" w:rsidRDefault="003B24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3B2497"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54045EC"/>
    <w:multiLevelType w:val="hybridMultilevel"/>
    <w:tmpl w:val="5DC02BA0"/>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5" w15:restartNumberingAfterBreak="0">
    <w:nsid w:val="272154A1"/>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8" w15:restartNumberingAfterBreak="0">
    <w:nsid w:val="3FAD0F23"/>
    <w:multiLevelType w:val="multilevel"/>
    <w:tmpl w:val="2690D686"/>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7"/>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10"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3"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num w:numId="1">
    <w:abstractNumId w:val="17"/>
  </w:num>
  <w:num w:numId="2">
    <w:abstractNumId w:val="1"/>
  </w:num>
  <w:num w:numId="3">
    <w:abstractNumId w:val="0"/>
  </w:num>
  <w:num w:numId="4">
    <w:abstractNumId w:val="2"/>
  </w:num>
  <w:num w:numId="5">
    <w:abstractNumId w:val="12"/>
  </w:num>
  <w:num w:numId="6">
    <w:abstractNumId w:val="15"/>
  </w:num>
  <w:num w:numId="7">
    <w:abstractNumId w:val="16"/>
  </w:num>
  <w:num w:numId="8">
    <w:abstractNumId w:val="5"/>
  </w:num>
  <w:num w:numId="9">
    <w:abstractNumId w:val="8"/>
  </w:num>
  <w:num w:numId="10">
    <w:abstractNumId w:val="10"/>
  </w:num>
  <w:num w:numId="11">
    <w:abstractNumId w:val="14"/>
  </w:num>
  <w:num w:numId="12">
    <w:abstractNumId w:val="11"/>
  </w:num>
  <w:num w:numId="13">
    <w:abstractNumId w:val="13"/>
  </w:num>
  <w:num w:numId="14">
    <w:abstractNumId w:val="3"/>
  </w:num>
  <w:num w:numId="15">
    <w:abstractNumId w:val="6"/>
  </w:num>
  <w:num w:numId="16">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9"/>
  </w:num>
  <w:num w:numId="1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22D2"/>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2497"/>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37729"/>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57C0"/>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B83"/>
    <w:rsid w:val="00876C4A"/>
    <w:rsid w:val="008779F9"/>
    <w:rsid w:val="0088104B"/>
    <w:rsid w:val="00881CA3"/>
    <w:rsid w:val="00882AB1"/>
    <w:rsid w:val="00884848"/>
    <w:rsid w:val="008873FD"/>
    <w:rsid w:val="00890704"/>
    <w:rsid w:val="008A12DD"/>
    <w:rsid w:val="008A197E"/>
    <w:rsid w:val="008A387F"/>
    <w:rsid w:val="008A4B9A"/>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16FDB"/>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789"/>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8494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30D4"/>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0">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5"/>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PlainText">
    <w:name w:val="Plain Text"/>
    <w:basedOn w:val="a0"/>
    <w:rsid w:val="00E8494F"/>
    <w:rPr>
      <w:rFonts w:eastAsia="標楷體"/>
    </w:rPr>
  </w:style>
  <w:style w:type="paragraph" w:styleId="13">
    <w:name w:val="index 1"/>
    <w:basedOn w:val="a0"/>
    <w:next w:val="a0"/>
    <w:autoRedefine/>
    <w:semiHidden/>
    <w:rsid w:val="00E8494F"/>
    <w:pPr>
      <w:ind w:firstLineChars="100" w:firstLine="160"/>
    </w:pPr>
    <w:rPr>
      <w:position w:val="20"/>
      <w:sz w:val="16"/>
    </w:rPr>
  </w:style>
  <w:style w:type="paragraph" w:customStyle="1" w:styleId="14">
    <w:name w:val="純文字1"/>
    <w:basedOn w:val="a0"/>
    <w:semiHidden/>
    <w:rsid w:val="00E8494F"/>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E8494F"/>
    <w:pPr>
      <w:spacing w:line="360" w:lineRule="exact"/>
      <w:ind w:leftChars="300" w:left="720" w:hangingChars="95" w:hanging="95"/>
    </w:pPr>
    <w:rPr>
      <w:rFonts w:eastAsia="標楷體"/>
      <w:color w:val="000000"/>
    </w:rPr>
  </w:style>
  <w:style w:type="character" w:customStyle="1" w:styleId="44">
    <w:name w:val="樣式4 字元"/>
    <w:link w:val="43"/>
    <w:rsid w:val="00E8494F"/>
    <w:rPr>
      <w:rFonts w:eastAsia="標楷體"/>
      <w:color w:val="000000"/>
      <w:kern w:val="2"/>
      <w:sz w:val="24"/>
      <w:szCs w:val="24"/>
    </w:rPr>
  </w:style>
  <w:style w:type="paragraph" w:customStyle="1" w:styleId="9TEXT">
    <w:name w:val="標題9.TEXT"/>
    <w:basedOn w:val="a0"/>
    <w:rsid w:val="00E8494F"/>
    <w:pPr>
      <w:adjustRightInd w:val="0"/>
      <w:snapToGrid w:val="0"/>
      <w:spacing w:before="40" w:after="40"/>
      <w:ind w:left="2198"/>
      <w:textAlignment w:val="baseline"/>
    </w:pPr>
    <w:rPr>
      <w:rFonts w:eastAsia="標楷體"/>
      <w:noProof/>
      <w:kern w:val="0"/>
      <w:szCs w:val="20"/>
    </w:rPr>
  </w:style>
  <w:style w:type="paragraph" w:styleId="aff2">
    <w:name w:val="annotation text"/>
    <w:basedOn w:val="a0"/>
    <w:link w:val="aff3"/>
    <w:uiPriority w:val="99"/>
    <w:semiHidden/>
    <w:unhideWhenUsed/>
    <w:rsid w:val="00E8494F"/>
  </w:style>
  <w:style w:type="character" w:customStyle="1" w:styleId="aff3">
    <w:name w:val="註解文字 字元"/>
    <w:basedOn w:val="a1"/>
    <w:link w:val="aff2"/>
    <w:uiPriority w:val="99"/>
    <w:semiHidden/>
    <w:rsid w:val="00E8494F"/>
    <w:rPr>
      <w:kern w:val="2"/>
      <w:sz w:val="24"/>
      <w:szCs w:val="24"/>
    </w:rPr>
  </w:style>
  <w:style w:type="character" w:styleId="aff4">
    <w:name w:val="annotation reference"/>
    <w:uiPriority w:val="99"/>
    <w:semiHidden/>
    <w:unhideWhenUsed/>
    <w:rsid w:val="00E8494F"/>
    <w:rPr>
      <w:sz w:val="18"/>
      <w:szCs w:val="18"/>
    </w:rPr>
  </w:style>
  <w:style w:type="paragraph" w:customStyle="1" w:styleId="blocklist">
    <w:name w:val="blocklist"/>
    <w:basedOn w:val="a0"/>
    <w:rsid w:val="00E8494F"/>
    <w:pPr>
      <w:widowControl/>
    </w:pPr>
    <w:rPr>
      <w:rFonts w:ascii="新細明體" w:hAnsi="新細明體" w:cs="新細明體"/>
      <w:color w:val="000000"/>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 Type="http://schemas.openxmlformats.org/officeDocument/2006/relationships/numbering" Target="numbering.xml"/><Relationship Id="rId71" Type="http://schemas.openxmlformats.org/officeDocument/2006/relationships/image" Target="media/image56.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7</Pages>
  <Words>6903</Words>
  <Characters>39353</Characters>
  <Application>Microsoft Office Word</Application>
  <DocSecurity>0</DocSecurity>
  <Lines>327</Lines>
  <Paragraphs>92</Paragraphs>
  <ScaleCrop>false</ScaleCrop>
  <Company>Microsoft</Company>
  <LinksUpToDate>false</LinksUpToDate>
  <CharactersWithSpaces>4616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2</cp:revision>
  <cp:lastPrinted>2014-10-29T13:57:00Z</cp:lastPrinted>
  <dcterms:created xsi:type="dcterms:W3CDTF">2021-06-18T08:45:00Z</dcterms:created>
  <dcterms:modified xsi:type="dcterms:W3CDTF">2021-06-18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